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EE0B88" w14:textId="48C1A37A" w:rsidR="00126CD8" w:rsidRDefault="0060643F" w:rsidP="009060CD">
      <w:pPr>
        <w:pStyle w:val="Chuong1"/>
        <w:spacing w:before="0"/>
      </w:pPr>
      <w:bookmarkStart w:id="0" w:name="_Toc122688413"/>
      <w:r>
        <w:t>LỜI CẢM Ơ</w:t>
      </w:r>
      <w:r w:rsidR="00F46531">
        <w:t>N</w:t>
      </w:r>
      <w:bookmarkEnd w:id="0"/>
    </w:p>
    <w:p w14:paraId="5AD6C892" w14:textId="6736C97D" w:rsidR="00C91CF5" w:rsidRDefault="00DA3D2B" w:rsidP="00E50F17">
      <w:pPr>
        <w:ind w:firstLine="360"/>
        <w:jc w:val="both"/>
        <w:rPr>
          <w:rFonts w:eastAsia="Times New Roman" w:cs="Times New Roman"/>
          <w:sz w:val="28"/>
          <w:szCs w:val="28"/>
        </w:rPr>
      </w:pPr>
      <w:r>
        <w:rPr>
          <w:rFonts w:eastAsia="Times New Roman" w:cs="Times New Roman"/>
          <w:szCs w:val="26"/>
        </w:rPr>
        <w:t>Để có thể hoàn thành được</w:t>
      </w:r>
      <w:r w:rsidR="003A5580">
        <w:rPr>
          <w:rFonts w:eastAsia="Times New Roman" w:cs="Times New Roman"/>
          <w:szCs w:val="26"/>
        </w:rPr>
        <w:t xml:space="preserve"> đ</w:t>
      </w:r>
      <w:r w:rsidR="00C91CF5">
        <w:rPr>
          <w:rFonts w:eastAsia="Times New Roman" w:cs="Times New Roman"/>
          <w:szCs w:val="26"/>
        </w:rPr>
        <w:t>ồ án tốt nghiệp</w:t>
      </w:r>
      <w:r>
        <w:rPr>
          <w:rFonts w:eastAsia="Times New Roman" w:cs="Times New Roman"/>
          <w:szCs w:val="26"/>
        </w:rPr>
        <w:t xml:space="preserve"> này</w:t>
      </w:r>
      <w:r w:rsidR="00C91CF5">
        <w:rPr>
          <w:rFonts w:eastAsia="Times New Roman" w:cs="Times New Roman"/>
          <w:szCs w:val="26"/>
        </w:rPr>
        <w:t xml:space="preserve"> </w:t>
      </w:r>
      <w:r w:rsidR="00C91CF5" w:rsidRPr="00C91CF5">
        <w:rPr>
          <w:rFonts w:eastAsia="Times New Roman" w:cs="Times New Roman"/>
          <w:szCs w:val="26"/>
        </w:rPr>
        <w:t xml:space="preserve">em xin chân thành cảm ơn các thầy cô, cán bộ, công nhân viên trong Khoa Viễn Thông và </w:t>
      </w:r>
      <w:r w:rsidR="00E50F17">
        <w:rPr>
          <w:rFonts w:eastAsia="Times New Roman" w:cs="Times New Roman"/>
          <w:szCs w:val="26"/>
        </w:rPr>
        <w:t>ban lãnh đạo</w:t>
      </w:r>
      <w:r w:rsidR="00C91CF5" w:rsidRPr="00C91CF5">
        <w:rPr>
          <w:rFonts w:eastAsia="Times New Roman" w:cs="Times New Roman"/>
          <w:szCs w:val="26"/>
        </w:rPr>
        <w:t xml:space="preserve"> của Học Viện Công Nghệ Bưu Chính Viễn Thông đã quan tâm và tạo mọi điều kiện thuận lợi cho em trong quá trình học tập và nghiên cứu tại Học viện cũng như trong thời gian làm đồ án tốt nghiệp</w:t>
      </w:r>
      <w:r w:rsidR="00C91CF5">
        <w:rPr>
          <w:rFonts w:eastAsia="Times New Roman" w:cs="Times New Roman"/>
          <w:sz w:val="28"/>
          <w:szCs w:val="28"/>
        </w:rPr>
        <w:t xml:space="preserve">. </w:t>
      </w:r>
    </w:p>
    <w:p w14:paraId="4CECE16A" w14:textId="4B14E904" w:rsidR="006B12FC" w:rsidRDefault="00710A3B" w:rsidP="006B12FC">
      <w:pPr>
        <w:ind w:firstLine="360"/>
        <w:jc w:val="both"/>
        <w:rPr>
          <w:rFonts w:eastAsia="Times New Roman" w:cs="Times New Roman"/>
          <w:sz w:val="28"/>
          <w:szCs w:val="28"/>
        </w:rPr>
      </w:pPr>
      <w:r>
        <w:rPr>
          <w:rFonts w:eastAsia="Times New Roman" w:cs="Times New Roman"/>
          <w:sz w:val="28"/>
          <w:szCs w:val="28"/>
        </w:rPr>
        <w:t xml:space="preserve">Em xin gửi lời </w:t>
      </w:r>
      <w:r w:rsidR="0037443D">
        <w:rPr>
          <w:rFonts w:eastAsia="Times New Roman" w:cs="Times New Roman"/>
          <w:sz w:val="28"/>
          <w:szCs w:val="28"/>
        </w:rPr>
        <w:t>cảm ơn</w:t>
      </w:r>
      <w:r w:rsidR="000966CE">
        <w:rPr>
          <w:rFonts w:eastAsia="Times New Roman" w:cs="Times New Roman"/>
          <w:sz w:val="28"/>
          <w:szCs w:val="28"/>
        </w:rPr>
        <w:t xml:space="preserve"> tới</w:t>
      </w:r>
      <w:r w:rsidR="006E5CBA">
        <w:rPr>
          <w:rFonts w:eastAsia="Times New Roman" w:cs="Times New Roman"/>
          <w:sz w:val="28"/>
          <w:szCs w:val="28"/>
        </w:rPr>
        <w:t xml:space="preserve"> Thạc sĩ Nguyễn Văn Quang</w:t>
      </w:r>
      <w:r w:rsidR="00EA70CB">
        <w:rPr>
          <w:rFonts w:eastAsia="Times New Roman" w:cs="Times New Roman"/>
          <w:sz w:val="28"/>
          <w:szCs w:val="28"/>
        </w:rPr>
        <w:t>, anh Nguyễn Hạc Tú và anh Trần Văn Hùng</w:t>
      </w:r>
      <w:r w:rsidR="001B2A81">
        <w:rPr>
          <w:rFonts w:eastAsia="Times New Roman" w:cs="Times New Roman"/>
          <w:sz w:val="28"/>
          <w:szCs w:val="28"/>
        </w:rPr>
        <w:t>,</w:t>
      </w:r>
      <w:r w:rsidR="00EA70CB">
        <w:rPr>
          <w:rFonts w:eastAsia="Times New Roman" w:cs="Times New Roman"/>
          <w:sz w:val="28"/>
          <w:szCs w:val="28"/>
        </w:rPr>
        <w:t xml:space="preserve"> cùng</w:t>
      </w:r>
      <w:r w:rsidR="000966CE">
        <w:rPr>
          <w:rFonts w:eastAsia="Times New Roman" w:cs="Times New Roman"/>
          <w:sz w:val="28"/>
          <w:szCs w:val="28"/>
        </w:rPr>
        <w:t xml:space="preserve"> </w:t>
      </w:r>
      <w:r w:rsidR="00F63465">
        <w:rPr>
          <w:rFonts w:eastAsia="Times New Roman" w:cs="Times New Roman"/>
          <w:sz w:val="28"/>
          <w:szCs w:val="28"/>
        </w:rPr>
        <w:t xml:space="preserve">toàn thể anh chị </w:t>
      </w:r>
      <w:r w:rsidR="00A06AE9">
        <w:rPr>
          <w:rFonts w:eastAsia="Times New Roman" w:cs="Times New Roman"/>
          <w:sz w:val="28"/>
          <w:szCs w:val="28"/>
        </w:rPr>
        <w:t xml:space="preserve">trong </w:t>
      </w:r>
      <w:r w:rsidR="00933397">
        <w:rPr>
          <w:rFonts w:eastAsia="Times New Roman" w:cs="Times New Roman"/>
          <w:sz w:val="28"/>
          <w:szCs w:val="28"/>
        </w:rPr>
        <w:t xml:space="preserve">Trung tâm </w:t>
      </w:r>
      <w:r w:rsidR="00D3146B">
        <w:rPr>
          <w:rFonts w:eastAsia="Times New Roman" w:cs="Times New Roman"/>
          <w:sz w:val="28"/>
          <w:szCs w:val="28"/>
        </w:rPr>
        <w:t xml:space="preserve">Sau bán hàng </w:t>
      </w:r>
      <w:r w:rsidR="006D416D">
        <w:rPr>
          <w:rFonts w:eastAsia="Times New Roman" w:cs="Times New Roman"/>
          <w:sz w:val="28"/>
          <w:szCs w:val="28"/>
        </w:rPr>
        <w:t xml:space="preserve">– Khối 2 </w:t>
      </w:r>
      <w:r w:rsidR="00FF2CA6">
        <w:rPr>
          <w:rFonts w:eastAsia="Times New Roman" w:cs="Times New Roman"/>
          <w:sz w:val="28"/>
          <w:szCs w:val="28"/>
        </w:rPr>
        <w:t xml:space="preserve">thuộc </w:t>
      </w:r>
      <w:r w:rsidR="006E7FB7">
        <w:rPr>
          <w:rFonts w:eastAsia="Times New Roman" w:cs="Times New Roman"/>
          <w:sz w:val="28"/>
          <w:szCs w:val="28"/>
        </w:rPr>
        <w:t>Tổng công ty</w:t>
      </w:r>
      <w:r w:rsidR="00940DF8">
        <w:rPr>
          <w:rFonts w:eastAsia="Times New Roman" w:cs="Times New Roman"/>
          <w:sz w:val="28"/>
          <w:szCs w:val="28"/>
        </w:rPr>
        <w:t xml:space="preserve"> Công nghiệp </w:t>
      </w:r>
      <w:r w:rsidR="00386C4E">
        <w:rPr>
          <w:rFonts w:eastAsia="Times New Roman" w:cs="Times New Roman"/>
          <w:sz w:val="28"/>
          <w:szCs w:val="28"/>
        </w:rPr>
        <w:t>Công nghệ cao</w:t>
      </w:r>
      <w:r w:rsidR="001D09D5">
        <w:rPr>
          <w:rFonts w:eastAsia="Times New Roman" w:cs="Times New Roman"/>
          <w:sz w:val="28"/>
          <w:szCs w:val="28"/>
        </w:rPr>
        <w:t xml:space="preserve"> Viettel (Viettel High</w:t>
      </w:r>
      <w:r w:rsidR="0098303D">
        <w:rPr>
          <w:rFonts w:eastAsia="Times New Roman" w:cs="Times New Roman"/>
          <w:sz w:val="28"/>
          <w:szCs w:val="28"/>
        </w:rPr>
        <w:t xml:space="preserve"> Tech</w:t>
      </w:r>
      <w:r w:rsidR="001D09D5">
        <w:rPr>
          <w:rFonts w:eastAsia="Times New Roman" w:cs="Times New Roman"/>
          <w:sz w:val="28"/>
          <w:szCs w:val="28"/>
        </w:rPr>
        <w:t>)</w:t>
      </w:r>
      <w:r w:rsidR="00F63465">
        <w:rPr>
          <w:rFonts w:eastAsia="Times New Roman" w:cs="Times New Roman"/>
          <w:sz w:val="28"/>
          <w:szCs w:val="28"/>
        </w:rPr>
        <w:t xml:space="preserve"> </w:t>
      </w:r>
      <w:r w:rsidR="001B2A81">
        <w:rPr>
          <w:rFonts w:eastAsia="Times New Roman" w:cs="Times New Roman"/>
          <w:sz w:val="28"/>
          <w:szCs w:val="28"/>
        </w:rPr>
        <w:t>đ</w:t>
      </w:r>
      <w:r w:rsidR="00E076F9">
        <w:rPr>
          <w:rFonts w:eastAsia="Times New Roman" w:cs="Times New Roman"/>
          <w:sz w:val="28"/>
          <w:szCs w:val="28"/>
        </w:rPr>
        <w:t>ã</w:t>
      </w:r>
      <w:r w:rsidR="00135063">
        <w:rPr>
          <w:rFonts w:eastAsia="Times New Roman" w:cs="Times New Roman"/>
          <w:sz w:val="28"/>
          <w:szCs w:val="28"/>
        </w:rPr>
        <w:t xml:space="preserve"> trực tiếp hướng dẫn</w:t>
      </w:r>
      <w:r w:rsidR="006B12FC">
        <w:rPr>
          <w:rFonts w:eastAsia="Times New Roman" w:cs="Times New Roman"/>
          <w:sz w:val="28"/>
          <w:szCs w:val="28"/>
        </w:rPr>
        <w:t>,</w:t>
      </w:r>
      <w:r w:rsidR="00E076F9">
        <w:rPr>
          <w:rFonts w:eastAsia="Times New Roman" w:cs="Times New Roman"/>
          <w:sz w:val="28"/>
          <w:szCs w:val="28"/>
        </w:rPr>
        <w:t xml:space="preserve"> luôn nhiệt tình chỉ </w:t>
      </w:r>
      <w:r w:rsidR="00247BE1">
        <w:rPr>
          <w:rFonts w:eastAsia="Times New Roman" w:cs="Times New Roman"/>
          <w:sz w:val="28"/>
          <w:szCs w:val="28"/>
        </w:rPr>
        <w:t>bảo</w:t>
      </w:r>
      <w:r w:rsidR="00E076F9">
        <w:rPr>
          <w:rFonts w:eastAsia="Times New Roman" w:cs="Times New Roman"/>
          <w:sz w:val="28"/>
          <w:szCs w:val="28"/>
        </w:rPr>
        <w:t xml:space="preserve">, </w:t>
      </w:r>
      <w:r w:rsidR="00676460">
        <w:rPr>
          <w:rFonts w:eastAsia="Times New Roman" w:cs="Times New Roman"/>
          <w:sz w:val="28"/>
          <w:szCs w:val="28"/>
        </w:rPr>
        <w:t>định hướng</w:t>
      </w:r>
      <w:r w:rsidR="00247BE1">
        <w:rPr>
          <w:rFonts w:eastAsia="Times New Roman" w:cs="Times New Roman"/>
          <w:sz w:val="28"/>
          <w:szCs w:val="28"/>
        </w:rPr>
        <w:t xml:space="preserve"> </w:t>
      </w:r>
      <w:r w:rsidR="005C04CC">
        <w:rPr>
          <w:rFonts w:eastAsia="Times New Roman" w:cs="Times New Roman"/>
          <w:sz w:val="28"/>
          <w:szCs w:val="28"/>
        </w:rPr>
        <w:t>cho em trong suốt quá trình</w:t>
      </w:r>
      <w:r w:rsidR="0040107D">
        <w:rPr>
          <w:rFonts w:eastAsia="Times New Roman" w:cs="Times New Roman"/>
          <w:sz w:val="28"/>
          <w:szCs w:val="28"/>
        </w:rPr>
        <w:t xml:space="preserve"> thực tập,</w:t>
      </w:r>
      <w:r w:rsidR="005C04CC">
        <w:rPr>
          <w:rFonts w:eastAsia="Times New Roman" w:cs="Times New Roman"/>
          <w:sz w:val="28"/>
          <w:szCs w:val="28"/>
        </w:rPr>
        <w:t xml:space="preserve"> </w:t>
      </w:r>
      <w:r w:rsidR="002A675C">
        <w:rPr>
          <w:rFonts w:eastAsia="Times New Roman" w:cs="Times New Roman"/>
          <w:sz w:val="28"/>
          <w:szCs w:val="28"/>
        </w:rPr>
        <w:t>nghiên cứu</w:t>
      </w:r>
      <w:r w:rsidR="00E343EA">
        <w:rPr>
          <w:rFonts w:eastAsia="Times New Roman" w:cs="Times New Roman"/>
          <w:sz w:val="28"/>
          <w:szCs w:val="28"/>
        </w:rPr>
        <w:t xml:space="preserve"> và thực hiện đồ án</w:t>
      </w:r>
      <w:r w:rsidR="00FE12E7">
        <w:rPr>
          <w:rFonts w:eastAsia="Times New Roman" w:cs="Times New Roman"/>
          <w:sz w:val="28"/>
          <w:szCs w:val="28"/>
        </w:rPr>
        <w:t>. B</w:t>
      </w:r>
      <w:r w:rsidR="00C14A27">
        <w:rPr>
          <w:rFonts w:eastAsia="Times New Roman" w:cs="Times New Roman"/>
          <w:sz w:val="28"/>
          <w:szCs w:val="28"/>
        </w:rPr>
        <w:t xml:space="preserve">ằng tất </w:t>
      </w:r>
      <w:r w:rsidR="00D042BD">
        <w:rPr>
          <w:rFonts w:eastAsia="Times New Roman" w:cs="Times New Roman"/>
          <w:sz w:val="28"/>
          <w:szCs w:val="28"/>
        </w:rPr>
        <w:t>cả sự nhiệt tình</w:t>
      </w:r>
      <w:r w:rsidR="007B715A">
        <w:rPr>
          <w:rFonts w:eastAsia="Times New Roman" w:cs="Times New Roman"/>
          <w:sz w:val="28"/>
          <w:szCs w:val="28"/>
        </w:rPr>
        <w:t>, tâm huyết</w:t>
      </w:r>
      <w:r w:rsidR="00FE12E7">
        <w:rPr>
          <w:rFonts w:eastAsia="Times New Roman" w:cs="Times New Roman"/>
          <w:sz w:val="28"/>
          <w:szCs w:val="28"/>
        </w:rPr>
        <w:t xml:space="preserve"> </w:t>
      </w:r>
      <w:r w:rsidR="000A044B">
        <w:rPr>
          <w:rFonts w:eastAsia="Times New Roman" w:cs="Times New Roman"/>
          <w:sz w:val="28"/>
          <w:szCs w:val="28"/>
        </w:rPr>
        <w:t>với kinh nghiệ</w:t>
      </w:r>
      <w:r w:rsidR="00211886">
        <w:rPr>
          <w:rFonts w:eastAsia="Times New Roman" w:cs="Times New Roman"/>
          <w:sz w:val="28"/>
          <w:szCs w:val="28"/>
        </w:rPr>
        <w:t>m</w:t>
      </w:r>
      <w:r w:rsidR="000A044B">
        <w:rPr>
          <w:rFonts w:eastAsia="Times New Roman" w:cs="Times New Roman"/>
          <w:sz w:val="28"/>
          <w:szCs w:val="28"/>
        </w:rPr>
        <w:t xml:space="preserve"> d</w:t>
      </w:r>
      <w:r w:rsidR="002D0224">
        <w:rPr>
          <w:rFonts w:eastAsia="Times New Roman" w:cs="Times New Roman"/>
          <w:sz w:val="28"/>
          <w:szCs w:val="28"/>
        </w:rPr>
        <w:t xml:space="preserve">ày dặn </w:t>
      </w:r>
      <w:r w:rsidR="00C262B8">
        <w:rPr>
          <w:rFonts w:eastAsia="Times New Roman" w:cs="Times New Roman"/>
          <w:sz w:val="28"/>
          <w:szCs w:val="28"/>
        </w:rPr>
        <w:t>trong nghề</w:t>
      </w:r>
      <w:r w:rsidR="0040107D">
        <w:rPr>
          <w:rFonts w:eastAsia="Times New Roman" w:cs="Times New Roman"/>
          <w:sz w:val="28"/>
          <w:szCs w:val="28"/>
        </w:rPr>
        <w:t>, các anh chị đã</w:t>
      </w:r>
      <w:r w:rsidR="00211886">
        <w:rPr>
          <w:rFonts w:eastAsia="Times New Roman" w:cs="Times New Roman"/>
          <w:sz w:val="28"/>
          <w:szCs w:val="28"/>
        </w:rPr>
        <w:t xml:space="preserve"> </w:t>
      </w:r>
      <w:r w:rsidR="00F362AE">
        <w:rPr>
          <w:rFonts w:eastAsia="Times New Roman" w:cs="Times New Roman"/>
          <w:sz w:val="28"/>
          <w:szCs w:val="28"/>
        </w:rPr>
        <w:t xml:space="preserve">giúp em có thể hoàn thành được </w:t>
      </w:r>
      <w:r w:rsidR="00E5568E">
        <w:rPr>
          <w:rFonts w:eastAsia="Times New Roman" w:cs="Times New Roman"/>
          <w:sz w:val="28"/>
          <w:szCs w:val="28"/>
        </w:rPr>
        <w:t>đồ án lần này</w:t>
      </w:r>
      <w:r w:rsidR="00E343EA">
        <w:rPr>
          <w:rFonts w:eastAsia="Times New Roman" w:cs="Times New Roman"/>
          <w:sz w:val="28"/>
          <w:szCs w:val="28"/>
        </w:rPr>
        <w:t>.</w:t>
      </w:r>
    </w:p>
    <w:p w14:paraId="6E834AE3" w14:textId="27A8107D" w:rsidR="00A20716" w:rsidRPr="003D5B6D" w:rsidRDefault="00B3207D" w:rsidP="006B12FC">
      <w:pPr>
        <w:ind w:firstLine="360"/>
        <w:jc w:val="both"/>
        <w:rPr>
          <w:szCs w:val="26"/>
        </w:rPr>
      </w:pPr>
      <w:r w:rsidRPr="003D5B6D">
        <w:rPr>
          <w:rFonts w:eastAsia="Times New Roman" w:cs="Times New Roman"/>
          <w:szCs w:val="26"/>
        </w:rPr>
        <w:t>Em cũng xin gửi lời cảm ơn tới các thầy cô đã giảng dạy em trong suốt 4 năm học tập và tích lũy kiến thức tại học viện. Đó là những người đã truyền đạt cho em những kiến thức, kinh nghiệm quý báu. Những kiến thức đó đã, đang và sẽ tiếp tục là hành trang, động lực giúp em tự hoàn thiện bản thân, vượt qua những khó khăn vấp ngã trong cuộc sống và vững bước trên con đường phía trước</w:t>
      </w:r>
      <w:r w:rsidR="00E5568E" w:rsidRPr="003D5B6D">
        <w:rPr>
          <w:szCs w:val="26"/>
        </w:rPr>
        <w:t>.</w:t>
      </w:r>
    </w:p>
    <w:p w14:paraId="52338E51" w14:textId="42023824" w:rsidR="003D5B6D" w:rsidRDefault="003D5B6D" w:rsidP="003D5B6D">
      <w:pPr>
        <w:ind w:firstLine="360"/>
        <w:jc w:val="both"/>
        <w:rPr>
          <w:rFonts w:eastAsia="Times New Roman" w:cs="Times New Roman"/>
          <w:szCs w:val="26"/>
        </w:rPr>
      </w:pPr>
      <w:r w:rsidRPr="003D5B6D">
        <w:rPr>
          <w:rFonts w:eastAsia="Times New Roman" w:cs="Times New Roman"/>
          <w:szCs w:val="26"/>
        </w:rPr>
        <w:t>Do thời gian làm đồ án có hạn, cũng như kiến thức chuyên môn vẫn còn hạn chế, chưa thể đầy đủ nên bài làm của em chắc chắn vẫn còn rất nhiều thiếu sót. Em kính mong nhận được sự nhận xét, góp ý từ phía các thầy cô</w:t>
      </w:r>
      <w:r>
        <w:rPr>
          <w:rFonts w:eastAsia="Times New Roman" w:cs="Times New Roman"/>
          <w:szCs w:val="26"/>
        </w:rPr>
        <w:t>, anh chị</w:t>
      </w:r>
      <w:r w:rsidRPr="003D5B6D">
        <w:rPr>
          <w:rFonts w:eastAsia="Times New Roman" w:cs="Times New Roman"/>
          <w:szCs w:val="26"/>
        </w:rPr>
        <w:t xml:space="preserve"> và các bạn để bài đồ án của em có thể hoàn thiện hơn.</w:t>
      </w:r>
    </w:p>
    <w:p w14:paraId="00704C81" w14:textId="169ED903" w:rsidR="00457F59" w:rsidRDefault="00457F59" w:rsidP="003D5B6D">
      <w:pPr>
        <w:ind w:firstLine="360"/>
        <w:jc w:val="both"/>
        <w:rPr>
          <w:rFonts w:eastAsia="Times New Roman" w:cs="Times New Roman"/>
          <w:szCs w:val="26"/>
        </w:rPr>
      </w:pPr>
      <w:r>
        <w:rPr>
          <w:rFonts w:eastAsia="Times New Roman" w:cs="Times New Roman"/>
          <w:szCs w:val="26"/>
        </w:rPr>
        <w:t>Em xin chân thành cảm ơn!</w:t>
      </w:r>
    </w:p>
    <w:p w14:paraId="4EDD82BE" w14:textId="77777777" w:rsidR="00E4558F" w:rsidRDefault="00E4558F" w:rsidP="003D5B6D">
      <w:pPr>
        <w:ind w:firstLine="360"/>
        <w:jc w:val="both"/>
        <w:rPr>
          <w:rFonts w:eastAsia="Times New Roman" w:cs="Times New Roman"/>
          <w:iCs/>
          <w:szCs w:val="26"/>
        </w:rPr>
      </w:pPr>
    </w:p>
    <w:p w14:paraId="10F84A4E" w14:textId="77777777" w:rsidR="00D81D66" w:rsidRPr="00305DDC" w:rsidRDefault="00D81D66" w:rsidP="003D5B6D">
      <w:pPr>
        <w:ind w:firstLine="360"/>
        <w:jc w:val="both"/>
        <w:rPr>
          <w:rFonts w:eastAsia="Times New Roman" w:cs="Times New Roman"/>
          <w:iCs/>
          <w:szCs w:val="26"/>
        </w:rPr>
      </w:pPr>
    </w:p>
    <w:p w14:paraId="0CF45AF6" w14:textId="44AF6D33" w:rsidR="00E4558F" w:rsidRPr="00305DDC" w:rsidRDefault="00E4558F" w:rsidP="00E4558F">
      <w:pPr>
        <w:jc w:val="right"/>
        <w:rPr>
          <w:iCs/>
          <w:szCs w:val="26"/>
        </w:rPr>
      </w:pPr>
      <w:r w:rsidRPr="00305DDC">
        <w:rPr>
          <w:iCs/>
          <w:szCs w:val="26"/>
        </w:rPr>
        <w:t>Hà Nội,</w:t>
      </w:r>
      <w:r w:rsidR="00305DDC">
        <w:rPr>
          <w:iCs/>
          <w:szCs w:val="26"/>
        </w:rPr>
        <w:t xml:space="preserve"> ngày 23</w:t>
      </w:r>
      <w:r w:rsidRPr="00305DDC">
        <w:rPr>
          <w:iCs/>
          <w:szCs w:val="26"/>
        </w:rPr>
        <w:t xml:space="preserve"> tháng 12 năm 2022</w:t>
      </w:r>
    </w:p>
    <w:p w14:paraId="76EB0439" w14:textId="48A28A36" w:rsidR="00436C64" w:rsidRDefault="00436C64" w:rsidP="00305DDC">
      <w:pPr>
        <w:ind w:left="5580"/>
        <w:jc w:val="center"/>
        <w:rPr>
          <w:iCs/>
          <w:szCs w:val="26"/>
        </w:rPr>
      </w:pPr>
      <w:r w:rsidRPr="00305DDC">
        <w:rPr>
          <w:iCs/>
          <w:szCs w:val="26"/>
        </w:rPr>
        <w:t>Sinh viên</w:t>
      </w:r>
    </w:p>
    <w:p w14:paraId="41DAB2C9" w14:textId="77777777" w:rsidR="00305DDC" w:rsidRDefault="00305DDC" w:rsidP="00305DDC">
      <w:pPr>
        <w:ind w:left="5580"/>
        <w:jc w:val="center"/>
        <w:rPr>
          <w:iCs/>
          <w:szCs w:val="26"/>
        </w:rPr>
      </w:pPr>
    </w:p>
    <w:p w14:paraId="64CFDBE8" w14:textId="77777777" w:rsidR="00D81D66" w:rsidRDefault="00D81D66" w:rsidP="00305DDC">
      <w:pPr>
        <w:ind w:left="5580"/>
        <w:jc w:val="center"/>
        <w:rPr>
          <w:iCs/>
          <w:szCs w:val="26"/>
        </w:rPr>
      </w:pPr>
    </w:p>
    <w:p w14:paraId="50D0F994" w14:textId="7DE42EC4" w:rsidR="00305DDC" w:rsidRPr="00D81D66" w:rsidRDefault="00D81D66" w:rsidP="00305DDC">
      <w:pPr>
        <w:ind w:left="5580"/>
        <w:jc w:val="center"/>
        <w:rPr>
          <w:rFonts w:eastAsia="Times New Roman" w:cs="Times New Roman"/>
          <w:b/>
          <w:bCs/>
          <w:iCs/>
          <w:szCs w:val="26"/>
        </w:rPr>
      </w:pPr>
      <w:r>
        <w:rPr>
          <w:b/>
          <w:bCs/>
          <w:iCs/>
          <w:szCs w:val="26"/>
        </w:rPr>
        <w:t>Nguyễn Bá Trường</w:t>
      </w:r>
    </w:p>
    <w:p w14:paraId="40CDA2BF" w14:textId="77777777" w:rsidR="003D5B6D" w:rsidRPr="006B12FC" w:rsidRDefault="003D5B6D" w:rsidP="006B12FC">
      <w:pPr>
        <w:ind w:firstLine="360"/>
        <w:jc w:val="both"/>
        <w:rPr>
          <w:rFonts w:eastAsia="Times New Roman" w:cs="Times New Roman"/>
          <w:sz w:val="28"/>
          <w:szCs w:val="28"/>
        </w:rPr>
      </w:pPr>
    </w:p>
    <w:p w14:paraId="19DC8C7D" w14:textId="77777777" w:rsidR="00126CD8" w:rsidRDefault="00126CD8" w:rsidP="00A20716"/>
    <w:p w14:paraId="113A7870" w14:textId="77777777" w:rsidR="00DA1852" w:rsidRDefault="00DA1852" w:rsidP="00126CD8"/>
    <w:p w14:paraId="695896F5" w14:textId="79267FCF" w:rsidR="00126CD8" w:rsidRDefault="00C73AF6" w:rsidP="009060CD">
      <w:pPr>
        <w:pStyle w:val="Chuong1"/>
        <w:spacing w:before="0"/>
      </w:pPr>
      <w:bookmarkStart w:id="1" w:name="_Toc122688414"/>
      <w:r w:rsidRPr="00C73AF6">
        <w:lastRenderedPageBreak/>
        <w:t>MỤC L</w:t>
      </w:r>
      <w:r w:rsidR="00F46531">
        <w:t>ỤC</w:t>
      </w:r>
      <w:bookmarkEnd w:id="1"/>
    </w:p>
    <w:p w14:paraId="341B1693" w14:textId="797BDE85" w:rsidR="00C525CC" w:rsidRDefault="00D81D66">
      <w:pPr>
        <w:pStyle w:val="TOC1"/>
        <w:rPr>
          <w:rFonts w:asciiTheme="minorHAnsi" w:eastAsiaTheme="minorEastAsia" w:hAnsiTheme="minorHAnsi"/>
          <w:noProof/>
          <w:sz w:val="22"/>
        </w:rPr>
      </w:pPr>
      <w:r>
        <w:fldChar w:fldCharType="begin"/>
      </w:r>
      <w:r>
        <w:instrText xml:space="preserve"> TOC \o "1-6" \h \z \u </w:instrText>
      </w:r>
      <w:r>
        <w:fldChar w:fldCharType="separate"/>
      </w:r>
      <w:hyperlink w:anchor="_Toc122688413" w:history="1">
        <w:r w:rsidR="00C525CC" w:rsidRPr="00194FF8">
          <w:rPr>
            <w:rStyle w:val="Hyperlink"/>
            <w:noProof/>
          </w:rPr>
          <w:t>LỜI CẢM ƠN</w:t>
        </w:r>
        <w:r w:rsidR="00C525CC">
          <w:rPr>
            <w:noProof/>
            <w:webHidden/>
          </w:rPr>
          <w:tab/>
        </w:r>
        <w:r w:rsidR="00C525CC">
          <w:rPr>
            <w:noProof/>
            <w:webHidden/>
          </w:rPr>
          <w:fldChar w:fldCharType="begin"/>
        </w:r>
        <w:r w:rsidR="00C525CC">
          <w:rPr>
            <w:noProof/>
            <w:webHidden/>
          </w:rPr>
          <w:instrText xml:space="preserve"> PAGEREF _Toc122688413 \h </w:instrText>
        </w:r>
        <w:r w:rsidR="00C525CC">
          <w:rPr>
            <w:noProof/>
            <w:webHidden/>
          </w:rPr>
        </w:r>
        <w:r w:rsidR="00C525CC">
          <w:rPr>
            <w:noProof/>
            <w:webHidden/>
          </w:rPr>
          <w:fldChar w:fldCharType="separate"/>
        </w:r>
        <w:r w:rsidR="00C525CC">
          <w:rPr>
            <w:noProof/>
            <w:webHidden/>
          </w:rPr>
          <w:t>i</w:t>
        </w:r>
        <w:r w:rsidR="00C525CC">
          <w:rPr>
            <w:noProof/>
            <w:webHidden/>
          </w:rPr>
          <w:fldChar w:fldCharType="end"/>
        </w:r>
      </w:hyperlink>
    </w:p>
    <w:p w14:paraId="0E3DE610" w14:textId="2C054132" w:rsidR="00C525CC" w:rsidRDefault="00000000">
      <w:pPr>
        <w:pStyle w:val="TOC1"/>
        <w:rPr>
          <w:rFonts w:asciiTheme="minorHAnsi" w:eastAsiaTheme="minorEastAsia" w:hAnsiTheme="minorHAnsi"/>
          <w:noProof/>
          <w:sz w:val="22"/>
        </w:rPr>
      </w:pPr>
      <w:hyperlink w:anchor="_Toc122688414" w:history="1">
        <w:r w:rsidR="00C525CC" w:rsidRPr="00194FF8">
          <w:rPr>
            <w:rStyle w:val="Hyperlink"/>
            <w:noProof/>
          </w:rPr>
          <w:t>MỤC LỤC</w:t>
        </w:r>
        <w:r w:rsidR="00C525CC">
          <w:rPr>
            <w:noProof/>
            <w:webHidden/>
          </w:rPr>
          <w:tab/>
        </w:r>
        <w:r w:rsidR="00C525CC">
          <w:rPr>
            <w:noProof/>
            <w:webHidden/>
          </w:rPr>
          <w:fldChar w:fldCharType="begin"/>
        </w:r>
        <w:r w:rsidR="00C525CC">
          <w:rPr>
            <w:noProof/>
            <w:webHidden/>
          </w:rPr>
          <w:instrText xml:space="preserve"> PAGEREF _Toc122688414 \h </w:instrText>
        </w:r>
        <w:r w:rsidR="00C525CC">
          <w:rPr>
            <w:noProof/>
            <w:webHidden/>
          </w:rPr>
        </w:r>
        <w:r w:rsidR="00C525CC">
          <w:rPr>
            <w:noProof/>
            <w:webHidden/>
          </w:rPr>
          <w:fldChar w:fldCharType="separate"/>
        </w:r>
        <w:r w:rsidR="00C525CC">
          <w:rPr>
            <w:noProof/>
            <w:webHidden/>
          </w:rPr>
          <w:t>ii</w:t>
        </w:r>
        <w:r w:rsidR="00C525CC">
          <w:rPr>
            <w:noProof/>
            <w:webHidden/>
          </w:rPr>
          <w:fldChar w:fldCharType="end"/>
        </w:r>
      </w:hyperlink>
    </w:p>
    <w:p w14:paraId="77AFB36C" w14:textId="36007DC8" w:rsidR="00C525CC" w:rsidRDefault="00000000">
      <w:pPr>
        <w:pStyle w:val="TOC1"/>
        <w:rPr>
          <w:rFonts w:asciiTheme="minorHAnsi" w:eastAsiaTheme="minorEastAsia" w:hAnsiTheme="minorHAnsi"/>
          <w:noProof/>
          <w:sz w:val="22"/>
        </w:rPr>
      </w:pPr>
      <w:hyperlink w:anchor="_Toc122688415" w:history="1">
        <w:r w:rsidR="00C525CC" w:rsidRPr="00194FF8">
          <w:rPr>
            <w:rStyle w:val="Hyperlink"/>
            <w:noProof/>
          </w:rPr>
          <w:t>DANH MỤC HÌNH VẼ</w:t>
        </w:r>
        <w:r w:rsidR="00C525CC">
          <w:rPr>
            <w:noProof/>
            <w:webHidden/>
          </w:rPr>
          <w:tab/>
        </w:r>
        <w:r w:rsidR="00C525CC">
          <w:rPr>
            <w:noProof/>
            <w:webHidden/>
          </w:rPr>
          <w:fldChar w:fldCharType="begin"/>
        </w:r>
        <w:r w:rsidR="00C525CC">
          <w:rPr>
            <w:noProof/>
            <w:webHidden/>
          </w:rPr>
          <w:instrText xml:space="preserve"> PAGEREF _Toc122688415 \h </w:instrText>
        </w:r>
        <w:r w:rsidR="00C525CC">
          <w:rPr>
            <w:noProof/>
            <w:webHidden/>
          </w:rPr>
        </w:r>
        <w:r w:rsidR="00C525CC">
          <w:rPr>
            <w:noProof/>
            <w:webHidden/>
          </w:rPr>
          <w:fldChar w:fldCharType="separate"/>
        </w:r>
        <w:r w:rsidR="00C525CC">
          <w:rPr>
            <w:noProof/>
            <w:webHidden/>
          </w:rPr>
          <w:t>vii</w:t>
        </w:r>
        <w:r w:rsidR="00C525CC">
          <w:rPr>
            <w:noProof/>
            <w:webHidden/>
          </w:rPr>
          <w:fldChar w:fldCharType="end"/>
        </w:r>
      </w:hyperlink>
    </w:p>
    <w:p w14:paraId="2A833E9B" w14:textId="7174E02B" w:rsidR="00C525CC" w:rsidRDefault="00000000">
      <w:pPr>
        <w:pStyle w:val="TOC1"/>
        <w:rPr>
          <w:rFonts w:asciiTheme="minorHAnsi" w:eastAsiaTheme="minorEastAsia" w:hAnsiTheme="minorHAnsi"/>
          <w:noProof/>
          <w:sz w:val="22"/>
        </w:rPr>
      </w:pPr>
      <w:hyperlink w:anchor="_Toc122688416" w:history="1">
        <w:r w:rsidR="00C525CC" w:rsidRPr="00194FF8">
          <w:rPr>
            <w:rStyle w:val="Hyperlink"/>
            <w:noProof/>
          </w:rPr>
          <w:t>THUẬT NGỮ VIẾT TẮT</w:t>
        </w:r>
        <w:r w:rsidR="00C525CC">
          <w:rPr>
            <w:noProof/>
            <w:webHidden/>
          </w:rPr>
          <w:tab/>
        </w:r>
        <w:r w:rsidR="00C525CC">
          <w:rPr>
            <w:noProof/>
            <w:webHidden/>
          </w:rPr>
          <w:fldChar w:fldCharType="begin"/>
        </w:r>
        <w:r w:rsidR="00C525CC">
          <w:rPr>
            <w:noProof/>
            <w:webHidden/>
          </w:rPr>
          <w:instrText xml:space="preserve"> PAGEREF _Toc122688416 \h </w:instrText>
        </w:r>
        <w:r w:rsidR="00C525CC">
          <w:rPr>
            <w:noProof/>
            <w:webHidden/>
          </w:rPr>
        </w:r>
        <w:r w:rsidR="00C525CC">
          <w:rPr>
            <w:noProof/>
            <w:webHidden/>
          </w:rPr>
          <w:fldChar w:fldCharType="separate"/>
        </w:r>
        <w:r w:rsidR="00C525CC">
          <w:rPr>
            <w:noProof/>
            <w:webHidden/>
          </w:rPr>
          <w:t>viii</w:t>
        </w:r>
        <w:r w:rsidR="00C525CC">
          <w:rPr>
            <w:noProof/>
            <w:webHidden/>
          </w:rPr>
          <w:fldChar w:fldCharType="end"/>
        </w:r>
      </w:hyperlink>
    </w:p>
    <w:p w14:paraId="08058A44" w14:textId="2B494D3F" w:rsidR="00C525CC" w:rsidRDefault="00000000">
      <w:pPr>
        <w:pStyle w:val="TOC1"/>
        <w:rPr>
          <w:rFonts w:asciiTheme="minorHAnsi" w:eastAsiaTheme="minorEastAsia" w:hAnsiTheme="minorHAnsi"/>
          <w:noProof/>
          <w:sz w:val="22"/>
        </w:rPr>
      </w:pPr>
      <w:hyperlink w:anchor="_Toc122688417" w:history="1">
        <w:r w:rsidR="00C525CC" w:rsidRPr="00194FF8">
          <w:rPr>
            <w:rStyle w:val="Hyperlink"/>
            <w:noProof/>
          </w:rPr>
          <w:t>MỞ ĐẦU</w:t>
        </w:r>
        <w:r w:rsidR="00C525CC">
          <w:rPr>
            <w:noProof/>
            <w:webHidden/>
          </w:rPr>
          <w:tab/>
        </w:r>
        <w:r w:rsidR="00C525CC">
          <w:rPr>
            <w:noProof/>
            <w:webHidden/>
          </w:rPr>
          <w:fldChar w:fldCharType="begin"/>
        </w:r>
        <w:r w:rsidR="00C525CC">
          <w:rPr>
            <w:noProof/>
            <w:webHidden/>
          </w:rPr>
          <w:instrText xml:space="preserve"> PAGEREF _Toc122688417 \h </w:instrText>
        </w:r>
        <w:r w:rsidR="00C525CC">
          <w:rPr>
            <w:noProof/>
            <w:webHidden/>
          </w:rPr>
        </w:r>
        <w:r w:rsidR="00C525CC">
          <w:rPr>
            <w:noProof/>
            <w:webHidden/>
          </w:rPr>
          <w:fldChar w:fldCharType="separate"/>
        </w:r>
        <w:r w:rsidR="00C525CC">
          <w:rPr>
            <w:noProof/>
            <w:webHidden/>
          </w:rPr>
          <w:t>1</w:t>
        </w:r>
        <w:r w:rsidR="00C525CC">
          <w:rPr>
            <w:noProof/>
            <w:webHidden/>
          </w:rPr>
          <w:fldChar w:fldCharType="end"/>
        </w:r>
      </w:hyperlink>
    </w:p>
    <w:p w14:paraId="579610E4" w14:textId="56C24D19" w:rsidR="00C525CC" w:rsidRDefault="00000000">
      <w:pPr>
        <w:pStyle w:val="TOC1"/>
        <w:rPr>
          <w:rFonts w:asciiTheme="minorHAnsi" w:eastAsiaTheme="minorEastAsia" w:hAnsiTheme="minorHAnsi"/>
          <w:noProof/>
          <w:sz w:val="22"/>
        </w:rPr>
      </w:pPr>
      <w:hyperlink w:anchor="_Toc122688418" w:history="1">
        <w:r w:rsidR="00C525CC" w:rsidRPr="00194FF8">
          <w:rPr>
            <w:rStyle w:val="Hyperlink"/>
            <w:noProof/>
          </w:rPr>
          <w:t>CHƯƠNG 1. TỔNG QUAN VỀ HỆ THỐNG VIỄN THÔNG 4G LTE VÀ HỆ THỐNG IMS TRONG MẠNG VIỄN THÔNG 4G LTE</w:t>
        </w:r>
        <w:r w:rsidR="00C525CC">
          <w:rPr>
            <w:noProof/>
            <w:webHidden/>
          </w:rPr>
          <w:tab/>
        </w:r>
        <w:r w:rsidR="00C525CC">
          <w:rPr>
            <w:noProof/>
            <w:webHidden/>
          </w:rPr>
          <w:fldChar w:fldCharType="begin"/>
        </w:r>
        <w:r w:rsidR="00C525CC">
          <w:rPr>
            <w:noProof/>
            <w:webHidden/>
          </w:rPr>
          <w:instrText xml:space="preserve"> PAGEREF _Toc122688418 \h </w:instrText>
        </w:r>
        <w:r w:rsidR="00C525CC">
          <w:rPr>
            <w:noProof/>
            <w:webHidden/>
          </w:rPr>
        </w:r>
        <w:r w:rsidR="00C525CC">
          <w:rPr>
            <w:noProof/>
            <w:webHidden/>
          </w:rPr>
          <w:fldChar w:fldCharType="separate"/>
        </w:r>
        <w:r w:rsidR="00C525CC">
          <w:rPr>
            <w:noProof/>
            <w:webHidden/>
          </w:rPr>
          <w:t>2</w:t>
        </w:r>
        <w:r w:rsidR="00C525CC">
          <w:rPr>
            <w:noProof/>
            <w:webHidden/>
          </w:rPr>
          <w:fldChar w:fldCharType="end"/>
        </w:r>
      </w:hyperlink>
    </w:p>
    <w:p w14:paraId="3312F1E4" w14:textId="5C764C22" w:rsidR="00C525CC" w:rsidRDefault="00000000">
      <w:pPr>
        <w:pStyle w:val="TOC2"/>
        <w:rPr>
          <w:rFonts w:asciiTheme="minorHAnsi" w:eastAsiaTheme="minorEastAsia" w:hAnsiTheme="minorHAnsi"/>
          <w:noProof/>
          <w:sz w:val="22"/>
        </w:rPr>
      </w:pPr>
      <w:hyperlink w:anchor="_Toc122688419" w:history="1">
        <w:r w:rsidR="00C525CC" w:rsidRPr="00194FF8">
          <w:rPr>
            <w:rStyle w:val="Hyperlink"/>
            <w:noProof/>
          </w:rPr>
          <w:t>1.1.</w:t>
        </w:r>
        <w:r w:rsidR="00C525CC">
          <w:rPr>
            <w:rFonts w:asciiTheme="minorHAnsi" w:eastAsiaTheme="minorEastAsia" w:hAnsiTheme="minorHAnsi"/>
            <w:noProof/>
            <w:sz w:val="22"/>
          </w:rPr>
          <w:tab/>
        </w:r>
        <w:r w:rsidR="00C525CC" w:rsidRPr="00194FF8">
          <w:rPr>
            <w:rStyle w:val="Hyperlink"/>
            <w:noProof/>
          </w:rPr>
          <w:t>Tổng quan mạng lưới viễn thông 4G LTE</w:t>
        </w:r>
        <w:r w:rsidR="00C525CC">
          <w:rPr>
            <w:noProof/>
            <w:webHidden/>
          </w:rPr>
          <w:tab/>
        </w:r>
        <w:r w:rsidR="00C525CC">
          <w:rPr>
            <w:noProof/>
            <w:webHidden/>
          </w:rPr>
          <w:fldChar w:fldCharType="begin"/>
        </w:r>
        <w:r w:rsidR="00C525CC">
          <w:rPr>
            <w:noProof/>
            <w:webHidden/>
          </w:rPr>
          <w:instrText xml:space="preserve"> PAGEREF _Toc122688419 \h </w:instrText>
        </w:r>
        <w:r w:rsidR="00C525CC">
          <w:rPr>
            <w:noProof/>
            <w:webHidden/>
          </w:rPr>
        </w:r>
        <w:r w:rsidR="00C525CC">
          <w:rPr>
            <w:noProof/>
            <w:webHidden/>
          </w:rPr>
          <w:fldChar w:fldCharType="separate"/>
        </w:r>
        <w:r w:rsidR="00C525CC">
          <w:rPr>
            <w:noProof/>
            <w:webHidden/>
          </w:rPr>
          <w:t>3</w:t>
        </w:r>
        <w:r w:rsidR="00C525CC">
          <w:rPr>
            <w:noProof/>
            <w:webHidden/>
          </w:rPr>
          <w:fldChar w:fldCharType="end"/>
        </w:r>
      </w:hyperlink>
    </w:p>
    <w:p w14:paraId="78D6835A" w14:textId="031A3597" w:rsidR="00C525CC" w:rsidRDefault="00000000">
      <w:pPr>
        <w:pStyle w:val="TOC3"/>
        <w:rPr>
          <w:rFonts w:asciiTheme="minorHAnsi" w:eastAsiaTheme="minorEastAsia" w:hAnsiTheme="minorHAnsi"/>
          <w:noProof/>
          <w:sz w:val="22"/>
        </w:rPr>
      </w:pPr>
      <w:hyperlink w:anchor="_Toc122688420" w:history="1">
        <w:r w:rsidR="00C525CC" w:rsidRPr="00194FF8">
          <w:rPr>
            <w:rStyle w:val="Hyperlink"/>
            <w:noProof/>
          </w:rPr>
          <w:t>1.1.1.</w:t>
        </w:r>
        <w:r w:rsidR="00C525CC">
          <w:rPr>
            <w:rFonts w:asciiTheme="minorHAnsi" w:eastAsiaTheme="minorEastAsia" w:hAnsiTheme="minorHAnsi"/>
            <w:noProof/>
            <w:sz w:val="22"/>
          </w:rPr>
          <w:tab/>
        </w:r>
        <w:r w:rsidR="00C525CC" w:rsidRPr="00194FF8">
          <w:rPr>
            <w:rStyle w:val="Hyperlink"/>
            <w:noProof/>
          </w:rPr>
          <w:t>UE – Thiết bị người dùng</w:t>
        </w:r>
        <w:r w:rsidR="00C525CC">
          <w:rPr>
            <w:noProof/>
            <w:webHidden/>
          </w:rPr>
          <w:tab/>
        </w:r>
        <w:r w:rsidR="00C525CC">
          <w:rPr>
            <w:noProof/>
            <w:webHidden/>
          </w:rPr>
          <w:fldChar w:fldCharType="begin"/>
        </w:r>
        <w:r w:rsidR="00C525CC">
          <w:rPr>
            <w:noProof/>
            <w:webHidden/>
          </w:rPr>
          <w:instrText xml:space="preserve"> PAGEREF _Toc122688420 \h </w:instrText>
        </w:r>
        <w:r w:rsidR="00C525CC">
          <w:rPr>
            <w:noProof/>
            <w:webHidden/>
          </w:rPr>
        </w:r>
        <w:r w:rsidR="00C525CC">
          <w:rPr>
            <w:noProof/>
            <w:webHidden/>
          </w:rPr>
          <w:fldChar w:fldCharType="separate"/>
        </w:r>
        <w:r w:rsidR="00C525CC">
          <w:rPr>
            <w:noProof/>
            <w:webHidden/>
          </w:rPr>
          <w:t>3</w:t>
        </w:r>
        <w:r w:rsidR="00C525CC">
          <w:rPr>
            <w:noProof/>
            <w:webHidden/>
          </w:rPr>
          <w:fldChar w:fldCharType="end"/>
        </w:r>
      </w:hyperlink>
    </w:p>
    <w:p w14:paraId="587A177E" w14:textId="785DF3BD" w:rsidR="00C525CC" w:rsidRDefault="00000000">
      <w:pPr>
        <w:pStyle w:val="TOC3"/>
        <w:rPr>
          <w:rFonts w:asciiTheme="minorHAnsi" w:eastAsiaTheme="minorEastAsia" w:hAnsiTheme="minorHAnsi"/>
          <w:noProof/>
          <w:sz w:val="22"/>
        </w:rPr>
      </w:pPr>
      <w:hyperlink w:anchor="_Toc122688421" w:history="1">
        <w:r w:rsidR="00C525CC" w:rsidRPr="00194FF8">
          <w:rPr>
            <w:rStyle w:val="Hyperlink"/>
            <w:noProof/>
          </w:rPr>
          <w:t>1.1.2.</w:t>
        </w:r>
        <w:r w:rsidR="00C525CC">
          <w:rPr>
            <w:rFonts w:asciiTheme="minorHAnsi" w:eastAsiaTheme="minorEastAsia" w:hAnsiTheme="minorHAnsi"/>
            <w:noProof/>
            <w:sz w:val="22"/>
          </w:rPr>
          <w:tab/>
        </w:r>
        <w:r w:rsidR="00C525CC" w:rsidRPr="00194FF8">
          <w:rPr>
            <w:rStyle w:val="Hyperlink"/>
            <w:noProof/>
          </w:rPr>
          <w:t>E-UTRAN: Mạng truy cập</w:t>
        </w:r>
        <w:r w:rsidR="00C525CC">
          <w:rPr>
            <w:noProof/>
            <w:webHidden/>
          </w:rPr>
          <w:tab/>
        </w:r>
        <w:r w:rsidR="00C525CC">
          <w:rPr>
            <w:noProof/>
            <w:webHidden/>
          </w:rPr>
          <w:fldChar w:fldCharType="begin"/>
        </w:r>
        <w:r w:rsidR="00C525CC">
          <w:rPr>
            <w:noProof/>
            <w:webHidden/>
          </w:rPr>
          <w:instrText xml:space="preserve"> PAGEREF _Toc122688421 \h </w:instrText>
        </w:r>
        <w:r w:rsidR="00C525CC">
          <w:rPr>
            <w:noProof/>
            <w:webHidden/>
          </w:rPr>
        </w:r>
        <w:r w:rsidR="00C525CC">
          <w:rPr>
            <w:noProof/>
            <w:webHidden/>
          </w:rPr>
          <w:fldChar w:fldCharType="separate"/>
        </w:r>
        <w:r w:rsidR="00C525CC">
          <w:rPr>
            <w:noProof/>
            <w:webHidden/>
          </w:rPr>
          <w:t>4</w:t>
        </w:r>
        <w:r w:rsidR="00C525CC">
          <w:rPr>
            <w:noProof/>
            <w:webHidden/>
          </w:rPr>
          <w:fldChar w:fldCharType="end"/>
        </w:r>
      </w:hyperlink>
    </w:p>
    <w:p w14:paraId="5EE42A18" w14:textId="2F1DC612" w:rsidR="00C525CC" w:rsidRDefault="00000000">
      <w:pPr>
        <w:pStyle w:val="TOC3"/>
        <w:rPr>
          <w:rFonts w:asciiTheme="minorHAnsi" w:eastAsiaTheme="minorEastAsia" w:hAnsiTheme="minorHAnsi"/>
          <w:noProof/>
          <w:sz w:val="22"/>
        </w:rPr>
      </w:pPr>
      <w:hyperlink w:anchor="_Toc122688422" w:history="1">
        <w:r w:rsidR="00C525CC" w:rsidRPr="00194FF8">
          <w:rPr>
            <w:rStyle w:val="Hyperlink"/>
            <w:noProof/>
          </w:rPr>
          <w:t>1.1.3.</w:t>
        </w:r>
        <w:r w:rsidR="00C525CC">
          <w:rPr>
            <w:rFonts w:asciiTheme="minorHAnsi" w:eastAsiaTheme="minorEastAsia" w:hAnsiTheme="minorHAnsi"/>
            <w:noProof/>
            <w:sz w:val="22"/>
          </w:rPr>
          <w:tab/>
        </w:r>
        <w:r w:rsidR="00C525CC" w:rsidRPr="00194FF8">
          <w:rPr>
            <w:rStyle w:val="Hyperlink"/>
            <w:noProof/>
          </w:rPr>
          <w:t>Mạng lõi IP – Evolved Packet Core (EPC)</w:t>
        </w:r>
        <w:r w:rsidR="00C525CC">
          <w:rPr>
            <w:noProof/>
            <w:webHidden/>
          </w:rPr>
          <w:tab/>
        </w:r>
        <w:r w:rsidR="00C525CC">
          <w:rPr>
            <w:noProof/>
            <w:webHidden/>
          </w:rPr>
          <w:fldChar w:fldCharType="begin"/>
        </w:r>
        <w:r w:rsidR="00C525CC">
          <w:rPr>
            <w:noProof/>
            <w:webHidden/>
          </w:rPr>
          <w:instrText xml:space="preserve"> PAGEREF _Toc122688422 \h </w:instrText>
        </w:r>
        <w:r w:rsidR="00C525CC">
          <w:rPr>
            <w:noProof/>
            <w:webHidden/>
          </w:rPr>
        </w:r>
        <w:r w:rsidR="00C525CC">
          <w:rPr>
            <w:noProof/>
            <w:webHidden/>
          </w:rPr>
          <w:fldChar w:fldCharType="separate"/>
        </w:r>
        <w:r w:rsidR="00C525CC">
          <w:rPr>
            <w:noProof/>
            <w:webHidden/>
          </w:rPr>
          <w:t>6</w:t>
        </w:r>
        <w:r w:rsidR="00C525CC">
          <w:rPr>
            <w:noProof/>
            <w:webHidden/>
          </w:rPr>
          <w:fldChar w:fldCharType="end"/>
        </w:r>
      </w:hyperlink>
    </w:p>
    <w:p w14:paraId="722FB514" w14:textId="68A5DC0D" w:rsidR="00C525CC" w:rsidRDefault="00000000">
      <w:pPr>
        <w:pStyle w:val="TOC3"/>
        <w:rPr>
          <w:rFonts w:asciiTheme="minorHAnsi" w:eastAsiaTheme="minorEastAsia" w:hAnsiTheme="minorHAnsi"/>
          <w:noProof/>
          <w:sz w:val="22"/>
        </w:rPr>
      </w:pPr>
      <w:hyperlink w:anchor="_Toc122688423" w:history="1">
        <w:r w:rsidR="00C525CC" w:rsidRPr="00194FF8">
          <w:rPr>
            <w:rStyle w:val="Hyperlink"/>
            <w:noProof/>
          </w:rPr>
          <w:t>1.1.4.</w:t>
        </w:r>
        <w:r w:rsidR="00C525CC">
          <w:rPr>
            <w:rFonts w:asciiTheme="minorHAnsi" w:eastAsiaTheme="minorEastAsia" w:hAnsiTheme="minorHAnsi"/>
            <w:noProof/>
            <w:sz w:val="22"/>
          </w:rPr>
          <w:tab/>
        </w:r>
        <w:r w:rsidR="00C525CC" w:rsidRPr="00194FF8">
          <w:rPr>
            <w:rStyle w:val="Hyperlink"/>
            <w:noProof/>
          </w:rPr>
          <w:t>Hệ thống OCS</w:t>
        </w:r>
        <w:r w:rsidR="00C525CC">
          <w:rPr>
            <w:noProof/>
            <w:webHidden/>
          </w:rPr>
          <w:tab/>
        </w:r>
        <w:r w:rsidR="00C525CC">
          <w:rPr>
            <w:noProof/>
            <w:webHidden/>
          </w:rPr>
          <w:fldChar w:fldCharType="begin"/>
        </w:r>
        <w:r w:rsidR="00C525CC">
          <w:rPr>
            <w:noProof/>
            <w:webHidden/>
          </w:rPr>
          <w:instrText xml:space="preserve"> PAGEREF _Toc122688423 \h </w:instrText>
        </w:r>
        <w:r w:rsidR="00C525CC">
          <w:rPr>
            <w:noProof/>
            <w:webHidden/>
          </w:rPr>
        </w:r>
        <w:r w:rsidR="00C525CC">
          <w:rPr>
            <w:noProof/>
            <w:webHidden/>
          </w:rPr>
          <w:fldChar w:fldCharType="separate"/>
        </w:r>
        <w:r w:rsidR="00C525CC">
          <w:rPr>
            <w:noProof/>
            <w:webHidden/>
          </w:rPr>
          <w:t>8</w:t>
        </w:r>
        <w:r w:rsidR="00C525CC">
          <w:rPr>
            <w:noProof/>
            <w:webHidden/>
          </w:rPr>
          <w:fldChar w:fldCharType="end"/>
        </w:r>
      </w:hyperlink>
    </w:p>
    <w:p w14:paraId="2B42C2B8" w14:textId="75A13EF0" w:rsidR="00C525CC" w:rsidRDefault="00000000">
      <w:pPr>
        <w:pStyle w:val="TOC2"/>
        <w:rPr>
          <w:rFonts w:asciiTheme="minorHAnsi" w:eastAsiaTheme="minorEastAsia" w:hAnsiTheme="minorHAnsi"/>
          <w:noProof/>
          <w:sz w:val="22"/>
        </w:rPr>
      </w:pPr>
      <w:hyperlink w:anchor="_Toc122688424" w:history="1">
        <w:r w:rsidR="00C525CC" w:rsidRPr="00194FF8">
          <w:rPr>
            <w:rStyle w:val="Hyperlink"/>
            <w:noProof/>
          </w:rPr>
          <w:t>1.2.</w:t>
        </w:r>
        <w:r w:rsidR="00C525CC">
          <w:rPr>
            <w:rFonts w:asciiTheme="minorHAnsi" w:eastAsiaTheme="minorEastAsia" w:hAnsiTheme="minorHAnsi"/>
            <w:noProof/>
            <w:sz w:val="22"/>
          </w:rPr>
          <w:tab/>
        </w:r>
        <w:r w:rsidR="00C525CC" w:rsidRPr="00194FF8">
          <w:rPr>
            <w:rStyle w:val="Hyperlink"/>
            <w:noProof/>
          </w:rPr>
          <w:t>Tổng quan hệ thống IMS trong mạng viễn thông 4G LTE</w:t>
        </w:r>
        <w:r w:rsidR="00C525CC">
          <w:rPr>
            <w:noProof/>
            <w:webHidden/>
          </w:rPr>
          <w:tab/>
        </w:r>
        <w:r w:rsidR="00C525CC">
          <w:rPr>
            <w:noProof/>
            <w:webHidden/>
          </w:rPr>
          <w:fldChar w:fldCharType="begin"/>
        </w:r>
        <w:r w:rsidR="00C525CC">
          <w:rPr>
            <w:noProof/>
            <w:webHidden/>
          </w:rPr>
          <w:instrText xml:space="preserve"> PAGEREF _Toc122688424 \h </w:instrText>
        </w:r>
        <w:r w:rsidR="00C525CC">
          <w:rPr>
            <w:noProof/>
            <w:webHidden/>
          </w:rPr>
        </w:r>
        <w:r w:rsidR="00C525CC">
          <w:rPr>
            <w:noProof/>
            <w:webHidden/>
          </w:rPr>
          <w:fldChar w:fldCharType="separate"/>
        </w:r>
        <w:r w:rsidR="00C525CC">
          <w:rPr>
            <w:noProof/>
            <w:webHidden/>
          </w:rPr>
          <w:t>8</w:t>
        </w:r>
        <w:r w:rsidR="00C525CC">
          <w:rPr>
            <w:noProof/>
            <w:webHidden/>
          </w:rPr>
          <w:fldChar w:fldCharType="end"/>
        </w:r>
      </w:hyperlink>
    </w:p>
    <w:p w14:paraId="3B34C976" w14:textId="42AC4C54" w:rsidR="00C525CC" w:rsidRDefault="00000000">
      <w:pPr>
        <w:pStyle w:val="TOC1"/>
        <w:rPr>
          <w:rFonts w:asciiTheme="minorHAnsi" w:eastAsiaTheme="minorEastAsia" w:hAnsiTheme="minorHAnsi"/>
          <w:noProof/>
          <w:sz w:val="22"/>
        </w:rPr>
      </w:pPr>
      <w:hyperlink w:anchor="_Toc122688425" w:history="1">
        <w:r w:rsidR="00C525CC" w:rsidRPr="00194FF8">
          <w:rPr>
            <w:rStyle w:val="Hyperlink"/>
            <w:noProof/>
          </w:rPr>
          <w:t>CHƯƠNG 2: NGHIÊN CỨU HỆ THỐNG vIMS CỦA VIETTEL ĐÃ TRIỂN KHAI CHO HVCNBCVT.</w:t>
        </w:r>
        <w:r w:rsidR="00C525CC">
          <w:rPr>
            <w:noProof/>
            <w:webHidden/>
          </w:rPr>
          <w:tab/>
        </w:r>
        <w:r w:rsidR="00C525CC">
          <w:rPr>
            <w:noProof/>
            <w:webHidden/>
          </w:rPr>
          <w:fldChar w:fldCharType="begin"/>
        </w:r>
        <w:r w:rsidR="00C525CC">
          <w:rPr>
            <w:noProof/>
            <w:webHidden/>
          </w:rPr>
          <w:instrText xml:space="preserve"> PAGEREF _Toc122688425 \h </w:instrText>
        </w:r>
        <w:r w:rsidR="00C525CC">
          <w:rPr>
            <w:noProof/>
            <w:webHidden/>
          </w:rPr>
        </w:r>
        <w:r w:rsidR="00C525CC">
          <w:rPr>
            <w:noProof/>
            <w:webHidden/>
          </w:rPr>
          <w:fldChar w:fldCharType="separate"/>
        </w:r>
        <w:r w:rsidR="00C525CC">
          <w:rPr>
            <w:noProof/>
            <w:webHidden/>
          </w:rPr>
          <w:t>11</w:t>
        </w:r>
        <w:r w:rsidR="00C525CC">
          <w:rPr>
            <w:noProof/>
            <w:webHidden/>
          </w:rPr>
          <w:fldChar w:fldCharType="end"/>
        </w:r>
      </w:hyperlink>
    </w:p>
    <w:p w14:paraId="73218BAE" w14:textId="1BD8CA0D" w:rsidR="00C525CC" w:rsidRDefault="00000000">
      <w:pPr>
        <w:pStyle w:val="TOC2"/>
        <w:rPr>
          <w:rFonts w:asciiTheme="minorHAnsi" w:eastAsiaTheme="minorEastAsia" w:hAnsiTheme="minorHAnsi"/>
          <w:noProof/>
          <w:sz w:val="22"/>
        </w:rPr>
      </w:pPr>
      <w:hyperlink w:anchor="_Toc122688427" w:history="1">
        <w:r w:rsidR="00C525CC" w:rsidRPr="00194FF8">
          <w:rPr>
            <w:rStyle w:val="Hyperlink"/>
            <w:noProof/>
          </w:rPr>
          <w:t>2.1.</w:t>
        </w:r>
        <w:r w:rsidR="00C525CC">
          <w:rPr>
            <w:rFonts w:asciiTheme="minorHAnsi" w:eastAsiaTheme="minorEastAsia" w:hAnsiTheme="minorHAnsi"/>
            <w:noProof/>
            <w:sz w:val="22"/>
          </w:rPr>
          <w:tab/>
        </w:r>
        <w:r w:rsidR="00C525CC" w:rsidRPr="00194FF8">
          <w:rPr>
            <w:rStyle w:val="Hyperlink"/>
            <w:noProof/>
          </w:rPr>
          <w:t>Tổng quan về mô hình thiết kế tổng thể của hệ thống vIMS</w:t>
        </w:r>
        <w:r w:rsidR="00C525CC">
          <w:rPr>
            <w:noProof/>
            <w:webHidden/>
          </w:rPr>
          <w:tab/>
        </w:r>
        <w:r w:rsidR="00C525CC">
          <w:rPr>
            <w:noProof/>
            <w:webHidden/>
          </w:rPr>
          <w:fldChar w:fldCharType="begin"/>
        </w:r>
        <w:r w:rsidR="00C525CC">
          <w:rPr>
            <w:noProof/>
            <w:webHidden/>
          </w:rPr>
          <w:instrText xml:space="preserve"> PAGEREF _Toc122688427 \h </w:instrText>
        </w:r>
        <w:r w:rsidR="00C525CC">
          <w:rPr>
            <w:noProof/>
            <w:webHidden/>
          </w:rPr>
        </w:r>
        <w:r w:rsidR="00C525CC">
          <w:rPr>
            <w:noProof/>
            <w:webHidden/>
          </w:rPr>
          <w:fldChar w:fldCharType="separate"/>
        </w:r>
        <w:r w:rsidR="00C525CC">
          <w:rPr>
            <w:noProof/>
            <w:webHidden/>
          </w:rPr>
          <w:t>11</w:t>
        </w:r>
        <w:r w:rsidR="00C525CC">
          <w:rPr>
            <w:noProof/>
            <w:webHidden/>
          </w:rPr>
          <w:fldChar w:fldCharType="end"/>
        </w:r>
      </w:hyperlink>
    </w:p>
    <w:p w14:paraId="68F88DEA" w14:textId="353CEE5C" w:rsidR="00C525CC" w:rsidRDefault="00000000">
      <w:pPr>
        <w:pStyle w:val="TOC3"/>
        <w:rPr>
          <w:rFonts w:asciiTheme="minorHAnsi" w:eastAsiaTheme="minorEastAsia" w:hAnsiTheme="minorHAnsi"/>
          <w:noProof/>
          <w:sz w:val="22"/>
        </w:rPr>
      </w:pPr>
      <w:hyperlink w:anchor="_Toc122688433" w:history="1">
        <w:r w:rsidR="00C525CC" w:rsidRPr="00194FF8">
          <w:rPr>
            <w:rStyle w:val="Hyperlink"/>
            <w:noProof/>
          </w:rPr>
          <w:t>2.1.1.</w:t>
        </w:r>
        <w:r w:rsidR="00C525CC">
          <w:rPr>
            <w:rFonts w:asciiTheme="minorHAnsi" w:eastAsiaTheme="minorEastAsia" w:hAnsiTheme="minorHAnsi"/>
            <w:noProof/>
            <w:sz w:val="22"/>
          </w:rPr>
          <w:tab/>
        </w:r>
        <w:r w:rsidR="00C525CC" w:rsidRPr="00194FF8">
          <w:rPr>
            <w:rStyle w:val="Hyperlink"/>
            <w:noProof/>
          </w:rPr>
          <w:t>Phân hệ SBC (Session Border Control)</w:t>
        </w:r>
        <w:r w:rsidR="00C525CC">
          <w:rPr>
            <w:noProof/>
            <w:webHidden/>
          </w:rPr>
          <w:tab/>
        </w:r>
        <w:r w:rsidR="00C525CC">
          <w:rPr>
            <w:noProof/>
            <w:webHidden/>
          </w:rPr>
          <w:fldChar w:fldCharType="begin"/>
        </w:r>
        <w:r w:rsidR="00C525CC">
          <w:rPr>
            <w:noProof/>
            <w:webHidden/>
          </w:rPr>
          <w:instrText xml:space="preserve"> PAGEREF _Toc122688433 \h </w:instrText>
        </w:r>
        <w:r w:rsidR="00C525CC">
          <w:rPr>
            <w:noProof/>
            <w:webHidden/>
          </w:rPr>
        </w:r>
        <w:r w:rsidR="00C525CC">
          <w:rPr>
            <w:noProof/>
            <w:webHidden/>
          </w:rPr>
          <w:fldChar w:fldCharType="separate"/>
        </w:r>
        <w:r w:rsidR="00C525CC">
          <w:rPr>
            <w:noProof/>
            <w:webHidden/>
          </w:rPr>
          <w:t>11</w:t>
        </w:r>
        <w:r w:rsidR="00C525CC">
          <w:rPr>
            <w:noProof/>
            <w:webHidden/>
          </w:rPr>
          <w:fldChar w:fldCharType="end"/>
        </w:r>
      </w:hyperlink>
    </w:p>
    <w:p w14:paraId="22694604" w14:textId="757768B1" w:rsidR="00C525CC" w:rsidRDefault="00000000">
      <w:pPr>
        <w:pStyle w:val="TOC3"/>
        <w:rPr>
          <w:rFonts w:asciiTheme="minorHAnsi" w:eastAsiaTheme="minorEastAsia" w:hAnsiTheme="minorHAnsi"/>
          <w:noProof/>
          <w:sz w:val="22"/>
        </w:rPr>
      </w:pPr>
      <w:hyperlink w:anchor="_Toc122688434" w:history="1">
        <w:r w:rsidR="00C525CC" w:rsidRPr="00194FF8">
          <w:rPr>
            <w:rStyle w:val="Hyperlink"/>
            <w:noProof/>
          </w:rPr>
          <w:t>2.1.2.</w:t>
        </w:r>
        <w:r w:rsidR="00C525CC">
          <w:rPr>
            <w:rFonts w:asciiTheme="minorHAnsi" w:eastAsiaTheme="minorEastAsia" w:hAnsiTheme="minorHAnsi"/>
            <w:noProof/>
            <w:sz w:val="22"/>
          </w:rPr>
          <w:tab/>
        </w:r>
        <w:r w:rsidR="00C525CC" w:rsidRPr="00194FF8">
          <w:rPr>
            <w:rStyle w:val="Hyperlink"/>
            <w:noProof/>
          </w:rPr>
          <w:t>Phân hệ IMSCORE</w:t>
        </w:r>
        <w:r w:rsidR="00C525CC">
          <w:rPr>
            <w:noProof/>
            <w:webHidden/>
          </w:rPr>
          <w:tab/>
        </w:r>
        <w:r w:rsidR="00C525CC">
          <w:rPr>
            <w:noProof/>
            <w:webHidden/>
          </w:rPr>
          <w:fldChar w:fldCharType="begin"/>
        </w:r>
        <w:r w:rsidR="00C525CC">
          <w:rPr>
            <w:noProof/>
            <w:webHidden/>
          </w:rPr>
          <w:instrText xml:space="preserve"> PAGEREF _Toc122688434 \h </w:instrText>
        </w:r>
        <w:r w:rsidR="00C525CC">
          <w:rPr>
            <w:noProof/>
            <w:webHidden/>
          </w:rPr>
        </w:r>
        <w:r w:rsidR="00C525CC">
          <w:rPr>
            <w:noProof/>
            <w:webHidden/>
          </w:rPr>
          <w:fldChar w:fldCharType="separate"/>
        </w:r>
        <w:r w:rsidR="00C525CC">
          <w:rPr>
            <w:noProof/>
            <w:webHidden/>
          </w:rPr>
          <w:t>13</w:t>
        </w:r>
        <w:r w:rsidR="00C525CC">
          <w:rPr>
            <w:noProof/>
            <w:webHidden/>
          </w:rPr>
          <w:fldChar w:fldCharType="end"/>
        </w:r>
      </w:hyperlink>
    </w:p>
    <w:p w14:paraId="3BAFD288" w14:textId="12535361" w:rsidR="00C525CC" w:rsidRDefault="00000000">
      <w:pPr>
        <w:pStyle w:val="TOC3"/>
        <w:rPr>
          <w:rFonts w:asciiTheme="minorHAnsi" w:eastAsiaTheme="minorEastAsia" w:hAnsiTheme="minorHAnsi"/>
          <w:noProof/>
          <w:sz w:val="22"/>
        </w:rPr>
      </w:pPr>
      <w:hyperlink w:anchor="_Toc122688435" w:history="1">
        <w:r w:rsidR="00C525CC" w:rsidRPr="00194FF8">
          <w:rPr>
            <w:rStyle w:val="Hyperlink"/>
            <w:noProof/>
          </w:rPr>
          <w:t>2.1.3.</w:t>
        </w:r>
        <w:r w:rsidR="00C525CC">
          <w:rPr>
            <w:rFonts w:asciiTheme="minorHAnsi" w:eastAsiaTheme="minorEastAsia" w:hAnsiTheme="minorHAnsi"/>
            <w:noProof/>
            <w:sz w:val="22"/>
          </w:rPr>
          <w:tab/>
        </w:r>
        <w:r w:rsidR="00C525CC" w:rsidRPr="00194FF8">
          <w:rPr>
            <w:rStyle w:val="Hyperlink"/>
            <w:noProof/>
          </w:rPr>
          <w:t>Phân hệ MRF (Multimedia Resource Function)</w:t>
        </w:r>
        <w:r w:rsidR="00C525CC">
          <w:rPr>
            <w:noProof/>
            <w:webHidden/>
          </w:rPr>
          <w:tab/>
        </w:r>
        <w:r w:rsidR="00C525CC">
          <w:rPr>
            <w:noProof/>
            <w:webHidden/>
          </w:rPr>
          <w:fldChar w:fldCharType="begin"/>
        </w:r>
        <w:r w:rsidR="00C525CC">
          <w:rPr>
            <w:noProof/>
            <w:webHidden/>
          </w:rPr>
          <w:instrText xml:space="preserve"> PAGEREF _Toc122688435 \h </w:instrText>
        </w:r>
        <w:r w:rsidR="00C525CC">
          <w:rPr>
            <w:noProof/>
            <w:webHidden/>
          </w:rPr>
        </w:r>
        <w:r w:rsidR="00C525CC">
          <w:rPr>
            <w:noProof/>
            <w:webHidden/>
          </w:rPr>
          <w:fldChar w:fldCharType="separate"/>
        </w:r>
        <w:r w:rsidR="00C525CC">
          <w:rPr>
            <w:noProof/>
            <w:webHidden/>
          </w:rPr>
          <w:t>16</w:t>
        </w:r>
        <w:r w:rsidR="00C525CC">
          <w:rPr>
            <w:noProof/>
            <w:webHidden/>
          </w:rPr>
          <w:fldChar w:fldCharType="end"/>
        </w:r>
      </w:hyperlink>
    </w:p>
    <w:p w14:paraId="632C8565" w14:textId="3044B73A" w:rsidR="00C525CC" w:rsidRDefault="00000000">
      <w:pPr>
        <w:pStyle w:val="TOC3"/>
        <w:rPr>
          <w:rFonts w:asciiTheme="minorHAnsi" w:eastAsiaTheme="minorEastAsia" w:hAnsiTheme="minorHAnsi"/>
          <w:noProof/>
          <w:sz w:val="22"/>
        </w:rPr>
      </w:pPr>
      <w:hyperlink w:anchor="_Toc122688436" w:history="1">
        <w:r w:rsidR="00C525CC" w:rsidRPr="00194FF8">
          <w:rPr>
            <w:rStyle w:val="Hyperlink"/>
            <w:noProof/>
          </w:rPr>
          <w:t>2.1.4.</w:t>
        </w:r>
        <w:r w:rsidR="00C525CC">
          <w:rPr>
            <w:rFonts w:asciiTheme="minorHAnsi" w:eastAsiaTheme="minorEastAsia" w:hAnsiTheme="minorHAnsi"/>
            <w:noProof/>
            <w:sz w:val="22"/>
          </w:rPr>
          <w:tab/>
        </w:r>
        <w:r w:rsidR="00C525CC" w:rsidRPr="00194FF8">
          <w:rPr>
            <w:rStyle w:val="Hyperlink"/>
            <w:noProof/>
          </w:rPr>
          <w:t>Application Server – Máy chủ ứng dụng</w:t>
        </w:r>
        <w:r w:rsidR="00C525CC">
          <w:rPr>
            <w:noProof/>
            <w:webHidden/>
          </w:rPr>
          <w:tab/>
        </w:r>
        <w:r w:rsidR="00C525CC">
          <w:rPr>
            <w:noProof/>
            <w:webHidden/>
          </w:rPr>
          <w:fldChar w:fldCharType="begin"/>
        </w:r>
        <w:r w:rsidR="00C525CC">
          <w:rPr>
            <w:noProof/>
            <w:webHidden/>
          </w:rPr>
          <w:instrText xml:space="preserve"> PAGEREF _Toc122688436 \h </w:instrText>
        </w:r>
        <w:r w:rsidR="00C525CC">
          <w:rPr>
            <w:noProof/>
            <w:webHidden/>
          </w:rPr>
        </w:r>
        <w:r w:rsidR="00C525CC">
          <w:rPr>
            <w:noProof/>
            <w:webHidden/>
          </w:rPr>
          <w:fldChar w:fldCharType="separate"/>
        </w:r>
        <w:r w:rsidR="00C525CC">
          <w:rPr>
            <w:noProof/>
            <w:webHidden/>
          </w:rPr>
          <w:t>17</w:t>
        </w:r>
        <w:r w:rsidR="00C525CC">
          <w:rPr>
            <w:noProof/>
            <w:webHidden/>
          </w:rPr>
          <w:fldChar w:fldCharType="end"/>
        </w:r>
      </w:hyperlink>
    </w:p>
    <w:p w14:paraId="3E06534D" w14:textId="0DC0B822" w:rsidR="00C525CC" w:rsidRDefault="00000000">
      <w:pPr>
        <w:pStyle w:val="TOC2"/>
        <w:rPr>
          <w:rFonts w:asciiTheme="minorHAnsi" w:eastAsiaTheme="minorEastAsia" w:hAnsiTheme="minorHAnsi"/>
          <w:noProof/>
          <w:sz w:val="22"/>
        </w:rPr>
      </w:pPr>
      <w:hyperlink w:anchor="_Toc122688437" w:history="1">
        <w:r w:rsidR="00C525CC" w:rsidRPr="00194FF8">
          <w:rPr>
            <w:rStyle w:val="Hyperlink"/>
            <w:noProof/>
          </w:rPr>
          <w:t>2.2.</w:t>
        </w:r>
        <w:r w:rsidR="00C525CC">
          <w:rPr>
            <w:rFonts w:asciiTheme="minorHAnsi" w:eastAsiaTheme="minorEastAsia" w:hAnsiTheme="minorHAnsi"/>
            <w:noProof/>
            <w:sz w:val="22"/>
          </w:rPr>
          <w:tab/>
        </w:r>
        <w:r w:rsidR="00C525CC" w:rsidRPr="00194FF8">
          <w:rPr>
            <w:rStyle w:val="Hyperlink"/>
            <w:noProof/>
          </w:rPr>
          <w:t>Trình bày về các luồng nghiệp vụ của hệ thống vIMS đã triển khai cho HVCNBCVT</w:t>
        </w:r>
        <w:r w:rsidR="00C525CC">
          <w:rPr>
            <w:noProof/>
            <w:webHidden/>
          </w:rPr>
          <w:tab/>
        </w:r>
        <w:r w:rsidR="00C525CC">
          <w:rPr>
            <w:noProof/>
            <w:webHidden/>
          </w:rPr>
          <w:fldChar w:fldCharType="begin"/>
        </w:r>
        <w:r w:rsidR="00C525CC">
          <w:rPr>
            <w:noProof/>
            <w:webHidden/>
          </w:rPr>
          <w:instrText xml:space="preserve"> PAGEREF _Toc122688437 \h </w:instrText>
        </w:r>
        <w:r w:rsidR="00C525CC">
          <w:rPr>
            <w:noProof/>
            <w:webHidden/>
          </w:rPr>
        </w:r>
        <w:r w:rsidR="00C525CC">
          <w:rPr>
            <w:noProof/>
            <w:webHidden/>
          </w:rPr>
          <w:fldChar w:fldCharType="separate"/>
        </w:r>
        <w:r w:rsidR="00C525CC">
          <w:rPr>
            <w:noProof/>
            <w:webHidden/>
          </w:rPr>
          <w:t>18</w:t>
        </w:r>
        <w:r w:rsidR="00C525CC">
          <w:rPr>
            <w:noProof/>
            <w:webHidden/>
          </w:rPr>
          <w:fldChar w:fldCharType="end"/>
        </w:r>
      </w:hyperlink>
    </w:p>
    <w:p w14:paraId="13B6821F" w14:textId="28DA20D9" w:rsidR="00C525CC" w:rsidRDefault="00000000">
      <w:pPr>
        <w:pStyle w:val="TOC3"/>
        <w:rPr>
          <w:rFonts w:asciiTheme="minorHAnsi" w:eastAsiaTheme="minorEastAsia" w:hAnsiTheme="minorHAnsi"/>
          <w:noProof/>
          <w:sz w:val="22"/>
        </w:rPr>
      </w:pPr>
      <w:hyperlink w:anchor="_Toc122688438" w:history="1">
        <w:r w:rsidR="00C525CC" w:rsidRPr="00194FF8">
          <w:rPr>
            <w:rStyle w:val="Hyperlink"/>
            <w:noProof/>
          </w:rPr>
          <w:t>2.2.1.</w:t>
        </w:r>
        <w:r w:rsidR="00C525CC">
          <w:rPr>
            <w:rFonts w:asciiTheme="minorHAnsi" w:eastAsiaTheme="minorEastAsia" w:hAnsiTheme="minorHAnsi"/>
            <w:noProof/>
            <w:sz w:val="22"/>
          </w:rPr>
          <w:tab/>
        </w:r>
        <w:r w:rsidR="00C525CC" w:rsidRPr="00194FF8">
          <w:rPr>
            <w:rStyle w:val="Hyperlink"/>
            <w:noProof/>
          </w:rPr>
          <w:t>Luồng Register</w:t>
        </w:r>
        <w:r w:rsidR="00C525CC">
          <w:rPr>
            <w:noProof/>
            <w:webHidden/>
          </w:rPr>
          <w:tab/>
        </w:r>
        <w:r w:rsidR="00C525CC">
          <w:rPr>
            <w:noProof/>
            <w:webHidden/>
          </w:rPr>
          <w:fldChar w:fldCharType="begin"/>
        </w:r>
        <w:r w:rsidR="00C525CC">
          <w:rPr>
            <w:noProof/>
            <w:webHidden/>
          </w:rPr>
          <w:instrText xml:space="preserve"> PAGEREF _Toc122688438 \h </w:instrText>
        </w:r>
        <w:r w:rsidR="00C525CC">
          <w:rPr>
            <w:noProof/>
            <w:webHidden/>
          </w:rPr>
        </w:r>
        <w:r w:rsidR="00C525CC">
          <w:rPr>
            <w:noProof/>
            <w:webHidden/>
          </w:rPr>
          <w:fldChar w:fldCharType="separate"/>
        </w:r>
        <w:r w:rsidR="00C525CC">
          <w:rPr>
            <w:noProof/>
            <w:webHidden/>
          </w:rPr>
          <w:t>18</w:t>
        </w:r>
        <w:r w:rsidR="00C525CC">
          <w:rPr>
            <w:noProof/>
            <w:webHidden/>
          </w:rPr>
          <w:fldChar w:fldCharType="end"/>
        </w:r>
      </w:hyperlink>
    </w:p>
    <w:p w14:paraId="5BAAAE3C" w14:textId="706D953A" w:rsidR="00C525CC" w:rsidRDefault="00000000">
      <w:pPr>
        <w:pStyle w:val="TOC3"/>
        <w:rPr>
          <w:rFonts w:asciiTheme="minorHAnsi" w:eastAsiaTheme="minorEastAsia" w:hAnsiTheme="minorHAnsi"/>
          <w:noProof/>
          <w:sz w:val="22"/>
        </w:rPr>
      </w:pPr>
      <w:hyperlink w:anchor="_Toc122688439" w:history="1">
        <w:r w:rsidR="00C525CC" w:rsidRPr="00194FF8">
          <w:rPr>
            <w:rStyle w:val="Hyperlink"/>
            <w:noProof/>
          </w:rPr>
          <w:t>2.2.2.</w:t>
        </w:r>
        <w:r w:rsidR="00C525CC">
          <w:rPr>
            <w:rFonts w:asciiTheme="minorHAnsi" w:eastAsiaTheme="minorEastAsia" w:hAnsiTheme="minorHAnsi"/>
            <w:noProof/>
            <w:sz w:val="22"/>
          </w:rPr>
          <w:tab/>
        </w:r>
        <w:r w:rsidR="00C525CC" w:rsidRPr="00194FF8">
          <w:rPr>
            <w:rStyle w:val="Hyperlink"/>
            <w:noProof/>
          </w:rPr>
          <w:t>Luồng VoLTE</w:t>
        </w:r>
        <w:r w:rsidR="00C525CC">
          <w:rPr>
            <w:noProof/>
            <w:webHidden/>
          </w:rPr>
          <w:tab/>
        </w:r>
        <w:r w:rsidR="00C525CC">
          <w:rPr>
            <w:noProof/>
            <w:webHidden/>
          </w:rPr>
          <w:fldChar w:fldCharType="begin"/>
        </w:r>
        <w:r w:rsidR="00C525CC">
          <w:rPr>
            <w:noProof/>
            <w:webHidden/>
          </w:rPr>
          <w:instrText xml:space="preserve"> PAGEREF _Toc122688439 \h </w:instrText>
        </w:r>
        <w:r w:rsidR="00C525CC">
          <w:rPr>
            <w:noProof/>
            <w:webHidden/>
          </w:rPr>
        </w:r>
        <w:r w:rsidR="00C525CC">
          <w:rPr>
            <w:noProof/>
            <w:webHidden/>
          </w:rPr>
          <w:fldChar w:fldCharType="separate"/>
        </w:r>
        <w:r w:rsidR="00C525CC">
          <w:rPr>
            <w:noProof/>
            <w:webHidden/>
          </w:rPr>
          <w:t>21</w:t>
        </w:r>
        <w:r w:rsidR="00C525CC">
          <w:rPr>
            <w:noProof/>
            <w:webHidden/>
          </w:rPr>
          <w:fldChar w:fldCharType="end"/>
        </w:r>
      </w:hyperlink>
    </w:p>
    <w:p w14:paraId="3DEB1EDF" w14:textId="1C2B7357" w:rsidR="00C525CC" w:rsidRDefault="00000000">
      <w:pPr>
        <w:pStyle w:val="TOC1"/>
        <w:rPr>
          <w:rFonts w:asciiTheme="minorHAnsi" w:eastAsiaTheme="minorEastAsia" w:hAnsiTheme="minorHAnsi"/>
          <w:noProof/>
          <w:sz w:val="22"/>
        </w:rPr>
      </w:pPr>
      <w:hyperlink w:anchor="_Toc122688440" w:history="1">
        <w:r w:rsidR="00C525CC" w:rsidRPr="00194FF8">
          <w:rPr>
            <w:rStyle w:val="Hyperlink"/>
            <w:noProof/>
          </w:rPr>
          <w:t>CHƯƠNG 3: NÂNG CẤP CÀI ĐẶT vIMS CỦA VIETTEL ĐÃ TRIỂN KHAI CHO HVCNBCVT</w:t>
        </w:r>
        <w:r w:rsidR="00C525CC">
          <w:rPr>
            <w:noProof/>
            <w:webHidden/>
          </w:rPr>
          <w:tab/>
        </w:r>
        <w:r w:rsidR="00C525CC">
          <w:rPr>
            <w:noProof/>
            <w:webHidden/>
          </w:rPr>
          <w:fldChar w:fldCharType="begin"/>
        </w:r>
        <w:r w:rsidR="00C525CC">
          <w:rPr>
            <w:noProof/>
            <w:webHidden/>
          </w:rPr>
          <w:instrText xml:space="preserve"> PAGEREF _Toc122688440 \h </w:instrText>
        </w:r>
        <w:r w:rsidR="00C525CC">
          <w:rPr>
            <w:noProof/>
            <w:webHidden/>
          </w:rPr>
        </w:r>
        <w:r w:rsidR="00C525CC">
          <w:rPr>
            <w:noProof/>
            <w:webHidden/>
          </w:rPr>
          <w:fldChar w:fldCharType="separate"/>
        </w:r>
        <w:r w:rsidR="00C525CC">
          <w:rPr>
            <w:noProof/>
            <w:webHidden/>
          </w:rPr>
          <w:t>26</w:t>
        </w:r>
        <w:r w:rsidR="00C525CC">
          <w:rPr>
            <w:noProof/>
            <w:webHidden/>
          </w:rPr>
          <w:fldChar w:fldCharType="end"/>
        </w:r>
      </w:hyperlink>
    </w:p>
    <w:p w14:paraId="000C1A25" w14:textId="6A8136AE" w:rsidR="00C525CC" w:rsidRDefault="00000000">
      <w:pPr>
        <w:pStyle w:val="TOC2"/>
        <w:rPr>
          <w:rFonts w:asciiTheme="minorHAnsi" w:eastAsiaTheme="minorEastAsia" w:hAnsiTheme="minorHAnsi"/>
          <w:noProof/>
          <w:sz w:val="22"/>
        </w:rPr>
      </w:pPr>
      <w:hyperlink w:anchor="_Toc122688443" w:history="1">
        <w:r w:rsidR="00C525CC" w:rsidRPr="00194FF8">
          <w:rPr>
            <w:rStyle w:val="Hyperlink"/>
            <w:noProof/>
          </w:rPr>
          <w:t>3.1.</w:t>
        </w:r>
        <w:r w:rsidR="00C525CC">
          <w:rPr>
            <w:rFonts w:asciiTheme="minorHAnsi" w:eastAsiaTheme="minorEastAsia" w:hAnsiTheme="minorHAnsi"/>
            <w:noProof/>
            <w:sz w:val="22"/>
          </w:rPr>
          <w:tab/>
        </w:r>
        <w:r w:rsidR="00C525CC" w:rsidRPr="00194FF8">
          <w:rPr>
            <w:rStyle w:val="Hyperlink"/>
            <w:noProof/>
          </w:rPr>
          <w:t>Mục đích</w:t>
        </w:r>
        <w:r w:rsidR="00C525CC">
          <w:rPr>
            <w:noProof/>
            <w:webHidden/>
          </w:rPr>
          <w:tab/>
        </w:r>
        <w:r w:rsidR="00C525CC">
          <w:rPr>
            <w:noProof/>
            <w:webHidden/>
          </w:rPr>
          <w:fldChar w:fldCharType="begin"/>
        </w:r>
        <w:r w:rsidR="00C525CC">
          <w:rPr>
            <w:noProof/>
            <w:webHidden/>
          </w:rPr>
          <w:instrText xml:space="preserve"> PAGEREF _Toc122688443 \h </w:instrText>
        </w:r>
        <w:r w:rsidR="00C525CC">
          <w:rPr>
            <w:noProof/>
            <w:webHidden/>
          </w:rPr>
        </w:r>
        <w:r w:rsidR="00C525CC">
          <w:rPr>
            <w:noProof/>
            <w:webHidden/>
          </w:rPr>
          <w:fldChar w:fldCharType="separate"/>
        </w:r>
        <w:r w:rsidR="00C525CC">
          <w:rPr>
            <w:noProof/>
            <w:webHidden/>
          </w:rPr>
          <w:t>26</w:t>
        </w:r>
        <w:r w:rsidR="00C525CC">
          <w:rPr>
            <w:noProof/>
            <w:webHidden/>
          </w:rPr>
          <w:fldChar w:fldCharType="end"/>
        </w:r>
      </w:hyperlink>
    </w:p>
    <w:p w14:paraId="6B53BBB4" w14:textId="68E6B3AE" w:rsidR="00C525CC" w:rsidRDefault="00000000">
      <w:pPr>
        <w:pStyle w:val="TOC2"/>
        <w:rPr>
          <w:rFonts w:asciiTheme="minorHAnsi" w:eastAsiaTheme="minorEastAsia" w:hAnsiTheme="minorHAnsi"/>
          <w:noProof/>
          <w:sz w:val="22"/>
        </w:rPr>
      </w:pPr>
      <w:hyperlink w:anchor="_Toc122688444" w:history="1">
        <w:r w:rsidR="00C525CC" w:rsidRPr="00194FF8">
          <w:rPr>
            <w:rStyle w:val="Hyperlink"/>
            <w:noProof/>
          </w:rPr>
          <w:t>3.2.</w:t>
        </w:r>
        <w:r w:rsidR="00C525CC">
          <w:rPr>
            <w:rFonts w:asciiTheme="minorHAnsi" w:eastAsiaTheme="minorEastAsia" w:hAnsiTheme="minorHAnsi"/>
            <w:noProof/>
            <w:sz w:val="22"/>
          </w:rPr>
          <w:tab/>
        </w:r>
        <w:r w:rsidR="00C525CC" w:rsidRPr="00194FF8">
          <w:rPr>
            <w:rStyle w:val="Hyperlink"/>
            <w:noProof/>
          </w:rPr>
          <w:t>Hiện trạng hệ thống vIMS</w:t>
        </w:r>
        <w:r w:rsidR="00C525CC">
          <w:rPr>
            <w:noProof/>
            <w:webHidden/>
          </w:rPr>
          <w:tab/>
        </w:r>
        <w:r w:rsidR="00C525CC">
          <w:rPr>
            <w:noProof/>
            <w:webHidden/>
          </w:rPr>
          <w:fldChar w:fldCharType="begin"/>
        </w:r>
        <w:r w:rsidR="00C525CC">
          <w:rPr>
            <w:noProof/>
            <w:webHidden/>
          </w:rPr>
          <w:instrText xml:space="preserve"> PAGEREF _Toc122688444 \h </w:instrText>
        </w:r>
        <w:r w:rsidR="00C525CC">
          <w:rPr>
            <w:noProof/>
            <w:webHidden/>
          </w:rPr>
        </w:r>
        <w:r w:rsidR="00C525CC">
          <w:rPr>
            <w:noProof/>
            <w:webHidden/>
          </w:rPr>
          <w:fldChar w:fldCharType="separate"/>
        </w:r>
        <w:r w:rsidR="00C525CC">
          <w:rPr>
            <w:noProof/>
            <w:webHidden/>
          </w:rPr>
          <w:t>26</w:t>
        </w:r>
        <w:r w:rsidR="00C525CC">
          <w:rPr>
            <w:noProof/>
            <w:webHidden/>
          </w:rPr>
          <w:fldChar w:fldCharType="end"/>
        </w:r>
      </w:hyperlink>
    </w:p>
    <w:p w14:paraId="0654E66D" w14:textId="5B2E7184" w:rsidR="00C525CC" w:rsidRDefault="00000000">
      <w:pPr>
        <w:pStyle w:val="TOC3"/>
        <w:rPr>
          <w:rFonts w:asciiTheme="minorHAnsi" w:eastAsiaTheme="minorEastAsia" w:hAnsiTheme="minorHAnsi"/>
          <w:noProof/>
          <w:sz w:val="22"/>
        </w:rPr>
      </w:pPr>
      <w:hyperlink w:anchor="_Toc122688445" w:history="1">
        <w:r w:rsidR="00C525CC" w:rsidRPr="00194FF8">
          <w:rPr>
            <w:rStyle w:val="Hyperlink"/>
            <w:noProof/>
          </w:rPr>
          <w:t>3.2.1.</w:t>
        </w:r>
        <w:r w:rsidR="00C525CC">
          <w:rPr>
            <w:rFonts w:asciiTheme="minorHAnsi" w:eastAsiaTheme="minorEastAsia" w:hAnsiTheme="minorHAnsi"/>
            <w:noProof/>
            <w:sz w:val="22"/>
          </w:rPr>
          <w:tab/>
        </w:r>
        <w:r w:rsidR="00C525CC" w:rsidRPr="00194FF8">
          <w:rPr>
            <w:rStyle w:val="Hyperlink"/>
            <w:noProof/>
          </w:rPr>
          <w:t>Danh sách node, đường dẫn các mô-đun đã cài đặt</w:t>
        </w:r>
        <w:r w:rsidR="00C525CC">
          <w:rPr>
            <w:noProof/>
            <w:webHidden/>
          </w:rPr>
          <w:tab/>
        </w:r>
        <w:r w:rsidR="00C525CC">
          <w:rPr>
            <w:noProof/>
            <w:webHidden/>
          </w:rPr>
          <w:fldChar w:fldCharType="begin"/>
        </w:r>
        <w:r w:rsidR="00C525CC">
          <w:rPr>
            <w:noProof/>
            <w:webHidden/>
          </w:rPr>
          <w:instrText xml:space="preserve"> PAGEREF _Toc122688445 \h </w:instrText>
        </w:r>
        <w:r w:rsidR="00C525CC">
          <w:rPr>
            <w:noProof/>
            <w:webHidden/>
          </w:rPr>
        </w:r>
        <w:r w:rsidR="00C525CC">
          <w:rPr>
            <w:noProof/>
            <w:webHidden/>
          </w:rPr>
          <w:fldChar w:fldCharType="separate"/>
        </w:r>
        <w:r w:rsidR="00C525CC">
          <w:rPr>
            <w:noProof/>
            <w:webHidden/>
          </w:rPr>
          <w:t>26</w:t>
        </w:r>
        <w:r w:rsidR="00C525CC">
          <w:rPr>
            <w:noProof/>
            <w:webHidden/>
          </w:rPr>
          <w:fldChar w:fldCharType="end"/>
        </w:r>
      </w:hyperlink>
    </w:p>
    <w:p w14:paraId="0218926F" w14:textId="7A69D0BD" w:rsidR="00C525CC" w:rsidRDefault="00000000">
      <w:pPr>
        <w:pStyle w:val="TOC4"/>
        <w:rPr>
          <w:rFonts w:asciiTheme="minorHAnsi" w:eastAsiaTheme="minorEastAsia" w:hAnsiTheme="minorHAnsi"/>
          <w:noProof/>
          <w:sz w:val="22"/>
        </w:rPr>
      </w:pPr>
      <w:hyperlink w:anchor="_Toc122688446" w:history="1">
        <w:r w:rsidR="00C525CC" w:rsidRPr="00194FF8">
          <w:rPr>
            <w:rStyle w:val="Hyperlink"/>
            <w:noProof/>
          </w:rPr>
          <w:t>3.2.1.1.</w:t>
        </w:r>
        <w:r w:rsidR="00C525CC">
          <w:rPr>
            <w:rFonts w:asciiTheme="minorHAnsi" w:eastAsiaTheme="minorEastAsia" w:hAnsiTheme="minorHAnsi"/>
            <w:noProof/>
            <w:sz w:val="22"/>
          </w:rPr>
          <w:tab/>
        </w:r>
        <w:r w:rsidR="00C525CC" w:rsidRPr="00194FF8">
          <w:rPr>
            <w:rStyle w:val="Hyperlink"/>
            <w:noProof/>
          </w:rPr>
          <w:t>Mô-đun Logic</w:t>
        </w:r>
        <w:r w:rsidR="00C525CC">
          <w:rPr>
            <w:noProof/>
            <w:webHidden/>
          </w:rPr>
          <w:tab/>
        </w:r>
        <w:r w:rsidR="00C525CC">
          <w:rPr>
            <w:noProof/>
            <w:webHidden/>
          </w:rPr>
          <w:fldChar w:fldCharType="begin"/>
        </w:r>
        <w:r w:rsidR="00C525CC">
          <w:rPr>
            <w:noProof/>
            <w:webHidden/>
          </w:rPr>
          <w:instrText xml:space="preserve"> PAGEREF _Toc122688446 \h </w:instrText>
        </w:r>
        <w:r w:rsidR="00C525CC">
          <w:rPr>
            <w:noProof/>
            <w:webHidden/>
          </w:rPr>
        </w:r>
        <w:r w:rsidR="00C525CC">
          <w:rPr>
            <w:noProof/>
            <w:webHidden/>
          </w:rPr>
          <w:fldChar w:fldCharType="separate"/>
        </w:r>
        <w:r w:rsidR="00C525CC">
          <w:rPr>
            <w:noProof/>
            <w:webHidden/>
          </w:rPr>
          <w:t>26</w:t>
        </w:r>
        <w:r w:rsidR="00C525CC">
          <w:rPr>
            <w:noProof/>
            <w:webHidden/>
          </w:rPr>
          <w:fldChar w:fldCharType="end"/>
        </w:r>
      </w:hyperlink>
    </w:p>
    <w:p w14:paraId="03B64D99" w14:textId="43DBD1C6" w:rsidR="00C525CC" w:rsidRDefault="00000000">
      <w:pPr>
        <w:pStyle w:val="TOC4"/>
        <w:rPr>
          <w:rFonts w:asciiTheme="minorHAnsi" w:eastAsiaTheme="minorEastAsia" w:hAnsiTheme="minorHAnsi"/>
          <w:noProof/>
          <w:sz w:val="22"/>
        </w:rPr>
      </w:pPr>
      <w:hyperlink w:anchor="_Toc122688447" w:history="1">
        <w:r w:rsidR="00C525CC" w:rsidRPr="00194FF8">
          <w:rPr>
            <w:rStyle w:val="Hyperlink"/>
            <w:noProof/>
          </w:rPr>
          <w:t>3.2.1.2.</w:t>
        </w:r>
        <w:r w:rsidR="00C525CC">
          <w:rPr>
            <w:rFonts w:asciiTheme="minorHAnsi" w:eastAsiaTheme="minorEastAsia" w:hAnsiTheme="minorHAnsi"/>
            <w:noProof/>
            <w:sz w:val="22"/>
          </w:rPr>
          <w:tab/>
        </w:r>
        <w:r w:rsidR="00C525CC" w:rsidRPr="00194FF8">
          <w:rPr>
            <w:rStyle w:val="Hyperlink"/>
            <w:noProof/>
          </w:rPr>
          <w:t>Mô-đun Diameter Gateway</w:t>
        </w:r>
        <w:r w:rsidR="00C525CC">
          <w:rPr>
            <w:noProof/>
            <w:webHidden/>
          </w:rPr>
          <w:tab/>
        </w:r>
        <w:r w:rsidR="00C525CC">
          <w:rPr>
            <w:noProof/>
            <w:webHidden/>
          </w:rPr>
          <w:fldChar w:fldCharType="begin"/>
        </w:r>
        <w:r w:rsidR="00C525CC">
          <w:rPr>
            <w:noProof/>
            <w:webHidden/>
          </w:rPr>
          <w:instrText xml:space="preserve"> PAGEREF _Toc122688447 \h </w:instrText>
        </w:r>
        <w:r w:rsidR="00C525CC">
          <w:rPr>
            <w:noProof/>
            <w:webHidden/>
          </w:rPr>
        </w:r>
        <w:r w:rsidR="00C525CC">
          <w:rPr>
            <w:noProof/>
            <w:webHidden/>
          </w:rPr>
          <w:fldChar w:fldCharType="separate"/>
        </w:r>
        <w:r w:rsidR="00C525CC">
          <w:rPr>
            <w:noProof/>
            <w:webHidden/>
          </w:rPr>
          <w:t>27</w:t>
        </w:r>
        <w:r w:rsidR="00C525CC">
          <w:rPr>
            <w:noProof/>
            <w:webHidden/>
          </w:rPr>
          <w:fldChar w:fldCharType="end"/>
        </w:r>
      </w:hyperlink>
    </w:p>
    <w:p w14:paraId="03CB8C94" w14:textId="54615964" w:rsidR="00C525CC" w:rsidRDefault="00000000">
      <w:pPr>
        <w:pStyle w:val="TOC4"/>
        <w:rPr>
          <w:rFonts w:asciiTheme="minorHAnsi" w:eastAsiaTheme="minorEastAsia" w:hAnsiTheme="minorHAnsi"/>
          <w:noProof/>
          <w:sz w:val="22"/>
        </w:rPr>
      </w:pPr>
      <w:hyperlink w:anchor="_Toc122688448" w:history="1">
        <w:r w:rsidR="00C525CC" w:rsidRPr="00194FF8">
          <w:rPr>
            <w:rStyle w:val="Hyperlink"/>
            <w:noProof/>
          </w:rPr>
          <w:t>3.2.1.3.</w:t>
        </w:r>
        <w:r w:rsidR="00C525CC">
          <w:rPr>
            <w:rFonts w:asciiTheme="minorHAnsi" w:eastAsiaTheme="minorEastAsia" w:hAnsiTheme="minorHAnsi"/>
            <w:noProof/>
            <w:sz w:val="22"/>
          </w:rPr>
          <w:tab/>
        </w:r>
        <w:r w:rsidR="00C525CC" w:rsidRPr="00194FF8">
          <w:rPr>
            <w:rStyle w:val="Hyperlink"/>
            <w:noProof/>
          </w:rPr>
          <w:t>Mô-đun ENUM/DNS Gateway</w:t>
        </w:r>
        <w:r w:rsidR="00C525CC">
          <w:rPr>
            <w:noProof/>
            <w:webHidden/>
          </w:rPr>
          <w:tab/>
        </w:r>
        <w:r w:rsidR="00C525CC">
          <w:rPr>
            <w:noProof/>
            <w:webHidden/>
          </w:rPr>
          <w:fldChar w:fldCharType="begin"/>
        </w:r>
        <w:r w:rsidR="00C525CC">
          <w:rPr>
            <w:noProof/>
            <w:webHidden/>
          </w:rPr>
          <w:instrText xml:space="preserve"> PAGEREF _Toc122688448 \h </w:instrText>
        </w:r>
        <w:r w:rsidR="00C525CC">
          <w:rPr>
            <w:noProof/>
            <w:webHidden/>
          </w:rPr>
        </w:r>
        <w:r w:rsidR="00C525CC">
          <w:rPr>
            <w:noProof/>
            <w:webHidden/>
          </w:rPr>
          <w:fldChar w:fldCharType="separate"/>
        </w:r>
        <w:r w:rsidR="00C525CC">
          <w:rPr>
            <w:noProof/>
            <w:webHidden/>
          </w:rPr>
          <w:t>27</w:t>
        </w:r>
        <w:r w:rsidR="00C525CC">
          <w:rPr>
            <w:noProof/>
            <w:webHidden/>
          </w:rPr>
          <w:fldChar w:fldCharType="end"/>
        </w:r>
      </w:hyperlink>
    </w:p>
    <w:p w14:paraId="32DCB165" w14:textId="23C115D1" w:rsidR="00C525CC" w:rsidRDefault="00000000">
      <w:pPr>
        <w:pStyle w:val="TOC4"/>
        <w:rPr>
          <w:rFonts w:asciiTheme="minorHAnsi" w:eastAsiaTheme="minorEastAsia" w:hAnsiTheme="minorHAnsi"/>
          <w:noProof/>
          <w:sz w:val="22"/>
        </w:rPr>
      </w:pPr>
      <w:hyperlink w:anchor="_Toc122688449" w:history="1">
        <w:r w:rsidR="00C525CC" w:rsidRPr="00194FF8">
          <w:rPr>
            <w:rStyle w:val="Hyperlink"/>
            <w:noProof/>
          </w:rPr>
          <w:t>3.2.1.4.</w:t>
        </w:r>
        <w:r w:rsidR="00C525CC">
          <w:rPr>
            <w:rFonts w:asciiTheme="minorHAnsi" w:eastAsiaTheme="minorEastAsia" w:hAnsiTheme="minorHAnsi"/>
            <w:noProof/>
            <w:sz w:val="22"/>
          </w:rPr>
          <w:tab/>
        </w:r>
        <w:r w:rsidR="00C525CC" w:rsidRPr="00194FF8">
          <w:rPr>
            <w:rStyle w:val="Hyperlink"/>
            <w:noProof/>
          </w:rPr>
          <w:t>Mô-đun H.248 Gateway</w:t>
        </w:r>
        <w:r w:rsidR="00C525CC">
          <w:rPr>
            <w:noProof/>
            <w:webHidden/>
          </w:rPr>
          <w:tab/>
        </w:r>
        <w:r w:rsidR="00C525CC">
          <w:rPr>
            <w:noProof/>
            <w:webHidden/>
          </w:rPr>
          <w:fldChar w:fldCharType="begin"/>
        </w:r>
        <w:r w:rsidR="00C525CC">
          <w:rPr>
            <w:noProof/>
            <w:webHidden/>
          </w:rPr>
          <w:instrText xml:space="preserve"> PAGEREF _Toc122688449 \h </w:instrText>
        </w:r>
        <w:r w:rsidR="00C525CC">
          <w:rPr>
            <w:noProof/>
            <w:webHidden/>
          </w:rPr>
        </w:r>
        <w:r w:rsidR="00C525CC">
          <w:rPr>
            <w:noProof/>
            <w:webHidden/>
          </w:rPr>
          <w:fldChar w:fldCharType="separate"/>
        </w:r>
        <w:r w:rsidR="00C525CC">
          <w:rPr>
            <w:noProof/>
            <w:webHidden/>
          </w:rPr>
          <w:t>27</w:t>
        </w:r>
        <w:r w:rsidR="00C525CC">
          <w:rPr>
            <w:noProof/>
            <w:webHidden/>
          </w:rPr>
          <w:fldChar w:fldCharType="end"/>
        </w:r>
      </w:hyperlink>
    </w:p>
    <w:p w14:paraId="578E3DA5" w14:textId="2921D394" w:rsidR="00C525CC" w:rsidRDefault="00000000">
      <w:pPr>
        <w:pStyle w:val="TOC4"/>
        <w:rPr>
          <w:rFonts w:asciiTheme="minorHAnsi" w:eastAsiaTheme="minorEastAsia" w:hAnsiTheme="minorHAnsi"/>
          <w:noProof/>
          <w:sz w:val="22"/>
        </w:rPr>
      </w:pPr>
      <w:hyperlink w:anchor="_Toc122688450" w:history="1">
        <w:r w:rsidR="00C525CC" w:rsidRPr="00194FF8">
          <w:rPr>
            <w:rStyle w:val="Hyperlink"/>
            <w:noProof/>
          </w:rPr>
          <w:t>3.2.1.5.</w:t>
        </w:r>
        <w:r w:rsidR="00C525CC">
          <w:rPr>
            <w:rFonts w:asciiTheme="minorHAnsi" w:eastAsiaTheme="minorEastAsia" w:hAnsiTheme="minorHAnsi"/>
            <w:noProof/>
            <w:sz w:val="22"/>
          </w:rPr>
          <w:tab/>
        </w:r>
        <w:r w:rsidR="00C525CC" w:rsidRPr="00194FF8">
          <w:rPr>
            <w:rStyle w:val="Hyperlink"/>
            <w:noProof/>
          </w:rPr>
          <w:t>Mô-đun SIP Gateway</w:t>
        </w:r>
        <w:r w:rsidR="00C525CC">
          <w:rPr>
            <w:noProof/>
            <w:webHidden/>
          </w:rPr>
          <w:tab/>
        </w:r>
        <w:r w:rsidR="00C525CC">
          <w:rPr>
            <w:noProof/>
            <w:webHidden/>
          </w:rPr>
          <w:fldChar w:fldCharType="begin"/>
        </w:r>
        <w:r w:rsidR="00C525CC">
          <w:rPr>
            <w:noProof/>
            <w:webHidden/>
          </w:rPr>
          <w:instrText xml:space="preserve"> PAGEREF _Toc122688450 \h </w:instrText>
        </w:r>
        <w:r w:rsidR="00C525CC">
          <w:rPr>
            <w:noProof/>
            <w:webHidden/>
          </w:rPr>
        </w:r>
        <w:r w:rsidR="00C525CC">
          <w:rPr>
            <w:noProof/>
            <w:webHidden/>
          </w:rPr>
          <w:fldChar w:fldCharType="separate"/>
        </w:r>
        <w:r w:rsidR="00C525CC">
          <w:rPr>
            <w:noProof/>
            <w:webHidden/>
          </w:rPr>
          <w:t>27</w:t>
        </w:r>
        <w:r w:rsidR="00C525CC">
          <w:rPr>
            <w:noProof/>
            <w:webHidden/>
          </w:rPr>
          <w:fldChar w:fldCharType="end"/>
        </w:r>
      </w:hyperlink>
    </w:p>
    <w:p w14:paraId="06DFC09B" w14:textId="4EF3F693" w:rsidR="00C525CC" w:rsidRDefault="00000000">
      <w:pPr>
        <w:pStyle w:val="TOC4"/>
        <w:rPr>
          <w:rFonts w:asciiTheme="minorHAnsi" w:eastAsiaTheme="minorEastAsia" w:hAnsiTheme="minorHAnsi"/>
          <w:noProof/>
          <w:sz w:val="22"/>
        </w:rPr>
      </w:pPr>
      <w:hyperlink w:anchor="_Toc122688451" w:history="1">
        <w:r w:rsidR="00C525CC" w:rsidRPr="00194FF8">
          <w:rPr>
            <w:rStyle w:val="Hyperlink"/>
            <w:noProof/>
          </w:rPr>
          <w:t>3.2.1.6.</w:t>
        </w:r>
        <w:r w:rsidR="00C525CC">
          <w:rPr>
            <w:rFonts w:asciiTheme="minorHAnsi" w:eastAsiaTheme="minorEastAsia" w:hAnsiTheme="minorHAnsi"/>
            <w:noProof/>
            <w:sz w:val="22"/>
          </w:rPr>
          <w:tab/>
        </w:r>
        <w:r w:rsidR="00C525CC" w:rsidRPr="00194FF8">
          <w:rPr>
            <w:rStyle w:val="Hyperlink"/>
            <w:noProof/>
          </w:rPr>
          <w:t>Mô-đun Database</w:t>
        </w:r>
        <w:r w:rsidR="00C525CC">
          <w:rPr>
            <w:noProof/>
            <w:webHidden/>
          </w:rPr>
          <w:tab/>
        </w:r>
        <w:r w:rsidR="00C525CC">
          <w:rPr>
            <w:noProof/>
            <w:webHidden/>
          </w:rPr>
          <w:fldChar w:fldCharType="begin"/>
        </w:r>
        <w:r w:rsidR="00C525CC">
          <w:rPr>
            <w:noProof/>
            <w:webHidden/>
          </w:rPr>
          <w:instrText xml:space="preserve"> PAGEREF _Toc122688451 \h </w:instrText>
        </w:r>
        <w:r w:rsidR="00C525CC">
          <w:rPr>
            <w:noProof/>
            <w:webHidden/>
          </w:rPr>
        </w:r>
        <w:r w:rsidR="00C525CC">
          <w:rPr>
            <w:noProof/>
            <w:webHidden/>
          </w:rPr>
          <w:fldChar w:fldCharType="separate"/>
        </w:r>
        <w:r w:rsidR="00C525CC">
          <w:rPr>
            <w:noProof/>
            <w:webHidden/>
          </w:rPr>
          <w:t>28</w:t>
        </w:r>
        <w:r w:rsidR="00C525CC">
          <w:rPr>
            <w:noProof/>
            <w:webHidden/>
          </w:rPr>
          <w:fldChar w:fldCharType="end"/>
        </w:r>
      </w:hyperlink>
    </w:p>
    <w:p w14:paraId="50ECAFBB" w14:textId="4DAB6C96" w:rsidR="00C525CC" w:rsidRDefault="00000000">
      <w:pPr>
        <w:pStyle w:val="TOC4"/>
        <w:rPr>
          <w:rFonts w:asciiTheme="minorHAnsi" w:eastAsiaTheme="minorEastAsia" w:hAnsiTheme="minorHAnsi"/>
          <w:noProof/>
          <w:sz w:val="22"/>
        </w:rPr>
      </w:pPr>
      <w:hyperlink w:anchor="_Toc122688452" w:history="1">
        <w:r w:rsidR="00C525CC" w:rsidRPr="00194FF8">
          <w:rPr>
            <w:rStyle w:val="Hyperlink"/>
            <w:noProof/>
          </w:rPr>
          <w:t>3.2.1.7.</w:t>
        </w:r>
        <w:r w:rsidR="00C525CC">
          <w:rPr>
            <w:rFonts w:asciiTheme="minorHAnsi" w:eastAsiaTheme="minorEastAsia" w:hAnsiTheme="minorHAnsi"/>
            <w:noProof/>
            <w:sz w:val="22"/>
          </w:rPr>
          <w:tab/>
        </w:r>
        <w:r w:rsidR="00C525CC" w:rsidRPr="00194FF8">
          <w:rPr>
            <w:rStyle w:val="Hyperlink"/>
            <w:noProof/>
          </w:rPr>
          <w:t>Mô-đun MGW</w:t>
        </w:r>
        <w:r w:rsidR="00C525CC">
          <w:rPr>
            <w:noProof/>
            <w:webHidden/>
          </w:rPr>
          <w:tab/>
        </w:r>
        <w:r w:rsidR="00C525CC">
          <w:rPr>
            <w:noProof/>
            <w:webHidden/>
          </w:rPr>
          <w:fldChar w:fldCharType="begin"/>
        </w:r>
        <w:r w:rsidR="00C525CC">
          <w:rPr>
            <w:noProof/>
            <w:webHidden/>
          </w:rPr>
          <w:instrText xml:space="preserve"> PAGEREF _Toc122688452 \h </w:instrText>
        </w:r>
        <w:r w:rsidR="00C525CC">
          <w:rPr>
            <w:noProof/>
            <w:webHidden/>
          </w:rPr>
        </w:r>
        <w:r w:rsidR="00C525CC">
          <w:rPr>
            <w:noProof/>
            <w:webHidden/>
          </w:rPr>
          <w:fldChar w:fldCharType="separate"/>
        </w:r>
        <w:r w:rsidR="00C525CC">
          <w:rPr>
            <w:noProof/>
            <w:webHidden/>
          </w:rPr>
          <w:t>28</w:t>
        </w:r>
        <w:r w:rsidR="00C525CC">
          <w:rPr>
            <w:noProof/>
            <w:webHidden/>
          </w:rPr>
          <w:fldChar w:fldCharType="end"/>
        </w:r>
      </w:hyperlink>
    </w:p>
    <w:p w14:paraId="231E8655" w14:textId="77E728B9" w:rsidR="00C525CC" w:rsidRDefault="00000000">
      <w:pPr>
        <w:pStyle w:val="TOC4"/>
        <w:rPr>
          <w:rFonts w:asciiTheme="minorHAnsi" w:eastAsiaTheme="minorEastAsia" w:hAnsiTheme="minorHAnsi"/>
          <w:noProof/>
          <w:sz w:val="22"/>
        </w:rPr>
      </w:pPr>
      <w:hyperlink w:anchor="_Toc122688453" w:history="1">
        <w:r w:rsidR="00C525CC" w:rsidRPr="00194FF8">
          <w:rPr>
            <w:rStyle w:val="Hyperlink"/>
            <w:noProof/>
          </w:rPr>
          <w:t>3.2.1.8.</w:t>
        </w:r>
        <w:r w:rsidR="00C525CC">
          <w:rPr>
            <w:rFonts w:asciiTheme="minorHAnsi" w:eastAsiaTheme="minorEastAsia" w:hAnsiTheme="minorHAnsi"/>
            <w:noProof/>
            <w:sz w:val="22"/>
          </w:rPr>
          <w:tab/>
        </w:r>
        <w:r w:rsidR="00C525CC" w:rsidRPr="00194FF8">
          <w:rPr>
            <w:rStyle w:val="Hyperlink"/>
            <w:noProof/>
          </w:rPr>
          <w:t>Mô-đun MP</w:t>
        </w:r>
        <w:r w:rsidR="00C525CC">
          <w:rPr>
            <w:noProof/>
            <w:webHidden/>
          </w:rPr>
          <w:tab/>
        </w:r>
        <w:r w:rsidR="00C525CC">
          <w:rPr>
            <w:noProof/>
            <w:webHidden/>
          </w:rPr>
          <w:fldChar w:fldCharType="begin"/>
        </w:r>
        <w:r w:rsidR="00C525CC">
          <w:rPr>
            <w:noProof/>
            <w:webHidden/>
          </w:rPr>
          <w:instrText xml:space="preserve"> PAGEREF _Toc122688453 \h </w:instrText>
        </w:r>
        <w:r w:rsidR="00C525CC">
          <w:rPr>
            <w:noProof/>
            <w:webHidden/>
          </w:rPr>
        </w:r>
        <w:r w:rsidR="00C525CC">
          <w:rPr>
            <w:noProof/>
            <w:webHidden/>
          </w:rPr>
          <w:fldChar w:fldCharType="separate"/>
        </w:r>
        <w:r w:rsidR="00C525CC">
          <w:rPr>
            <w:noProof/>
            <w:webHidden/>
          </w:rPr>
          <w:t>28</w:t>
        </w:r>
        <w:r w:rsidR="00C525CC">
          <w:rPr>
            <w:noProof/>
            <w:webHidden/>
          </w:rPr>
          <w:fldChar w:fldCharType="end"/>
        </w:r>
      </w:hyperlink>
    </w:p>
    <w:p w14:paraId="651425D8" w14:textId="3A0110C3" w:rsidR="00C525CC" w:rsidRDefault="00000000">
      <w:pPr>
        <w:pStyle w:val="TOC4"/>
        <w:rPr>
          <w:rFonts w:asciiTheme="minorHAnsi" w:eastAsiaTheme="minorEastAsia" w:hAnsiTheme="minorHAnsi"/>
          <w:noProof/>
          <w:sz w:val="22"/>
        </w:rPr>
      </w:pPr>
      <w:hyperlink w:anchor="_Toc122688454" w:history="1">
        <w:r w:rsidR="00C525CC" w:rsidRPr="00194FF8">
          <w:rPr>
            <w:rStyle w:val="Hyperlink"/>
            <w:noProof/>
          </w:rPr>
          <w:t>3.2.1.9.</w:t>
        </w:r>
        <w:r w:rsidR="00C525CC">
          <w:rPr>
            <w:rFonts w:asciiTheme="minorHAnsi" w:eastAsiaTheme="minorEastAsia" w:hAnsiTheme="minorHAnsi"/>
            <w:noProof/>
            <w:sz w:val="22"/>
          </w:rPr>
          <w:tab/>
        </w:r>
        <w:r w:rsidR="00C525CC" w:rsidRPr="00194FF8">
          <w:rPr>
            <w:rStyle w:val="Hyperlink"/>
            <w:noProof/>
          </w:rPr>
          <w:t>Mô-đun vCCF</w:t>
        </w:r>
        <w:r w:rsidR="00C525CC">
          <w:rPr>
            <w:noProof/>
            <w:webHidden/>
          </w:rPr>
          <w:tab/>
        </w:r>
        <w:r w:rsidR="00C525CC">
          <w:rPr>
            <w:noProof/>
            <w:webHidden/>
          </w:rPr>
          <w:fldChar w:fldCharType="begin"/>
        </w:r>
        <w:r w:rsidR="00C525CC">
          <w:rPr>
            <w:noProof/>
            <w:webHidden/>
          </w:rPr>
          <w:instrText xml:space="preserve"> PAGEREF _Toc122688454 \h </w:instrText>
        </w:r>
        <w:r w:rsidR="00C525CC">
          <w:rPr>
            <w:noProof/>
            <w:webHidden/>
          </w:rPr>
        </w:r>
        <w:r w:rsidR="00C525CC">
          <w:rPr>
            <w:noProof/>
            <w:webHidden/>
          </w:rPr>
          <w:fldChar w:fldCharType="separate"/>
        </w:r>
        <w:r w:rsidR="00C525CC">
          <w:rPr>
            <w:noProof/>
            <w:webHidden/>
          </w:rPr>
          <w:t>28</w:t>
        </w:r>
        <w:r w:rsidR="00C525CC">
          <w:rPr>
            <w:noProof/>
            <w:webHidden/>
          </w:rPr>
          <w:fldChar w:fldCharType="end"/>
        </w:r>
      </w:hyperlink>
    </w:p>
    <w:p w14:paraId="50FCCDCC" w14:textId="63CE69C7" w:rsidR="00C525CC" w:rsidRDefault="00000000">
      <w:pPr>
        <w:pStyle w:val="TOC4"/>
        <w:rPr>
          <w:rFonts w:asciiTheme="minorHAnsi" w:eastAsiaTheme="minorEastAsia" w:hAnsiTheme="minorHAnsi"/>
          <w:noProof/>
          <w:sz w:val="22"/>
        </w:rPr>
      </w:pPr>
      <w:hyperlink w:anchor="_Toc122688455" w:history="1">
        <w:r w:rsidR="00C525CC" w:rsidRPr="00194FF8">
          <w:rPr>
            <w:rStyle w:val="Hyperlink"/>
            <w:noProof/>
          </w:rPr>
          <w:t>3.2.1.10.</w:t>
        </w:r>
        <w:r w:rsidR="00C525CC">
          <w:rPr>
            <w:rFonts w:asciiTheme="minorHAnsi" w:eastAsiaTheme="minorEastAsia" w:hAnsiTheme="minorHAnsi"/>
            <w:noProof/>
            <w:sz w:val="22"/>
          </w:rPr>
          <w:tab/>
        </w:r>
        <w:r w:rsidR="00C525CC" w:rsidRPr="00194FF8">
          <w:rPr>
            <w:rStyle w:val="Hyperlink"/>
            <w:noProof/>
          </w:rPr>
          <w:t>Mô-đun OAM</w:t>
        </w:r>
        <w:r w:rsidR="00C525CC">
          <w:rPr>
            <w:noProof/>
            <w:webHidden/>
          </w:rPr>
          <w:tab/>
        </w:r>
        <w:r w:rsidR="00C525CC">
          <w:rPr>
            <w:noProof/>
            <w:webHidden/>
          </w:rPr>
          <w:fldChar w:fldCharType="begin"/>
        </w:r>
        <w:r w:rsidR="00C525CC">
          <w:rPr>
            <w:noProof/>
            <w:webHidden/>
          </w:rPr>
          <w:instrText xml:space="preserve"> PAGEREF _Toc122688455 \h </w:instrText>
        </w:r>
        <w:r w:rsidR="00C525CC">
          <w:rPr>
            <w:noProof/>
            <w:webHidden/>
          </w:rPr>
        </w:r>
        <w:r w:rsidR="00C525CC">
          <w:rPr>
            <w:noProof/>
            <w:webHidden/>
          </w:rPr>
          <w:fldChar w:fldCharType="separate"/>
        </w:r>
        <w:r w:rsidR="00C525CC">
          <w:rPr>
            <w:noProof/>
            <w:webHidden/>
          </w:rPr>
          <w:t>29</w:t>
        </w:r>
        <w:r w:rsidR="00C525CC">
          <w:rPr>
            <w:noProof/>
            <w:webHidden/>
          </w:rPr>
          <w:fldChar w:fldCharType="end"/>
        </w:r>
      </w:hyperlink>
    </w:p>
    <w:p w14:paraId="0D6FEE65" w14:textId="49BF3302" w:rsidR="00C525CC" w:rsidRDefault="00000000">
      <w:pPr>
        <w:pStyle w:val="TOC2"/>
        <w:rPr>
          <w:rFonts w:asciiTheme="minorHAnsi" w:eastAsiaTheme="minorEastAsia" w:hAnsiTheme="minorHAnsi"/>
          <w:noProof/>
          <w:sz w:val="22"/>
        </w:rPr>
      </w:pPr>
      <w:hyperlink w:anchor="_Toc122688456" w:history="1">
        <w:r w:rsidR="00C525CC" w:rsidRPr="00194FF8">
          <w:rPr>
            <w:rStyle w:val="Hyperlink"/>
            <w:noProof/>
          </w:rPr>
          <w:t>3.3.</w:t>
        </w:r>
        <w:r w:rsidR="00C525CC">
          <w:rPr>
            <w:rFonts w:asciiTheme="minorHAnsi" w:eastAsiaTheme="minorEastAsia" w:hAnsiTheme="minorHAnsi"/>
            <w:noProof/>
            <w:sz w:val="22"/>
          </w:rPr>
          <w:tab/>
        </w:r>
        <w:r w:rsidR="00C525CC" w:rsidRPr="00194FF8">
          <w:rPr>
            <w:rStyle w:val="Hyperlink"/>
            <w:noProof/>
          </w:rPr>
          <w:t>Nâng cấp cài đặt hệ thống vIMS</w:t>
        </w:r>
        <w:r w:rsidR="00C525CC">
          <w:rPr>
            <w:noProof/>
            <w:webHidden/>
          </w:rPr>
          <w:tab/>
        </w:r>
        <w:r w:rsidR="00C525CC">
          <w:rPr>
            <w:noProof/>
            <w:webHidden/>
          </w:rPr>
          <w:fldChar w:fldCharType="begin"/>
        </w:r>
        <w:r w:rsidR="00C525CC">
          <w:rPr>
            <w:noProof/>
            <w:webHidden/>
          </w:rPr>
          <w:instrText xml:space="preserve"> PAGEREF _Toc122688456 \h </w:instrText>
        </w:r>
        <w:r w:rsidR="00C525CC">
          <w:rPr>
            <w:noProof/>
            <w:webHidden/>
          </w:rPr>
        </w:r>
        <w:r w:rsidR="00C525CC">
          <w:rPr>
            <w:noProof/>
            <w:webHidden/>
          </w:rPr>
          <w:fldChar w:fldCharType="separate"/>
        </w:r>
        <w:r w:rsidR="00C525CC">
          <w:rPr>
            <w:noProof/>
            <w:webHidden/>
          </w:rPr>
          <w:t>29</w:t>
        </w:r>
        <w:r w:rsidR="00C525CC">
          <w:rPr>
            <w:noProof/>
            <w:webHidden/>
          </w:rPr>
          <w:fldChar w:fldCharType="end"/>
        </w:r>
      </w:hyperlink>
    </w:p>
    <w:p w14:paraId="1A193FA8" w14:textId="4356C721" w:rsidR="00C525CC" w:rsidRDefault="00000000">
      <w:pPr>
        <w:pStyle w:val="TOC3"/>
        <w:rPr>
          <w:rFonts w:asciiTheme="minorHAnsi" w:eastAsiaTheme="minorEastAsia" w:hAnsiTheme="minorHAnsi"/>
          <w:noProof/>
          <w:sz w:val="22"/>
        </w:rPr>
      </w:pPr>
      <w:hyperlink w:anchor="_Toc122688457" w:history="1">
        <w:r w:rsidR="00C525CC" w:rsidRPr="00194FF8">
          <w:rPr>
            <w:rStyle w:val="Hyperlink"/>
            <w:noProof/>
          </w:rPr>
          <w:t>3.3.1.</w:t>
        </w:r>
        <w:r w:rsidR="00C525CC">
          <w:rPr>
            <w:rFonts w:asciiTheme="minorHAnsi" w:eastAsiaTheme="minorEastAsia" w:hAnsiTheme="minorHAnsi"/>
            <w:noProof/>
            <w:sz w:val="22"/>
          </w:rPr>
          <w:tab/>
        </w:r>
        <w:r w:rsidR="00C525CC" w:rsidRPr="00194FF8">
          <w:rPr>
            <w:rStyle w:val="Hyperlink"/>
            <w:noProof/>
          </w:rPr>
          <w:t>Quy trình triển khai hệ thống</w:t>
        </w:r>
        <w:r w:rsidR="00C525CC">
          <w:rPr>
            <w:noProof/>
            <w:webHidden/>
          </w:rPr>
          <w:tab/>
        </w:r>
        <w:r w:rsidR="00C525CC">
          <w:rPr>
            <w:noProof/>
            <w:webHidden/>
          </w:rPr>
          <w:fldChar w:fldCharType="begin"/>
        </w:r>
        <w:r w:rsidR="00C525CC">
          <w:rPr>
            <w:noProof/>
            <w:webHidden/>
          </w:rPr>
          <w:instrText xml:space="preserve"> PAGEREF _Toc122688457 \h </w:instrText>
        </w:r>
        <w:r w:rsidR="00C525CC">
          <w:rPr>
            <w:noProof/>
            <w:webHidden/>
          </w:rPr>
        </w:r>
        <w:r w:rsidR="00C525CC">
          <w:rPr>
            <w:noProof/>
            <w:webHidden/>
          </w:rPr>
          <w:fldChar w:fldCharType="separate"/>
        </w:r>
        <w:r w:rsidR="00C525CC">
          <w:rPr>
            <w:noProof/>
            <w:webHidden/>
          </w:rPr>
          <w:t>29</w:t>
        </w:r>
        <w:r w:rsidR="00C525CC">
          <w:rPr>
            <w:noProof/>
            <w:webHidden/>
          </w:rPr>
          <w:fldChar w:fldCharType="end"/>
        </w:r>
      </w:hyperlink>
    </w:p>
    <w:p w14:paraId="55ABD4E4" w14:textId="5A01CA57" w:rsidR="00C525CC" w:rsidRDefault="00000000">
      <w:pPr>
        <w:pStyle w:val="TOC3"/>
        <w:rPr>
          <w:rFonts w:asciiTheme="minorHAnsi" w:eastAsiaTheme="minorEastAsia" w:hAnsiTheme="minorHAnsi"/>
          <w:noProof/>
          <w:sz w:val="22"/>
        </w:rPr>
      </w:pPr>
      <w:hyperlink w:anchor="_Toc122688458" w:history="1">
        <w:r w:rsidR="00C525CC" w:rsidRPr="00194FF8">
          <w:rPr>
            <w:rStyle w:val="Hyperlink"/>
            <w:noProof/>
          </w:rPr>
          <w:t>3.3.2.</w:t>
        </w:r>
        <w:r w:rsidR="00C525CC">
          <w:rPr>
            <w:rFonts w:asciiTheme="minorHAnsi" w:eastAsiaTheme="minorEastAsia" w:hAnsiTheme="minorHAnsi"/>
            <w:noProof/>
            <w:sz w:val="22"/>
          </w:rPr>
          <w:tab/>
        </w:r>
        <w:r w:rsidR="00C525CC" w:rsidRPr="00194FF8">
          <w:rPr>
            <w:rStyle w:val="Hyperlink"/>
            <w:noProof/>
          </w:rPr>
          <w:t>Profile cài đặt, nâng cấp hệ thống vIMS</w:t>
        </w:r>
        <w:r w:rsidR="00C525CC">
          <w:rPr>
            <w:noProof/>
            <w:webHidden/>
          </w:rPr>
          <w:tab/>
        </w:r>
        <w:r w:rsidR="00C525CC">
          <w:rPr>
            <w:noProof/>
            <w:webHidden/>
          </w:rPr>
          <w:fldChar w:fldCharType="begin"/>
        </w:r>
        <w:r w:rsidR="00C525CC">
          <w:rPr>
            <w:noProof/>
            <w:webHidden/>
          </w:rPr>
          <w:instrText xml:space="preserve"> PAGEREF _Toc122688458 \h </w:instrText>
        </w:r>
        <w:r w:rsidR="00C525CC">
          <w:rPr>
            <w:noProof/>
            <w:webHidden/>
          </w:rPr>
        </w:r>
        <w:r w:rsidR="00C525CC">
          <w:rPr>
            <w:noProof/>
            <w:webHidden/>
          </w:rPr>
          <w:fldChar w:fldCharType="separate"/>
        </w:r>
        <w:r w:rsidR="00C525CC">
          <w:rPr>
            <w:noProof/>
            <w:webHidden/>
          </w:rPr>
          <w:t>29</w:t>
        </w:r>
        <w:r w:rsidR="00C525CC">
          <w:rPr>
            <w:noProof/>
            <w:webHidden/>
          </w:rPr>
          <w:fldChar w:fldCharType="end"/>
        </w:r>
      </w:hyperlink>
    </w:p>
    <w:p w14:paraId="3C1305E5" w14:textId="2030D245" w:rsidR="00C525CC" w:rsidRDefault="00000000">
      <w:pPr>
        <w:pStyle w:val="TOC3"/>
        <w:rPr>
          <w:rFonts w:asciiTheme="minorHAnsi" w:eastAsiaTheme="minorEastAsia" w:hAnsiTheme="minorHAnsi"/>
          <w:noProof/>
          <w:sz w:val="22"/>
        </w:rPr>
      </w:pPr>
      <w:hyperlink w:anchor="_Toc122688459" w:history="1">
        <w:r w:rsidR="00C525CC" w:rsidRPr="00194FF8">
          <w:rPr>
            <w:rStyle w:val="Hyperlink"/>
            <w:noProof/>
          </w:rPr>
          <w:t>3.3.3.</w:t>
        </w:r>
        <w:r w:rsidR="00C525CC">
          <w:rPr>
            <w:rFonts w:asciiTheme="minorHAnsi" w:eastAsiaTheme="minorEastAsia" w:hAnsiTheme="minorHAnsi"/>
            <w:noProof/>
            <w:sz w:val="22"/>
          </w:rPr>
          <w:tab/>
        </w:r>
        <w:r w:rsidR="00C525CC" w:rsidRPr="00194FF8">
          <w:rPr>
            <w:rStyle w:val="Hyperlink"/>
            <w:noProof/>
          </w:rPr>
          <w:t>Chi tiết các bước cài đặt</w:t>
        </w:r>
        <w:r w:rsidR="00C525CC">
          <w:rPr>
            <w:noProof/>
            <w:webHidden/>
          </w:rPr>
          <w:tab/>
        </w:r>
        <w:r w:rsidR="00C525CC">
          <w:rPr>
            <w:noProof/>
            <w:webHidden/>
          </w:rPr>
          <w:fldChar w:fldCharType="begin"/>
        </w:r>
        <w:r w:rsidR="00C525CC">
          <w:rPr>
            <w:noProof/>
            <w:webHidden/>
          </w:rPr>
          <w:instrText xml:space="preserve"> PAGEREF _Toc122688459 \h </w:instrText>
        </w:r>
        <w:r w:rsidR="00C525CC">
          <w:rPr>
            <w:noProof/>
            <w:webHidden/>
          </w:rPr>
        </w:r>
        <w:r w:rsidR="00C525CC">
          <w:rPr>
            <w:noProof/>
            <w:webHidden/>
          </w:rPr>
          <w:fldChar w:fldCharType="separate"/>
        </w:r>
        <w:r w:rsidR="00C525CC">
          <w:rPr>
            <w:noProof/>
            <w:webHidden/>
          </w:rPr>
          <w:t>30</w:t>
        </w:r>
        <w:r w:rsidR="00C525CC">
          <w:rPr>
            <w:noProof/>
            <w:webHidden/>
          </w:rPr>
          <w:fldChar w:fldCharType="end"/>
        </w:r>
      </w:hyperlink>
    </w:p>
    <w:p w14:paraId="40D5FE94" w14:textId="55EE047D" w:rsidR="00C525CC" w:rsidRDefault="00000000">
      <w:pPr>
        <w:pStyle w:val="TOC4"/>
        <w:rPr>
          <w:rFonts w:asciiTheme="minorHAnsi" w:eastAsiaTheme="minorEastAsia" w:hAnsiTheme="minorHAnsi"/>
          <w:noProof/>
          <w:sz w:val="22"/>
        </w:rPr>
      </w:pPr>
      <w:hyperlink w:anchor="_Toc122688460" w:history="1">
        <w:r w:rsidR="00C525CC" w:rsidRPr="00194FF8">
          <w:rPr>
            <w:rStyle w:val="Hyperlink"/>
            <w:noProof/>
          </w:rPr>
          <w:t>3.3.3.1.</w:t>
        </w:r>
        <w:r w:rsidR="00C525CC">
          <w:rPr>
            <w:rFonts w:asciiTheme="minorHAnsi" w:eastAsiaTheme="minorEastAsia" w:hAnsiTheme="minorHAnsi"/>
            <w:noProof/>
            <w:sz w:val="22"/>
          </w:rPr>
          <w:tab/>
        </w:r>
        <w:r w:rsidR="00C525CC" w:rsidRPr="00194FF8">
          <w:rPr>
            <w:rStyle w:val="Hyperlink"/>
            <w:noProof/>
          </w:rPr>
          <w:t>Chuẩn bị cài đặt</w:t>
        </w:r>
        <w:r w:rsidR="00C525CC">
          <w:rPr>
            <w:noProof/>
            <w:webHidden/>
          </w:rPr>
          <w:tab/>
        </w:r>
        <w:r w:rsidR="00C525CC">
          <w:rPr>
            <w:noProof/>
            <w:webHidden/>
          </w:rPr>
          <w:fldChar w:fldCharType="begin"/>
        </w:r>
        <w:r w:rsidR="00C525CC">
          <w:rPr>
            <w:noProof/>
            <w:webHidden/>
          </w:rPr>
          <w:instrText xml:space="preserve"> PAGEREF _Toc122688460 \h </w:instrText>
        </w:r>
        <w:r w:rsidR="00C525CC">
          <w:rPr>
            <w:noProof/>
            <w:webHidden/>
          </w:rPr>
        </w:r>
        <w:r w:rsidR="00C525CC">
          <w:rPr>
            <w:noProof/>
            <w:webHidden/>
          </w:rPr>
          <w:fldChar w:fldCharType="separate"/>
        </w:r>
        <w:r w:rsidR="00C525CC">
          <w:rPr>
            <w:noProof/>
            <w:webHidden/>
          </w:rPr>
          <w:t>30</w:t>
        </w:r>
        <w:r w:rsidR="00C525CC">
          <w:rPr>
            <w:noProof/>
            <w:webHidden/>
          </w:rPr>
          <w:fldChar w:fldCharType="end"/>
        </w:r>
      </w:hyperlink>
    </w:p>
    <w:p w14:paraId="6C944C2E" w14:textId="3EF92D2D" w:rsidR="00C525CC" w:rsidRDefault="00000000">
      <w:pPr>
        <w:pStyle w:val="TOC4"/>
        <w:rPr>
          <w:rFonts w:asciiTheme="minorHAnsi" w:eastAsiaTheme="minorEastAsia" w:hAnsiTheme="minorHAnsi"/>
          <w:noProof/>
          <w:sz w:val="22"/>
        </w:rPr>
      </w:pPr>
      <w:hyperlink w:anchor="_Toc122688461" w:history="1">
        <w:r w:rsidR="00C525CC" w:rsidRPr="00194FF8">
          <w:rPr>
            <w:rStyle w:val="Hyperlink"/>
            <w:noProof/>
          </w:rPr>
          <w:t>3.3.3.2.</w:t>
        </w:r>
        <w:r w:rsidR="00C525CC">
          <w:rPr>
            <w:rFonts w:asciiTheme="minorHAnsi" w:eastAsiaTheme="minorEastAsia" w:hAnsiTheme="minorHAnsi"/>
            <w:noProof/>
            <w:sz w:val="22"/>
          </w:rPr>
          <w:tab/>
        </w:r>
        <w:r w:rsidR="00C525CC" w:rsidRPr="00194FF8">
          <w:rPr>
            <w:rStyle w:val="Hyperlink"/>
            <w:noProof/>
          </w:rPr>
          <w:t>Cài đặt các gói phần mềm hỗ trợ</w:t>
        </w:r>
        <w:r w:rsidR="00C525CC">
          <w:rPr>
            <w:noProof/>
            <w:webHidden/>
          </w:rPr>
          <w:tab/>
        </w:r>
        <w:r w:rsidR="00C525CC">
          <w:rPr>
            <w:noProof/>
            <w:webHidden/>
          </w:rPr>
          <w:fldChar w:fldCharType="begin"/>
        </w:r>
        <w:r w:rsidR="00C525CC">
          <w:rPr>
            <w:noProof/>
            <w:webHidden/>
          </w:rPr>
          <w:instrText xml:space="preserve"> PAGEREF _Toc122688461 \h </w:instrText>
        </w:r>
        <w:r w:rsidR="00C525CC">
          <w:rPr>
            <w:noProof/>
            <w:webHidden/>
          </w:rPr>
        </w:r>
        <w:r w:rsidR="00C525CC">
          <w:rPr>
            <w:noProof/>
            <w:webHidden/>
          </w:rPr>
          <w:fldChar w:fldCharType="separate"/>
        </w:r>
        <w:r w:rsidR="00C525CC">
          <w:rPr>
            <w:noProof/>
            <w:webHidden/>
          </w:rPr>
          <w:t>30</w:t>
        </w:r>
        <w:r w:rsidR="00C525CC">
          <w:rPr>
            <w:noProof/>
            <w:webHidden/>
          </w:rPr>
          <w:fldChar w:fldCharType="end"/>
        </w:r>
      </w:hyperlink>
    </w:p>
    <w:p w14:paraId="103B6771" w14:textId="0E1D07E8" w:rsidR="00C525CC" w:rsidRDefault="00000000">
      <w:pPr>
        <w:pStyle w:val="TOC4"/>
        <w:rPr>
          <w:rFonts w:asciiTheme="minorHAnsi" w:eastAsiaTheme="minorEastAsia" w:hAnsiTheme="minorHAnsi"/>
          <w:noProof/>
          <w:sz w:val="22"/>
        </w:rPr>
      </w:pPr>
      <w:hyperlink w:anchor="_Toc122688462" w:history="1">
        <w:r w:rsidR="00C525CC" w:rsidRPr="00194FF8">
          <w:rPr>
            <w:rStyle w:val="Hyperlink"/>
            <w:noProof/>
          </w:rPr>
          <w:t>3.3.3.3.</w:t>
        </w:r>
        <w:r w:rsidR="00C525CC">
          <w:rPr>
            <w:rFonts w:asciiTheme="minorHAnsi" w:eastAsiaTheme="minorEastAsia" w:hAnsiTheme="minorHAnsi"/>
            <w:noProof/>
            <w:sz w:val="22"/>
          </w:rPr>
          <w:tab/>
        </w:r>
        <w:r w:rsidR="00C525CC" w:rsidRPr="00194FF8">
          <w:rPr>
            <w:rStyle w:val="Hyperlink"/>
            <w:noProof/>
          </w:rPr>
          <w:t>Cài đặt phần mềm ứng dụng IMS CORE</w:t>
        </w:r>
        <w:r w:rsidR="00C525CC">
          <w:rPr>
            <w:noProof/>
            <w:webHidden/>
          </w:rPr>
          <w:tab/>
        </w:r>
        <w:r w:rsidR="00C525CC">
          <w:rPr>
            <w:noProof/>
            <w:webHidden/>
          </w:rPr>
          <w:fldChar w:fldCharType="begin"/>
        </w:r>
        <w:r w:rsidR="00C525CC">
          <w:rPr>
            <w:noProof/>
            <w:webHidden/>
          </w:rPr>
          <w:instrText xml:space="preserve"> PAGEREF _Toc122688462 \h </w:instrText>
        </w:r>
        <w:r w:rsidR="00C525CC">
          <w:rPr>
            <w:noProof/>
            <w:webHidden/>
          </w:rPr>
        </w:r>
        <w:r w:rsidR="00C525CC">
          <w:rPr>
            <w:noProof/>
            <w:webHidden/>
          </w:rPr>
          <w:fldChar w:fldCharType="separate"/>
        </w:r>
        <w:r w:rsidR="00C525CC">
          <w:rPr>
            <w:noProof/>
            <w:webHidden/>
          </w:rPr>
          <w:t>32</w:t>
        </w:r>
        <w:r w:rsidR="00C525CC">
          <w:rPr>
            <w:noProof/>
            <w:webHidden/>
          </w:rPr>
          <w:fldChar w:fldCharType="end"/>
        </w:r>
      </w:hyperlink>
    </w:p>
    <w:p w14:paraId="51FC0EB9" w14:textId="008558BF" w:rsidR="00C525CC" w:rsidRDefault="00000000">
      <w:pPr>
        <w:pStyle w:val="TOC5"/>
        <w:rPr>
          <w:rFonts w:asciiTheme="minorHAnsi" w:eastAsiaTheme="minorEastAsia" w:hAnsiTheme="minorHAnsi"/>
          <w:noProof/>
          <w:sz w:val="22"/>
        </w:rPr>
      </w:pPr>
      <w:hyperlink w:anchor="_Toc122688463" w:history="1">
        <w:r w:rsidR="00C525CC" w:rsidRPr="00194FF8">
          <w:rPr>
            <w:rStyle w:val="Hyperlink"/>
            <w:noProof/>
          </w:rPr>
          <w:t>3.3.3.3.1.</w:t>
        </w:r>
        <w:r w:rsidR="00C525CC">
          <w:rPr>
            <w:rFonts w:asciiTheme="minorHAnsi" w:eastAsiaTheme="minorEastAsia" w:hAnsiTheme="minorHAnsi"/>
            <w:noProof/>
            <w:sz w:val="22"/>
          </w:rPr>
          <w:tab/>
        </w:r>
        <w:r w:rsidR="00C525CC" w:rsidRPr="00194FF8">
          <w:rPr>
            <w:rStyle w:val="Hyperlink"/>
            <w:noProof/>
          </w:rPr>
          <w:t>CSDB</w:t>
        </w:r>
        <w:r w:rsidR="00C525CC">
          <w:rPr>
            <w:noProof/>
            <w:webHidden/>
          </w:rPr>
          <w:tab/>
        </w:r>
        <w:r w:rsidR="00C525CC">
          <w:rPr>
            <w:noProof/>
            <w:webHidden/>
          </w:rPr>
          <w:fldChar w:fldCharType="begin"/>
        </w:r>
        <w:r w:rsidR="00C525CC">
          <w:rPr>
            <w:noProof/>
            <w:webHidden/>
          </w:rPr>
          <w:instrText xml:space="preserve"> PAGEREF _Toc122688463 \h </w:instrText>
        </w:r>
        <w:r w:rsidR="00C525CC">
          <w:rPr>
            <w:noProof/>
            <w:webHidden/>
          </w:rPr>
        </w:r>
        <w:r w:rsidR="00C525CC">
          <w:rPr>
            <w:noProof/>
            <w:webHidden/>
          </w:rPr>
          <w:fldChar w:fldCharType="separate"/>
        </w:r>
        <w:r w:rsidR="00C525CC">
          <w:rPr>
            <w:noProof/>
            <w:webHidden/>
          </w:rPr>
          <w:t>32</w:t>
        </w:r>
        <w:r w:rsidR="00C525CC">
          <w:rPr>
            <w:noProof/>
            <w:webHidden/>
          </w:rPr>
          <w:fldChar w:fldCharType="end"/>
        </w:r>
      </w:hyperlink>
    </w:p>
    <w:p w14:paraId="4DCDC3A5" w14:textId="55337196" w:rsidR="00C525CC" w:rsidRDefault="00000000">
      <w:pPr>
        <w:pStyle w:val="TOC5"/>
        <w:rPr>
          <w:rFonts w:asciiTheme="minorHAnsi" w:eastAsiaTheme="minorEastAsia" w:hAnsiTheme="minorHAnsi"/>
          <w:noProof/>
          <w:sz w:val="22"/>
        </w:rPr>
      </w:pPr>
      <w:hyperlink w:anchor="_Toc122688464" w:history="1">
        <w:r w:rsidR="00C525CC" w:rsidRPr="00194FF8">
          <w:rPr>
            <w:rStyle w:val="Hyperlink"/>
            <w:noProof/>
          </w:rPr>
          <w:t>3.3.3.3.2.</w:t>
        </w:r>
        <w:r w:rsidR="00C525CC">
          <w:rPr>
            <w:rFonts w:asciiTheme="minorHAnsi" w:eastAsiaTheme="minorEastAsia" w:hAnsiTheme="minorHAnsi"/>
            <w:noProof/>
            <w:sz w:val="22"/>
          </w:rPr>
          <w:tab/>
        </w:r>
        <w:r w:rsidR="00C525CC" w:rsidRPr="00194FF8">
          <w:rPr>
            <w:rStyle w:val="Hyperlink"/>
            <w:noProof/>
          </w:rPr>
          <w:t>CSDIA</w:t>
        </w:r>
        <w:r w:rsidR="00C525CC">
          <w:rPr>
            <w:noProof/>
            <w:webHidden/>
          </w:rPr>
          <w:tab/>
        </w:r>
        <w:r w:rsidR="00C525CC">
          <w:rPr>
            <w:noProof/>
            <w:webHidden/>
          </w:rPr>
          <w:fldChar w:fldCharType="begin"/>
        </w:r>
        <w:r w:rsidR="00C525CC">
          <w:rPr>
            <w:noProof/>
            <w:webHidden/>
          </w:rPr>
          <w:instrText xml:space="preserve"> PAGEREF _Toc122688464 \h </w:instrText>
        </w:r>
        <w:r w:rsidR="00C525CC">
          <w:rPr>
            <w:noProof/>
            <w:webHidden/>
          </w:rPr>
        </w:r>
        <w:r w:rsidR="00C525CC">
          <w:rPr>
            <w:noProof/>
            <w:webHidden/>
          </w:rPr>
          <w:fldChar w:fldCharType="separate"/>
        </w:r>
        <w:r w:rsidR="00C525CC">
          <w:rPr>
            <w:noProof/>
            <w:webHidden/>
          </w:rPr>
          <w:t>32</w:t>
        </w:r>
        <w:r w:rsidR="00C525CC">
          <w:rPr>
            <w:noProof/>
            <w:webHidden/>
          </w:rPr>
          <w:fldChar w:fldCharType="end"/>
        </w:r>
      </w:hyperlink>
    </w:p>
    <w:p w14:paraId="69D7751E" w14:textId="3960CDB2" w:rsidR="00C525CC" w:rsidRDefault="00000000">
      <w:pPr>
        <w:pStyle w:val="TOC5"/>
        <w:rPr>
          <w:rFonts w:asciiTheme="minorHAnsi" w:eastAsiaTheme="minorEastAsia" w:hAnsiTheme="minorHAnsi"/>
          <w:noProof/>
          <w:sz w:val="22"/>
        </w:rPr>
      </w:pPr>
      <w:hyperlink w:anchor="_Toc122688465" w:history="1">
        <w:r w:rsidR="00C525CC" w:rsidRPr="00194FF8">
          <w:rPr>
            <w:rStyle w:val="Hyperlink"/>
            <w:noProof/>
          </w:rPr>
          <w:t>3.3.3.3.3.</w:t>
        </w:r>
        <w:r w:rsidR="00C525CC">
          <w:rPr>
            <w:rFonts w:asciiTheme="minorHAnsi" w:eastAsiaTheme="minorEastAsia" w:hAnsiTheme="minorHAnsi"/>
            <w:noProof/>
            <w:sz w:val="22"/>
          </w:rPr>
          <w:tab/>
        </w:r>
        <w:r w:rsidR="00C525CC" w:rsidRPr="00194FF8">
          <w:rPr>
            <w:rStyle w:val="Hyperlink"/>
            <w:noProof/>
          </w:rPr>
          <w:t>CSDNS</w:t>
        </w:r>
        <w:r w:rsidR="00C525CC">
          <w:rPr>
            <w:noProof/>
            <w:webHidden/>
          </w:rPr>
          <w:tab/>
        </w:r>
        <w:r w:rsidR="00C525CC">
          <w:rPr>
            <w:noProof/>
            <w:webHidden/>
          </w:rPr>
          <w:fldChar w:fldCharType="begin"/>
        </w:r>
        <w:r w:rsidR="00C525CC">
          <w:rPr>
            <w:noProof/>
            <w:webHidden/>
          </w:rPr>
          <w:instrText xml:space="preserve"> PAGEREF _Toc122688465 \h </w:instrText>
        </w:r>
        <w:r w:rsidR="00C525CC">
          <w:rPr>
            <w:noProof/>
            <w:webHidden/>
          </w:rPr>
        </w:r>
        <w:r w:rsidR="00C525CC">
          <w:rPr>
            <w:noProof/>
            <w:webHidden/>
          </w:rPr>
          <w:fldChar w:fldCharType="separate"/>
        </w:r>
        <w:r w:rsidR="00C525CC">
          <w:rPr>
            <w:noProof/>
            <w:webHidden/>
          </w:rPr>
          <w:t>33</w:t>
        </w:r>
        <w:r w:rsidR="00C525CC">
          <w:rPr>
            <w:noProof/>
            <w:webHidden/>
          </w:rPr>
          <w:fldChar w:fldCharType="end"/>
        </w:r>
      </w:hyperlink>
    </w:p>
    <w:p w14:paraId="09B4FA7C" w14:textId="4491C922" w:rsidR="00C525CC" w:rsidRDefault="00000000">
      <w:pPr>
        <w:pStyle w:val="TOC5"/>
        <w:rPr>
          <w:rFonts w:asciiTheme="minorHAnsi" w:eastAsiaTheme="minorEastAsia" w:hAnsiTheme="minorHAnsi"/>
          <w:noProof/>
          <w:sz w:val="22"/>
        </w:rPr>
      </w:pPr>
      <w:hyperlink w:anchor="_Toc122688466" w:history="1">
        <w:r w:rsidR="00C525CC" w:rsidRPr="00194FF8">
          <w:rPr>
            <w:rStyle w:val="Hyperlink"/>
            <w:noProof/>
          </w:rPr>
          <w:t>3.3.3.3.4.</w:t>
        </w:r>
        <w:r w:rsidR="00C525CC">
          <w:rPr>
            <w:rFonts w:asciiTheme="minorHAnsi" w:eastAsiaTheme="minorEastAsia" w:hAnsiTheme="minorHAnsi"/>
            <w:noProof/>
            <w:sz w:val="22"/>
          </w:rPr>
          <w:tab/>
        </w:r>
        <w:r w:rsidR="00C525CC" w:rsidRPr="00194FF8">
          <w:rPr>
            <w:rStyle w:val="Hyperlink"/>
            <w:noProof/>
          </w:rPr>
          <w:t>CSLG</w:t>
        </w:r>
        <w:r w:rsidR="00C525CC">
          <w:rPr>
            <w:noProof/>
            <w:webHidden/>
          </w:rPr>
          <w:tab/>
        </w:r>
        <w:r w:rsidR="00C525CC">
          <w:rPr>
            <w:noProof/>
            <w:webHidden/>
          </w:rPr>
          <w:fldChar w:fldCharType="begin"/>
        </w:r>
        <w:r w:rsidR="00C525CC">
          <w:rPr>
            <w:noProof/>
            <w:webHidden/>
          </w:rPr>
          <w:instrText xml:space="preserve"> PAGEREF _Toc122688466 \h </w:instrText>
        </w:r>
        <w:r w:rsidR="00C525CC">
          <w:rPr>
            <w:noProof/>
            <w:webHidden/>
          </w:rPr>
        </w:r>
        <w:r w:rsidR="00C525CC">
          <w:rPr>
            <w:noProof/>
            <w:webHidden/>
          </w:rPr>
          <w:fldChar w:fldCharType="separate"/>
        </w:r>
        <w:r w:rsidR="00C525CC">
          <w:rPr>
            <w:noProof/>
            <w:webHidden/>
          </w:rPr>
          <w:t>33</w:t>
        </w:r>
        <w:r w:rsidR="00C525CC">
          <w:rPr>
            <w:noProof/>
            <w:webHidden/>
          </w:rPr>
          <w:fldChar w:fldCharType="end"/>
        </w:r>
      </w:hyperlink>
    </w:p>
    <w:p w14:paraId="7EFA20D0" w14:textId="0490F93A" w:rsidR="00C525CC" w:rsidRDefault="00000000">
      <w:pPr>
        <w:pStyle w:val="TOC5"/>
        <w:rPr>
          <w:rFonts w:asciiTheme="minorHAnsi" w:eastAsiaTheme="minorEastAsia" w:hAnsiTheme="minorHAnsi"/>
          <w:noProof/>
          <w:sz w:val="22"/>
        </w:rPr>
      </w:pPr>
      <w:hyperlink w:anchor="_Toc122688467" w:history="1">
        <w:r w:rsidR="00C525CC" w:rsidRPr="00194FF8">
          <w:rPr>
            <w:rStyle w:val="Hyperlink"/>
            <w:noProof/>
          </w:rPr>
          <w:t>3.3.3.3.5.</w:t>
        </w:r>
        <w:r w:rsidR="00C525CC">
          <w:rPr>
            <w:rFonts w:asciiTheme="minorHAnsi" w:eastAsiaTheme="minorEastAsia" w:hAnsiTheme="minorHAnsi"/>
            <w:noProof/>
            <w:sz w:val="22"/>
          </w:rPr>
          <w:tab/>
        </w:r>
        <w:r w:rsidR="00C525CC" w:rsidRPr="00194FF8">
          <w:rPr>
            <w:rStyle w:val="Hyperlink"/>
            <w:noProof/>
          </w:rPr>
          <w:t>CSSIPI</w:t>
        </w:r>
        <w:r w:rsidR="00C525CC">
          <w:rPr>
            <w:noProof/>
            <w:webHidden/>
          </w:rPr>
          <w:tab/>
        </w:r>
        <w:r w:rsidR="00C525CC">
          <w:rPr>
            <w:noProof/>
            <w:webHidden/>
          </w:rPr>
          <w:fldChar w:fldCharType="begin"/>
        </w:r>
        <w:r w:rsidR="00C525CC">
          <w:rPr>
            <w:noProof/>
            <w:webHidden/>
          </w:rPr>
          <w:instrText xml:space="preserve"> PAGEREF _Toc122688467 \h </w:instrText>
        </w:r>
        <w:r w:rsidR="00C525CC">
          <w:rPr>
            <w:noProof/>
            <w:webHidden/>
          </w:rPr>
        </w:r>
        <w:r w:rsidR="00C525CC">
          <w:rPr>
            <w:noProof/>
            <w:webHidden/>
          </w:rPr>
          <w:fldChar w:fldCharType="separate"/>
        </w:r>
        <w:r w:rsidR="00C525CC">
          <w:rPr>
            <w:noProof/>
            <w:webHidden/>
          </w:rPr>
          <w:t>34</w:t>
        </w:r>
        <w:r w:rsidR="00C525CC">
          <w:rPr>
            <w:noProof/>
            <w:webHidden/>
          </w:rPr>
          <w:fldChar w:fldCharType="end"/>
        </w:r>
      </w:hyperlink>
    </w:p>
    <w:p w14:paraId="5CC9CD7D" w14:textId="120E6C22" w:rsidR="00C525CC" w:rsidRDefault="00000000">
      <w:pPr>
        <w:pStyle w:val="TOC5"/>
        <w:rPr>
          <w:rFonts w:asciiTheme="minorHAnsi" w:eastAsiaTheme="minorEastAsia" w:hAnsiTheme="minorHAnsi"/>
          <w:noProof/>
          <w:sz w:val="22"/>
        </w:rPr>
      </w:pPr>
      <w:hyperlink w:anchor="_Toc122688468" w:history="1">
        <w:r w:rsidR="00C525CC" w:rsidRPr="00194FF8">
          <w:rPr>
            <w:rStyle w:val="Hyperlink"/>
            <w:noProof/>
          </w:rPr>
          <w:t>3.3.3.3.6.</w:t>
        </w:r>
        <w:r w:rsidR="00C525CC">
          <w:rPr>
            <w:rFonts w:asciiTheme="minorHAnsi" w:eastAsiaTheme="minorEastAsia" w:hAnsiTheme="minorHAnsi"/>
            <w:noProof/>
            <w:sz w:val="22"/>
          </w:rPr>
          <w:tab/>
        </w:r>
        <w:r w:rsidR="00C525CC" w:rsidRPr="00194FF8">
          <w:rPr>
            <w:rStyle w:val="Hyperlink"/>
            <w:noProof/>
          </w:rPr>
          <w:t>CSSIPS</w:t>
        </w:r>
        <w:r w:rsidR="00C525CC">
          <w:rPr>
            <w:noProof/>
            <w:webHidden/>
          </w:rPr>
          <w:tab/>
        </w:r>
        <w:r w:rsidR="00C525CC">
          <w:rPr>
            <w:noProof/>
            <w:webHidden/>
          </w:rPr>
          <w:fldChar w:fldCharType="begin"/>
        </w:r>
        <w:r w:rsidR="00C525CC">
          <w:rPr>
            <w:noProof/>
            <w:webHidden/>
          </w:rPr>
          <w:instrText xml:space="preserve"> PAGEREF _Toc122688468 \h </w:instrText>
        </w:r>
        <w:r w:rsidR="00C525CC">
          <w:rPr>
            <w:noProof/>
            <w:webHidden/>
          </w:rPr>
        </w:r>
        <w:r w:rsidR="00C525CC">
          <w:rPr>
            <w:noProof/>
            <w:webHidden/>
          </w:rPr>
          <w:fldChar w:fldCharType="separate"/>
        </w:r>
        <w:r w:rsidR="00C525CC">
          <w:rPr>
            <w:noProof/>
            <w:webHidden/>
          </w:rPr>
          <w:t>35</w:t>
        </w:r>
        <w:r w:rsidR="00C525CC">
          <w:rPr>
            <w:noProof/>
            <w:webHidden/>
          </w:rPr>
          <w:fldChar w:fldCharType="end"/>
        </w:r>
      </w:hyperlink>
    </w:p>
    <w:p w14:paraId="44DD0D0D" w14:textId="7C8FD6EA" w:rsidR="00C525CC" w:rsidRDefault="00000000">
      <w:pPr>
        <w:pStyle w:val="TOC4"/>
        <w:rPr>
          <w:rFonts w:asciiTheme="minorHAnsi" w:eastAsiaTheme="minorEastAsia" w:hAnsiTheme="minorHAnsi"/>
          <w:noProof/>
          <w:sz w:val="22"/>
        </w:rPr>
      </w:pPr>
      <w:hyperlink w:anchor="_Toc122688469" w:history="1">
        <w:r w:rsidR="00C525CC" w:rsidRPr="00194FF8">
          <w:rPr>
            <w:rStyle w:val="Hyperlink"/>
            <w:noProof/>
          </w:rPr>
          <w:t>3.3.3.4.</w:t>
        </w:r>
        <w:r w:rsidR="00C525CC">
          <w:rPr>
            <w:rFonts w:asciiTheme="minorHAnsi" w:eastAsiaTheme="minorEastAsia" w:hAnsiTheme="minorHAnsi"/>
            <w:noProof/>
            <w:sz w:val="22"/>
          </w:rPr>
          <w:tab/>
        </w:r>
        <w:r w:rsidR="00C525CC" w:rsidRPr="00194FF8">
          <w:rPr>
            <w:rStyle w:val="Hyperlink"/>
            <w:noProof/>
          </w:rPr>
          <w:t>Cài đặt phần mềm ứng dụng SBC</w:t>
        </w:r>
        <w:r w:rsidR="00C525CC">
          <w:rPr>
            <w:noProof/>
            <w:webHidden/>
          </w:rPr>
          <w:tab/>
        </w:r>
        <w:r w:rsidR="00C525CC">
          <w:rPr>
            <w:noProof/>
            <w:webHidden/>
          </w:rPr>
          <w:fldChar w:fldCharType="begin"/>
        </w:r>
        <w:r w:rsidR="00C525CC">
          <w:rPr>
            <w:noProof/>
            <w:webHidden/>
          </w:rPr>
          <w:instrText xml:space="preserve"> PAGEREF _Toc122688469 \h </w:instrText>
        </w:r>
        <w:r w:rsidR="00C525CC">
          <w:rPr>
            <w:noProof/>
            <w:webHidden/>
          </w:rPr>
        </w:r>
        <w:r w:rsidR="00C525CC">
          <w:rPr>
            <w:noProof/>
            <w:webHidden/>
          </w:rPr>
          <w:fldChar w:fldCharType="separate"/>
        </w:r>
        <w:r w:rsidR="00C525CC">
          <w:rPr>
            <w:noProof/>
            <w:webHidden/>
          </w:rPr>
          <w:t>35</w:t>
        </w:r>
        <w:r w:rsidR="00C525CC">
          <w:rPr>
            <w:noProof/>
            <w:webHidden/>
          </w:rPr>
          <w:fldChar w:fldCharType="end"/>
        </w:r>
      </w:hyperlink>
    </w:p>
    <w:p w14:paraId="6F4A80FD" w14:textId="014833F7" w:rsidR="00C525CC" w:rsidRDefault="00000000">
      <w:pPr>
        <w:pStyle w:val="TOC5"/>
        <w:rPr>
          <w:rFonts w:asciiTheme="minorHAnsi" w:eastAsiaTheme="minorEastAsia" w:hAnsiTheme="minorHAnsi"/>
          <w:noProof/>
          <w:sz w:val="22"/>
        </w:rPr>
      </w:pPr>
      <w:hyperlink w:anchor="_Toc122688470" w:history="1">
        <w:r w:rsidR="00C525CC" w:rsidRPr="00194FF8">
          <w:rPr>
            <w:rStyle w:val="Hyperlink"/>
            <w:noProof/>
          </w:rPr>
          <w:t>3.3.3.4.1.</w:t>
        </w:r>
        <w:r w:rsidR="00C525CC">
          <w:rPr>
            <w:rFonts w:asciiTheme="minorHAnsi" w:eastAsiaTheme="minorEastAsia" w:hAnsiTheme="minorHAnsi"/>
            <w:noProof/>
            <w:sz w:val="22"/>
          </w:rPr>
          <w:tab/>
        </w:r>
        <w:r w:rsidR="00C525CC" w:rsidRPr="00194FF8">
          <w:rPr>
            <w:rStyle w:val="Hyperlink"/>
            <w:noProof/>
          </w:rPr>
          <w:t>SBDB</w:t>
        </w:r>
        <w:r w:rsidR="00C525CC">
          <w:rPr>
            <w:noProof/>
            <w:webHidden/>
          </w:rPr>
          <w:tab/>
        </w:r>
        <w:r w:rsidR="00C525CC">
          <w:rPr>
            <w:noProof/>
            <w:webHidden/>
          </w:rPr>
          <w:fldChar w:fldCharType="begin"/>
        </w:r>
        <w:r w:rsidR="00C525CC">
          <w:rPr>
            <w:noProof/>
            <w:webHidden/>
          </w:rPr>
          <w:instrText xml:space="preserve"> PAGEREF _Toc122688470 \h </w:instrText>
        </w:r>
        <w:r w:rsidR="00C525CC">
          <w:rPr>
            <w:noProof/>
            <w:webHidden/>
          </w:rPr>
        </w:r>
        <w:r w:rsidR="00C525CC">
          <w:rPr>
            <w:noProof/>
            <w:webHidden/>
          </w:rPr>
          <w:fldChar w:fldCharType="separate"/>
        </w:r>
        <w:r w:rsidR="00C525CC">
          <w:rPr>
            <w:noProof/>
            <w:webHidden/>
          </w:rPr>
          <w:t>35</w:t>
        </w:r>
        <w:r w:rsidR="00C525CC">
          <w:rPr>
            <w:noProof/>
            <w:webHidden/>
          </w:rPr>
          <w:fldChar w:fldCharType="end"/>
        </w:r>
      </w:hyperlink>
    </w:p>
    <w:p w14:paraId="18435EE0" w14:textId="55DF02FB" w:rsidR="00C525CC" w:rsidRDefault="00000000">
      <w:pPr>
        <w:pStyle w:val="TOC5"/>
        <w:rPr>
          <w:rFonts w:asciiTheme="minorHAnsi" w:eastAsiaTheme="minorEastAsia" w:hAnsiTheme="minorHAnsi"/>
          <w:noProof/>
          <w:sz w:val="22"/>
        </w:rPr>
      </w:pPr>
      <w:hyperlink w:anchor="_Toc122688471" w:history="1">
        <w:r w:rsidR="00C525CC" w:rsidRPr="00194FF8">
          <w:rPr>
            <w:rStyle w:val="Hyperlink"/>
            <w:noProof/>
          </w:rPr>
          <w:t>3.3.3.4.2.</w:t>
        </w:r>
        <w:r w:rsidR="00C525CC">
          <w:rPr>
            <w:rFonts w:asciiTheme="minorHAnsi" w:eastAsiaTheme="minorEastAsia" w:hAnsiTheme="minorHAnsi"/>
            <w:noProof/>
            <w:sz w:val="22"/>
          </w:rPr>
          <w:tab/>
        </w:r>
        <w:r w:rsidR="00C525CC" w:rsidRPr="00194FF8">
          <w:rPr>
            <w:rStyle w:val="Hyperlink"/>
            <w:noProof/>
          </w:rPr>
          <w:t>SBDIA</w:t>
        </w:r>
        <w:r w:rsidR="00C525CC">
          <w:rPr>
            <w:noProof/>
            <w:webHidden/>
          </w:rPr>
          <w:tab/>
        </w:r>
        <w:r w:rsidR="00C525CC">
          <w:rPr>
            <w:noProof/>
            <w:webHidden/>
          </w:rPr>
          <w:fldChar w:fldCharType="begin"/>
        </w:r>
        <w:r w:rsidR="00C525CC">
          <w:rPr>
            <w:noProof/>
            <w:webHidden/>
          </w:rPr>
          <w:instrText xml:space="preserve"> PAGEREF _Toc122688471 \h </w:instrText>
        </w:r>
        <w:r w:rsidR="00C525CC">
          <w:rPr>
            <w:noProof/>
            <w:webHidden/>
          </w:rPr>
        </w:r>
        <w:r w:rsidR="00C525CC">
          <w:rPr>
            <w:noProof/>
            <w:webHidden/>
          </w:rPr>
          <w:fldChar w:fldCharType="separate"/>
        </w:r>
        <w:r w:rsidR="00C525CC">
          <w:rPr>
            <w:noProof/>
            <w:webHidden/>
          </w:rPr>
          <w:t>36</w:t>
        </w:r>
        <w:r w:rsidR="00C525CC">
          <w:rPr>
            <w:noProof/>
            <w:webHidden/>
          </w:rPr>
          <w:fldChar w:fldCharType="end"/>
        </w:r>
      </w:hyperlink>
    </w:p>
    <w:p w14:paraId="6B9B7FAE" w14:textId="603D1B69" w:rsidR="00C525CC" w:rsidRDefault="00000000">
      <w:pPr>
        <w:pStyle w:val="TOC5"/>
        <w:rPr>
          <w:rFonts w:asciiTheme="minorHAnsi" w:eastAsiaTheme="minorEastAsia" w:hAnsiTheme="minorHAnsi"/>
          <w:noProof/>
          <w:sz w:val="22"/>
        </w:rPr>
      </w:pPr>
      <w:hyperlink w:anchor="_Toc122688472" w:history="1">
        <w:r w:rsidR="00C525CC" w:rsidRPr="00194FF8">
          <w:rPr>
            <w:rStyle w:val="Hyperlink"/>
            <w:noProof/>
          </w:rPr>
          <w:t>3.3.3.4.3.</w:t>
        </w:r>
        <w:r w:rsidR="00C525CC">
          <w:rPr>
            <w:rFonts w:asciiTheme="minorHAnsi" w:eastAsiaTheme="minorEastAsia" w:hAnsiTheme="minorHAnsi"/>
            <w:noProof/>
            <w:sz w:val="22"/>
          </w:rPr>
          <w:tab/>
        </w:r>
        <w:r w:rsidR="00C525CC" w:rsidRPr="00194FF8">
          <w:rPr>
            <w:rStyle w:val="Hyperlink"/>
            <w:noProof/>
          </w:rPr>
          <w:t>SBDNS</w:t>
        </w:r>
        <w:r w:rsidR="00C525CC">
          <w:rPr>
            <w:noProof/>
            <w:webHidden/>
          </w:rPr>
          <w:tab/>
        </w:r>
        <w:r w:rsidR="00C525CC">
          <w:rPr>
            <w:noProof/>
            <w:webHidden/>
          </w:rPr>
          <w:fldChar w:fldCharType="begin"/>
        </w:r>
        <w:r w:rsidR="00C525CC">
          <w:rPr>
            <w:noProof/>
            <w:webHidden/>
          </w:rPr>
          <w:instrText xml:space="preserve"> PAGEREF _Toc122688472 \h </w:instrText>
        </w:r>
        <w:r w:rsidR="00C525CC">
          <w:rPr>
            <w:noProof/>
            <w:webHidden/>
          </w:rPr>
        </w:r>
        <w:r w:rsidR="00C525CC">
          <w:rPr>
            <w:noProof/>
            <w:webHidden/>
          </w:rPr>
          <w:fldChar w:fldCharType="separate"/>
        </w:r>
        <w:r w:rsidR="00C525CC">
          <w:rPr>
            <w:noProof/>
            <w:webHidden/>
          </w:rPr>
          <w:t>36</w:t>
        </w:r>
        <w:r w:rsidR="00C525CC">
          <w:rPr>
            <w:noProof/>
            <w:webHidden/>
          </w:rPr>
          <w:fldChar w:fldCharType="end"/>
        </w:r>
      </w:hyperlink>
    </w:p>
    <w:p w14:paraId="477E1AEA" w14:textId="4CC89BC0" w:rsidR="00C525CC" w:rsidRDefault="00000000">
      <w:pPr>
        <w:pStyle w:val="TOC5"/>
        <w:rPr>
          <w:rFonts w:asciiTheme="minorHAnsi" w:eastAsiaTheme="minorEastAsia" w:hAnsiTheme="minorHAnsi"/>
          <w:noProof/>
          <w:sz w:val="22"/>
        </w:rPr>
      </w:pPr>
      <w:hyperlink w:anchor="_Toc122688473" w:history="1">
        <w:r w:rsidR="00C525CC" w:rsidRPr="00194FF8">
          <w:rPr>
            <w:rStyle w:val="Hyperlink"/>
            <w:noProof/>
          </w:rPr>
          <w:t>3.3.3.4.4.</w:t>
        </w:r>
        <w:r w:rsidR="00C525CC">
          <w:rPr>
            <w:rFonts w:asciiTheme="minorHAnsi" w:eastAsiaTheme="minorEastAsia" w:hAnsiTheme="minorHAnsi"/>
            <w:noProof/>
            <w:sz w:val="22"/>
          </w:rPr>
          <w:tab/>
        </w:r>
        <w:r w:rsidR="00C525CC" w:rsidRPr="00194FF8">
          <w:rPr>
            <w:rStyle w:val="Hyperlink"/>
            <w:noProof/>
          </w:rPr>
          <w:t>SBHG</w:t>
        </w:r>
        <w:r w:rsidR="00C525CC">
          <w:rPr>
            <w:noProof/>
            <w:webHidden/>
          </w:rPr>
          <w:tab/>
        </w:r>
        <w:r w:rsidR="00C525CC">
          <w:rPr>
            <w:noProof/>
            <w:webHidden/>
          </w:rPr>
          <w:fldChar w:fldCharType="begin"/>
        </w:r>
        <w:r w:rsidR="00C525CC">
          <w:rPr>
            <w:noProof/>
            <w:webHidden/>
          </w:rPr>
          <w:instrText xml:space="preserve"> PAGEREF _Toc122688473 \h </w:instrText>
        </w:r>
        <w:r w:rsidR="00C525CC">
          <w:rPr>
            <w:noProof/>
            <w:webHidden/>
          </w:rPr>
        </w:r>
        <w:r w:rsidR="00C525CC">
          <w:rPr>
            <w:noProof/>
            <w:webHidden/>
          </w:rPr>
          <w:fldChar w:fldCharType="separate"/>
        </w:r>
        <w:r w:rsidR="00C525CC">
          <w:rPr>
            <w:noProof/>
            <w:webHidden/>
          </w:rPr>
          <w:t>37</w:t>
        </w:r>
        <w:r w:rsidR="00C525CC">
          <w:rPr>
            <w:noProof/>
            <w:webHidden/>
          </w:rPr>
          <w:fldChar w:fldCharType="end"/>
        </w:r>
      </w:hyperlink>
    </w:p>
    <w:p w14:paraId="4BDB61A4" w14:textId="00BFDC77" w:rsidR="00C525CC" w:rsidRDefault="00000000">
      <w:pPr>
        <w:pStyle w:val="TOC5"/>
        <w:rPr>
          <w:rFonts w:asciiTheme="minorHAnsi" w:eastAsiaTheme="minorEastAsia" w:hAnsiTheme="minorHAnsi"/>
          <w:noProof/>
          <w:sz w:val="22"/>
        </w:rPr>
      </w:pPr>
      <w:hyperlink w:anchor="_Toc122688474" w:history="1">
        <w:r w:rsidR="00C525CC" w:rsidRPr="00194FF8">
          <w:rPr>
            <w:rStyle w:val="Hyperlink"/>
            <w:noProof/>
          </w:rPr>
          <w:t>3.3.3.4.5.</w:t>
        </w:r>
        <w:r w:rsidR="00C525CC">
          <w:rPr>
            <w:rFonts w:asciiTheme="minorHAnsi" w:eastAsiaTheme="minorEastAsia" w:hAnsiTheme="minorHAnsi"/>
            <w:noProof/>
            <w:sz w:val="22"/>
          </w:rPr>
          <w:tab/>
        </w:r>
        <w:r w:rsidR="00C525CC" w:rsidRPr="00194FF8">
          <w:rPr>
            <w:rStyle w:val="Hyperlink"/>
            <w:noProof/>
          </w:rPr>
          <w:t>SBLG</w:t>
        </w:r>
        <w:r w:rsidR="00C525CC">
          <w:rPr>
            <w:noProof/>
            <w:webHidden/>
          </w:rPr>
          <w:tab/>
        </w:r>
        <w:r w:rsidR="00C525CC">
          <w:rPr>
            <w:noProof/>
            <w:webHidden/>
          </w:rPr>
          <w:fldChar w:fldCharType="begin"/>
        </w:r>
        <w:r w:rsidR="00C525CC">
          <w:rPr>
            <w:noProof/>
            <w:webHidden/>
          </w:rPr>
          <w:instrText xml:space="preserve"> PAGEREF _Toc122688474 \h </w:instrText>
        </w:r>
        <w:r w:rsidR="00C525CC">
          <w:rPr>
            <w:noProof/>
            <w:webHidden/>
          </w:rPr>
        </w:r>
        <w:r w:rsidR="00C525CC">
          <w:rPr>
            <w:noProof/>
            <w:webHidden/>
          </w:rPr>
          <w:fldChar w:fldCharType="separate"/>
        </w:r>
        <w:r w:rsidR="00C525CC">
          <w:rPr>
            <w:noProof/>
            <w:webHidden/>
          </w:rPr>
          <w:t>37</w:t>
        </w:r>
        <w:r w:rsidR="00C525CC">
          <w:rPr>
            <w:noProof/>
            <w:webHidden/>
          </w:rPr>
          <w:fldChar w:fldCharType="end"/>
        </w:r>
      </w:hyperlink>
    </w:p>
    <w:p w14:paraId="3A3DBA3A" w14:textId="4C50068D" w:rsidR="00C525CC" w:rsidRDefault="00000000">
      <w:pPr>
        <w:pStyle w:val="TOC5"/>
        <w:rPr>
          <w:rFonts w:asciiTheme="minorHAnsi" w:eastAsiaTheme="minorEastAsia" w:hAnsiTheme="minorHAnsi"/>
          <w:noProof/>
          <w:sz w:val="22"/>
        </w:rPr>
      </w:pPr>
      <w:hyperlink w:anchor="_Toc122688475" w:history="1">
        <w:r w:rsidR="00C525CC" w:rsidRPr="00194FF8">
          <w:rPr>
            <w:rStyle w:val="Hyperlink"/>
            <w:noProof/>
          </w:rPr>
          <w:t>3.3.3.4.6.</w:t>
        </w:r>
        <w:r w:rsidR="00C525CC">
          <w:rPr>
            <w:rFonts w:asciiTheme="minorHAnsi" w:eastAsiaTheme="minorEastAsia" w:hAnsiTheme="minorHAnsi"/>
            <w:noProof/>
            <w:sz w:val="22"/>
          </w:rPr>
          <w:tab/>
        </w:r>
        <w:r w:rsidR="00C525CC" w:rsidRPr="00194FF8">
          <w:rPr>
            <w:rStyle w:val="Hyperlink"/>
            <w:noProof/>
          </w:rPr>
          <w:t>SBSIPA</w:t>
        </w:r>
        <w:r w:rsidR="00C525CC">
          <w:rPr>
            <w:noProof/>
            <w:webHidden/>
          </w:rPr>
          <w:tab/>
        </w:r>
        <w:r w:rsidR="00C525CC">
          <w:rPr>
            <w:noProof/>
            <w:webHidden/>
          </w:rPr>
          <w:fldChar w:fldCharType="begin"/>
        </w:r>
        <w:r w:rsidR="00C525CC">
          <w:rPr>
            <w:noProof/>
            <w:webHidden/>
          </w:rPr>
          <w:instrText xml:space="preserve"> PAGEREF _Toc122688475 \h </w:instrText>
        </w:r>
        <w:r w:rsidR="00C525CC">
          <w:rPr>
            <w:noProof/>
            <w:webHidden/>
          </w:rPr>
        </w:r>
        <w:r w:rsidR="00C525CC">
          <w:rPr>
            <w:noProof/>
            <w:webHidden/>
          </w:rPr>
          <w:fldChar w:fldCharType="separate"/>
        </w:r>
        <w:r w:rsidR="00C525CC">
          <w:rPr>
            <w:noProof/>
            <w:webHidden/>
          </w:rPr>
          <w:t>38</w:t>
        </w:r>
        <w:r w:rsidR="00C525CC">
          <w:rPr>
            <w:noProof/>
            <w:webHidden/>
          </w:rPr>
          <w:fldChar w:fldCharType="end"/>
        </w:r>
      </w:hyperlink>
    </w:p>
    <w:p w14:paraId="6D1E2141" w14:textId="6A0B6AA6" w:rsidR="00C525CC" w:rsidRDefault="00000000">
      <w:pPr>
        <w:pStyle w:val="TOC5"/>
        <w:rPr>
          <w:rFonts w:asciiTheme="minorHAnsi" w:eastAsiaTheme="minorEastAsia" w:hAnsiTheme="minorHAnsi"/>
          <w:noProof/>
          <w:sz w:val="22"/>
        </w:rPr>
      </w:pPr>
      <w:hyperlink w:anchor="_Toc122688476" w:history="1">
        <w:r w:rsidR="00C525CC" w:rsidRPr="00194FF8">
          <w:rPr>
            <w:rStyle w:val="Hyperlink"/>
            <w:noProof/>
          </w:rPr>
          <w:t>3.3.3.4.7.</w:t>
        </w:r>
        <w:r w:rsidR="00C525CC">
          <w:rPr>
            <w:rFonts w:asciiTheme="minorHAnsi" w:eastAsiaTheme="minorEastAsia" w:hAnsiTheme="minorHAnsi"/>
            <w:noProof/>
            <w:sz w:val="22"/>
          </w:rPr>
          <w:tab/>
        </w:r>
        <w:r w:rsidR="00C525CC" w:rsidRPr="00194FF8">
          <w:rPr>
            <w:rStyle w:val="Hyperlink"/>
            <w:noProof/>
          </w:rPr>
          <w:t>SBSIPC</w:t>
        </w:r>
        <w:r w:rsidR="00C525CC">
          <w:rPr>
            <w:noProof/>
            <w:webHidden/>
          </w:rPr>
          <w:tab/>
        </w:r>
        <w:r w:rsidR="00C525CC">
          <w:rPr>
            <w:noProof/>
            <w:webHidden/>
          </w:rPr>
          <w:fldChar w:fldCharType="begin"/>
        </w:r>
        <w:r w:rsidR="00C525CC">
          <w:rPr>
            <w:noProof/>
            <w:webHidden/>
          </w:rPr>
          <w:instrText xml:space="preserve"> PAGEREF _Toc122688476 \h </w:instrText>
        </w:r>
        <w:r w:rsidR="00C525CC">
          <w:rPr>
            <w:noProof/>
            <w:webHidden/>
          </w:rPr>
        </w:r>
        <w:r w:rsidR="00C525CC">
          <w:rPr>
            <w:noProof/>
            <w:webHidden/>
          </w:rPr>
          <w:fldChar w:fldCharType="separate"/>
        </w:r>
        <w:r w:rsidR="00C525CC">
          <w:rPr>
            <w:noProof/>
            <w:webHidden/>
          </w:rPr>
          <w:t>39</w:t>
        </w:r>
        <w:r w:rsidR="00C525CC">
          <w:rPr>
            <w:noProof/>
            <w:webHidden/>
          </w:rPr>
          <w:fldChar w:fldCharType="end"/>
        </w:r>
      </w:hyperlink>
    </w:p>
    <w:p w14:paraId="37EEA0D1" w14:textId="7BBD4EAF" w:rsidR="00C525CC" w:rsidRDefault="00000000">
      <w:pPr>
        <w:pStyle w:val="TOC4"/>
        <w:rPr>
          <w:rFonts w:asciiTheme="minorHAnsi" w:eastAsiaTheme="minorEastAsia" w:hAnsiTheme="minorHAnsi"/>
          <w:noProof/>
          <w:sz w:val="22"/>
        </w:rPr>
      </w:pPr>
      <w:hyperlink w:anchor="_Toc122688477" w:history="1">
        <w:r w:rsidR="00C525CC" w:rsidRPr="00194FF8">
          <w:rPr>
            <w:rStyle w:val="Hyperlink"/>
            <w:noProof/>
          </w:rPr>
          <w:t>3.3.3.5.</w:t>
        </w:r>
        <w:r w:rsidR="00C525CC">
          <w:rPr>
            <w:rFonts w:asciiTheme="minorHAnsi" w:eastAsiaTheme="minorEastAsia" w:hAnsiTheme="minorHAnsi"/>
            <w:noProof/>
            <w:sz w:val="22"/>
          </w:rPr>
          <w:tab/>
        </w:r>
        <w:r w:rsidR="00C525CC" w:rsidRPr="00194FF8">
          <w:rPr>
            <w:rStyle w:val="Hyperlink"/>
            <w:noProof/>
          </w:rPr>
          <w:t>Cài đặt phần mềm ứng dụng MMTEL</w:t>
        </w:r>
        <w:r w:rsidR="00C525CC">
          <w:rPr>
            <w:noProof/>
            <w:webHidden/>
          </w:rPr>
          <w:tab/>
        </w:r>
        <w:r w:rsidR="00C525CC">
          <w:rPr>
            <w:noProof/>
            <w:webHidden/>
          </w:rPr>
          <w:fldChar w:fldCharType="begin"/>
        </w:r>
        <w:r w:rsidR="00C525CC">
          <w:rPr>
            <w:noProof/>
            <w:webHidden/>
          </w:rPr>
          <w:instrText xml:space="preserve"> PAGEREF _Toc122688477 \h </w:instrText>
        </w:r>
        <w:r w:rsidR="00C525CC">
          <w:rPr>
            <w:noProof/>
            <w:webHidden/>
          </w:rPr>
        </w:r>
        <w:r w:rsidR="00C525CC">
          <w:rPr>
            <w:noProof/>
            <w:webHidden/>
          </w:rPr>
          <w:fldChar w:fldCharType="separate"/>
        </w:r>
        <w:r w:rsidR="00C525CC">
          <w:rPr>
            <w:noProof/>
            <w:webHidden/>
          </w:rPr>
          <w:t>39</w:t>
        </w:r>
        <w:r w:rsidR="00C525CC">
          <w:rPr>
            <w:noProof/>
            <w:webHidden/>
          </w:rPr>
          <w:fldChar w:fldCharType="end"/>
        </w:r>
      </w:hyperlink>
    </w:p>
    <w:p w14:paraId="589C4279" w14:textId="645FFCD4" w:rsidR="00C525CC" w:rsidRDefault="00000000">
      <w:pPr>
        <w:pStyle w:val="TOC5"/>
        <w:rPr>
          <w:rFonts w:asciiTheme="minorHAnsi" w:eastAsiaTheme="minorEastAsia" w:hAnsiTheme="minorHAnsi"/>
          <w:noProof/>
          <w:sz w:val="22"/>
        </w:rPr>
      </w:pPr>
      <w:hyperlink w:anchor="_Toc122688478" w:history="1">
        <w:r w:rsidR="00C525CC" w:rsidRPr="00194FF8">
          <w:rPr>
            <w:rStyle w:val="Hyperlink"/>
            <w:noProof/>
          </w:rPr>
          <w:t>3.3.3.5.1.</w:t>
        </w:r>
        <w:r w:rsidR="00C525CC">
          <w:rPr>
            <w:rFonts w:asciiTheme="minorHAnsi" w:eastAsiaTheme="minorEastAsia" w:hAnsiTheme="minorHAnsi"/>
            <w:noProof/>
            <w:sz w:val="22"/>
          </w:rPr>
          <w:tab/>
        </w:r>
        <w:r w:rsidR="00C525CC" w:rsidRPr="00194FF8">
          <w:rPr>
            <w:rStyle w:val="Hyperlink"/>
            <w:noProof/>
          </w:rPr>
          <w:t>MTDB</w:t>
        </w:r>
        <w:r w:rsidR="00C525CC">
          <w:rPr>
            <w:noProof/>
            <w:webHidden/>
          </w:rPr>
          <w:tab/>
        </w:r>
        <w:r w:rsidR="00C525CC">
          <w:rPr>
            <w:noProof/>
            <w:webHidden/>
          </w:rPr>
          <w:fldChar w:fldCharType="begin"/>
        </w:r>
        <w:r w:rsidR="00C525CC">
          <w:rPr>
            <w:noProof/>
            <w:webHidden/>
          </w:rPr>
          <w:instrText xml:space="preserve"> PAGEREF _Toc122688478 \h </w:instrText>
        </w:r>
        <w:r w:rsidR="00C525CC">
          <w:rPr>
            <w:noProof/>
            <w:webHidden/>
          </w:rPr>
        </w:r>
        <w:r w:rsidR="00C525CC">
          <w:rPr>
            <w:noProof/>
            <w:webHidden/>
          </w:rPr>
          <w:fldChar w:fldCharType="separate"/>
        </w:r>
        <w:r w:rsidR="00C525CC">
          <w:rPr>
            <w:noProof/>
            <w:webHidden/>
          </w:rPr>
          <w:t>39</w:t>
        </w:r>
        <w:r w:rsidR="00C525CC">
          <w:rPr>
            <w:noProof/>
            <w:webHidden/>
          </w:rPr>
          <w:fldChar w:fldCharType="end"/>
        </w:r>
      </w:hyperlink>
    </w:p>
    <w:p w14:paraId="7DAEFFE8" w14:textId="29BE254C" w:rsidR="00C525CC" w:rsidRDefault="00000000">
      <w:pPr>
        <w:pStyle w:val="TOC5"/>
        <w:rPr>
          <w:rFonts w:asciiTheme="minorHAnsi" w:eastAsiaTheme="minorEastAsia" w:hAnsiTheme="minorHAnsi"/>
          <w:noProof/>
          <w:sz w:val="22"/>
        </w:rPr>
      </w:pPr>
      <w:hyperlink w:anchor="_Toc122688479" w:history="1">
        <w:r w:rsidR="00C525CC" w:rsidRPr="00194FF8">
          <w:rPr>
            <w:rStyle w:val="Hyperlink"/>
            <w:noProof/>
          </w:rPr>
          <w:t>3.3.3.5.2.</w:t>
        </w:r>
        <w:r w:rsidR="00C525CC">
          <w:rPr>
            <w:rFonts w:asciiTheme="minorHAnsi" w:eastAsiaTheme="minorEastAsia" w:hAnsiTheme="minorHAnsi"/>
            <w:noProof/>
            <w:sz w:val="22"/>
          </w:rPr>
          <w:tab/>
        </w:r>
        <w:r w:rsidR="00C525CC" w:rsidRPr="00194FF8">
          <w:rPr>
            <w:rStyle w:val="Hyperlink"/>
            <w:noProof/>
          </w:rPr>
          <w:t>MTDIA</w:t>
        </w:r>
        <w:r w:rsidR="00C525CC">
          <w:rPr>
            <w:noProof/>
            <w:webHidden/>
          </w:rPr>
          <w:tab/>
        </w:r>
        <w:r w:rsidR="00C525CC">
          <w:rPr>
            <w:noProof/>
            <w:webHidden/>
          </w:rPr>
          <w:fldChar w:fldCharType="begin"/>
        </w:r>
        <w:r w:rsidR="00C525CC">
          <w:rPr>
            <w:noProof/>
            <w:webHidden/>
          </w:rPr>
          <w:instrText xml:space="preserve"> PAGEREF _Toc122688479 \h </w:instrText>
        </w:r>
        <w:r w:rsidR="00C525CC">
          <w:rPr>
            <w:noProof/>
            <w:webHidden/>
          </w:rPr>
        </w:r>
        <w:r w:rsidR="00C525CC">
          <w:rPr>
            <w:noProof/>
            <w:webHidden/>
          </w:rPr>
          <w:fldChar w:fldCharType="separate"/>
        </w:r>
        <w:r w:rsidR="00C525CC">
          <w:rPr>
            <w:noProof/>
            <w:webHidden/>
          </w:rPr>
          <w:t>40</w:t>
        </w:r>
        <w:r w:rsidR="00C525CC">
          <w:rPr>
            <w:noProof/>
            <w:webHidden/>
          </w:rPr>
          <w:fldChar w:fldCharType="end"/>
        </w:r>
      </w:hyperlink>
    </w:p>
    <w:p w14:paraId="3D9C7353" w14:textId="2375D888" w:rsidR="00C525CC" w:rsidRDefault="00000000">
      <w:pPr>
        <w:pStyle w:val="TOC5"/>
        <w:rPr>
          <w:rFonts w:asciiTheme="minorHAnsi" w:eastAsiaTheme="minorEastAsia" w:hAnsiTheme="minorHAnsi"/>
          <w:noProof/>
          <w:sz w:val="22"/>
        </w:rPr>
      </w:pPr>
      <w:hyperlink w:anchor="_Toc122688480" w:history="1">
        <w:r w:rsidR="00C525CC" w:rsidRPr="00194FF8">
          <w:rPr>
            <w:rStyle w:val="Hyperlink"/>
            <w:noProof/>
          </w:rPr>
          <w:t>3.3.3.5.3.</w:t>
        </w:r>
        <w:r w:rsidR="00C525CC">
          <w:rPr>
            <w:rFonts w:asciiTheme="minorHAnsi" w:eastAsiaTheme="minorEastAsia" w:hAnsiTheme="minorHAnsi"/>
            <w:noProof/>
            <w:sz w:val="22"/>
          </w:rPr>
          <w:tab/>
        </w:r>
        <w:r w:rsidR="00C525CC" w:rsidRPr="00194FF8">
          <w:rPr>
            <w:rStyle w:val="Hyperlink"/>
            <w:noProof/>
          </w:rPr>
          <w:t>MTDNS</w:t>
        </w:r>
        <w:r w:rsidR="00C525CC">
          <w:rPr>
            <w:noProof/>
            <w:webHidden/>
          </w:rPr>
          <w:tab/>
        </w:r>
        <w:r w:rsidR="00C525CC">
          <w:rPr>
            <w:noProof/>
            <w:webHidden/>
          </w:rPr>
          <w:fldChar w:fldCharType="begin"/>
        </w:r>
        <w:r w:rsidR="00C525CC">
          <w:rPr>
            <w:noProof/>
            <w:webHidden/>
          </w:rPr>
          <w:instrText xml:space="preserve"> PAGEREF _Toc122688480 \h </w:instrText>
        </w:r>
        <w:r w:rsidR="00C525CC">
          <w:rPr>
            <w:noProof/>
            <w:webHidden/>
          </w:rPr>
        </w:r>
        <w:r w:rsidR="00C525CC">
          <w:rPr>
            <w:noProof/>
            <w:webHidden/>
          </w:rPr>
          <w:fldChar w:fldCharType="separate"/>
        </w:r>
        <w:r w:rsidR="00C525CC">
          <w:rPr>
            <w:noProof/>
            <w:webHidden/>
          </w:rPr>
          <w:t>41</w:t>
        </w:r>
        <w:r w:rsidR="00C525CC">
          <w:rPr>
            <w:noProof/>
            <w:webHidden/>
          </w:rPr>
          <w:fldChar w:fldCharType="end"/>
        </w:r>
      </w:hyperlink>
    </w:p>
    <w:p w14:paraId="3600FD5C" w14:textId="2E5ED4AA" w:rsidR="00C525CC" w:rsidRDefault="00000000">
      <w:pPr>
        <w:pStyle w:val="TOC5"/>
        <w:rPr>
          <w:rFonts w:asciiTheme="minorHAnsi" w:eastAsiaTheme="minorEastAsia" w:hAnsiTheme="minorHAnsi"/>
          <w:noProof/>
          <w:sz w:val="22"/>
        </w:rPr>
      </w:pPr>
      <w:hyperlink w:anchor="_Toc122688481" w:history="1">
        <w:r w:rsidR="00C525CC" w:rsidRPr="00194FF8">
          <w:rPr>
            <w:rStyle w:val="Hyperlink"/>
            <w:noProof/>
          </w:rPr>
          <w:t>3.3.3.5.4.</w:t>
        </w:r>
        <w:r w:rsidR="00C525CC">
          <w:rPr>
            <w:rFonts w:asciiTheme="minorHAnsi" w:eastAsiaTheme="minorEastAsia" w:hAnsiTheme="minorHAnsi"/>
            <w:noProof/>
            <w:sz w:val="22"/>
          </w:rPr>
          <w:tab/>
        </w:r>
        <w:r w:rsidR="00C525CC" w:rsidRPr="00194FF8">
          <w:rPr>
            <w:rStyle w:val="Hyperlink"/>
            <w:noProof/>
          </w:rPr>
          <w:t>MTLG</w:t>
        </w:r>
        <w:r w:rsidR="00C525CC">
          <w:rPr>
            <w:noProof/>
            <w:webHidden/>
          </w:rPr>
          <w:tab/>
        </w:r>
        <w:r w:rsidR="00C525CC">
          <w:rPr>
            <w:noProof/>
            <w:webHidden/>
          </w:rPr>
          <w:fldChar w:fldCharType="begin"/>
        </w:r>
        <w:r w:rsidR="00C525CC">
          <w:rPr>
            <w:noProof/>
            <w:webHidden/>
          </w:rPr>
          <w:instrText xml:space="preserve"> PAGEREF _Toc122688481 \h </w:instrText>
        </w:r>
        <w:r w:rsidR="00C525CC">
          <w:rPr>
            <w:noProof/>
            <w:webHidden/>
          </w:rPr>
        </w:r>
        <w:r w:rsidR="00C525CC">
          <w:rPr>
            <w:noProof/>
            <w:webHidden/>
          </w:rPr>
          <w:fldChar w:fldCharType="separate"/>
        </w:r>
        <w:r w:rsidR="00C525CC">
          <w:rPr>
            <w:noProof/>
            <w:webHidden/>
          </w:rPr>
          <w:t>41</w:t>
        </w:r>
        <w:r w:rsidR="00C525CC">
          <w:rPr>
            <w:noProof/>
            <w:webHidden/>
          </w:rPr>
          <w:fldChar w:fldCharType="end"/>
        </w:r>
      </w:hyperlink>
    </w:p>
    <w:p w14:paraId="5F0493D4" w14:textId="76C9ED1B" w:rsidR="00C525CC" w:rsidRDefault="00000000">
      <w:pPr>
        <w:pStyle w:val="TOC5"/>
        <w:rPr>
          <w:rFonts w:asciiTheme="minorHAnsi" w:eastAsiaTheme="minorEastAsia" w:hAnsiTheme="minorHAnsi"/>
          <w:noProof/>
          <w:sz w:val="22"/>
        </w:rPr>
      </w:pPr>
      <w:hyperlink w:anchor="_Toc122688482" w:history="1">
        <w:r w:rsidR="00C525CC" w:rsidRPr="00194FF8">
          <w:rPr>
            <w:rStyle w:val="Hyperlink"/>
            <w:noProof/>
          </w:rPr>
          <w:t>3.3.3.5.5.</w:t>
        </w:r>
        <w:r w:rsidR="00C525CC">
          <w:rPr>
            <w:rFonts w:asciiTheme="minorHAnsi" w:eastAsiaTheme="minorEastAsia" w:hAnsiTheme="minorHAnsi"/>
            <w:noProof/>
            <w:sz w:val="22"/>
          </w:rPr>
          <w:tab/>
        </w:r>
        <w:r w:rsidR="00C525CC" w:rsidRPr="00194FF8">
          <w:rPr>
            <w:rStyle w:val="Hyperlink"/>
            <w:noProof/>
          </w:rPr>
          <w:t>MTSIP</w:t>
        </w:r>
        <w:r w:rsidR="00C525CC">
          <w:rPr>
            <w:noProof/>
            <w:webHidden/>
          </w:rPr>
          <w:tab/>
        </w:r>
        <w:r w:rsidR="00C525CC">
          <w:rPr>
            <w:noProof/>
            <w:webHidden/>
          </w:rPr>
          <w:fldChar w:fldCharType="begin"/>
        </w:r>
        <w:r w:rsidR="00C525CC">
          <w:rPr>
            <w:noProof/>
            <w:webHidden/>
          </w:rPr>
          <w:instrText xml:space="preserve"> PAGEREF _Toc122688482 \h </w:instrText>
        </w:r>
        <w:r w:rsidR="00C525CC">
          <w:rPr>
            <w:noProof/>
            <w:webHidden/>
          </w:rPr>
        </w:r>
        <w:r w:rsidR="00C525CC">
          <w:rPr>
            <w:noProof/>
            <w:webHidden/>
          </w:rPr>
          <w:fldChar w:fldCharType="separate"/>
        </w:r>
        <w:r w:rsidR="00C525CC">
          <w:rPr>
            <w:noProof/>
            <w:webHidden/>
          </w:rPr>
          <w:t>42</w:t>
        </w:r>
        <w:r w:rsidR="00C525CC">
          <w:rPr>
            <w:noProof/>
            <w:webHidden/>
          </w:rPr>
          <w:fldChar w:fldCharType="end"/>
        </w:r>
      </w:hyperlink>
    </w:p>
    <w:p w14:paraId="4DA80AF3" w14:textId="0C379298" w:rsidR="00C525CC" w:rsidRDefault="00000000">
      <w:pPr>
        <w:pStyle w:val="TOC4"/>
        <w:rPr>
          <w:rFonts w:asciiTheme="minorHAnsi" w:eastAsiaTheme="minorEastAsia" w:hAnsiTheme="minorHAnsi"/>
          <w:noProof/>
          <w:sz w:val="22"/>
        </w:rPr>
      </w:pPr>
      <w:hyperlink w:anchor="_Toc122688483" w:history="1">
        <w:r w:rsidR="00C525CC" w:rsidRPr="00194FF8">
          <w:rPr>
            <w:rStyle w:val="Hyperlink"/>
            <w:noProof/>
          </w:rPr>
          <w:t>3.3.3.6.</w:t>
        </w:r>
        <w:r w:rsidR="00C525CC">
          <w:rPr>
            <w:rFonts w:asciiTheme="minorHAnsi" w:eastAsiaTheme="minorEastAsia" w:hAnsiTheme="minorHAnsi"/>
            <w:noProof/>
            <w:sz w:val="22"/>
          </w:rPr>
          <w:tab/>
        </w:r>
        <w:r w:rsidR="00C525CC" w:rsidRPr="00194FF8">
          <w:rPr>
            <w:rStyle w:val="Hyperlink"/>
            <w:noProof/>
          </w:rPr>
          <w:t>Cài đặt phần mềm ứng dụng CCF</w:t>
        </w:r>
        <w:r w:rsidR="00C525CC">
          <w:rPr>
            <w:noProof/>
            <w:webHidden/>
          </w:rPr>
          <w:tab/>
        </w:r>
        <w:r w:rsidR="00C525CC">
          <w:rPr>
            <w:noProof/>
            <w:webHidden/>
          </w:rPr>
          <w:fldChar w:fldCharType="begin"/>
        </w:r>
        <w:r w:rsidR="00C525CC">
          <w:rPr>
            <w:noProof/>
            <w:webHidden/>
          </w:rPr>
          <w:instrText xml:space="preserve"> PAGEREF _Toc122688483 \h </w:instrText>
        </w:r>
        <w:r w:rsidR="00C525CC">
          <w:rPr>
            <w:noProof/>
            <w:webHidden/>
          </w:rPr>
        </w:r>
        <w:r w:rsidR="00C525CC">
          <w:rPr>
            <w:noProof/>
            <w:webHidden/>
          </w:rPr>
          <w:fldChar w:fldCharType="separate"/>
        </w:r>
        <w:r w:rsidR="00C525CC">
          <w:rPr>
            <w:noProof/>
            <w:webHidden/>
          </w:rPr>
          <w:t>42</w:t>
        </w:r>
        <w:r w:rsidR="00C525CC">
          <w:rPr>
            <w:noProof/>
            <w:webHidden/>
          </w:rPr>
          <w:fldChar w:fldCharType="end"/>
        </w:r>
      </w:hyperlink>
    </w:p>
    <w:p w14:paraId="42B8EB70" w14:textId="3CDDFF19" w:rsidR="00C525CC" w:rsidRDefault="00000000">
      <w:pPr>
        <w:pStyle w:val="TOC4"/>
        <w:rPr>
          <w:rFonts w:asciiTheme="minorHAnsi" w:eastAsiaTheme="minorEastAsia" w:hAnsiTheme="minorHAnsi"/>
          <w:noProof/>
          <w:sz w:val="22"/>
        </w:rPr>
      </w:pPr>
      <w:hyperlink w:anchor="_Toc122688484" w:history="1">
        <w:r w:rsidR="00C525CC" w:rsidRPr="00194FF8">
          <w:rPr>
            <w:rStyle w:val="Hyperlink"/>
            <w:noProof/>
          </w:rPr>
          <w:t>3.3.3.7.</w:t>
        </w:r>
        <w:r w:rsidR="00C525CC">
          <w:rPr>
            <w:rFonts w:asciiTheme="minorHAnsi" w:eastAsiaTheme="minorEastAsia" w:hAnsiTheme="minorHAnsi"/>
            <w:noProof/>
            <w:sz w:val="22"/>
          </w:rPr>
          <w:tab/>
        </w:r>
        <w:r w:rsidR="00C525CC" w:rsidRPr="00194FF8">
          <w:rPr>
            <w:rStyle w:val="Hyperlink"/>
            <w:noProof/>
          </w:rPr>
          <w:t>Cài đặt phần mềm ứng dụng MRF</w:t>
        </w:r>
        <w:r w:rsidR="00C525CC">
          <w:rPr>
            <w:noProof/>
            <w:webHidden/>
          </w:rPr>
          <w:tab/>
        </w:r>
        <w:r w:rsidR="00C525CC">
          <w:rPr>
            <w:noProof/>
            <w:webHidden/>
          </w:rPr>
          <w:fldChar w:fldCharType="begin"/>
        </w:r>
        <w:r w:rsidR="00C525CC">
          <w:rPr>
            <w:noProof/>
            <w:webHidden/>
          </w:rPr>
          <w:instrText xml:space="preserve"> PAGEREF _Toc122688484 \h </w:instrText>
        </w:r>
        <w:r w:rsidR="00C525CC">
          <w:rPr>
            <w:noProof/>
            <w:webHidden/>
          </w:rPr>
        </w:r>
        <w:r w:rsidR="00C525CC">
          <w:rPr>
            <w:noProof/>
            <w:webHidden/>
          </w:rPr>
          <w:fldChar w:fldCharType="separate"/>
        </w:r>
        <w:r w:rsidR="00C525CC">
          <w:rPr>
            <w:noProof/>
            <w:webHidden/>
          </w:rPr>
          <w:t>43</w:t>
        </w:r>
        <w:r w:rsidR="00C525CC">
          <w:rPr>
            <w:noProof/>
            <w:webHidden/>
          </w:rPr>
          <w:fldChar w:fldCharType="end"/>
        </w:r>
      </w:hyperlink>
    </w:p>
    <w:p w14:paraId="4B2CF563" w14:textId="16CEBA76" w:rsidR="00C525CC" w:rsidRDefault="00000000">
      <w:pPr>
        <w:pStyle w:val="TOC5"/>
        <w:rPr>
          <w:rFonts w:asciiTheme="minorHAnsi" w:eastAsiaTheme="minorEastAsia" w:hAnsiTheme="minorHAnsi"/>
          <w:noProof/>
          <w:sz w:val="22"/>
        </w:rPr>
      </w:pPr>
      <w:hyperlink w:anchor="_Toc122688485" w:history="1">
        <w:r w:rsidR="00C525CC" w:rsidRPr="00194FF8">
          <w:rPr>
            <w:rStyle w:val="Hyperlink"/>
            <w:noProof/>
          </w:rPr>
          <w:t>3.3.3.7.1.</w:t>
        </w:r>
        <w:r w:rsidR="00C525CC">
          <w:rPr>
            <w:rFonts w:asciiTheme="minorHAnsi" w:eastAsiaTheme="minorEastAsia" w:hAnsiTheme="minorHAnsi"/>
            <w:noProof/>
            <w:sz w:val="22"/>
          </w:rPr>
          <w:tab/>
        </w:r>
        <w:r w:rsidR="00C525CC" w:rsidRPr="00194FF8">
          <w:rPr>
            <w:rStyle w:val="Hyperlink"/>
            <w:noProof/>
          </w:rPr>
          <w:t>MRHG</w:t>
        </w:r>
        <w:r w:rsidR="00C525CC">
          <w:rPr>
            <w:noProof/>
            <w:webHidden/>
          </w:rPr>
          <w:tab/>
        </w:r>
        <w:r w:rsidR="00C525CC">
          <w:rPr>
            <w:noProof/>
            <w:webHidden/>
          </w:rPr>
          <w:fldChar w:fldCharType="begin"/>
        </w:r>
        <w:r w:rsidR="00C525CC">
          <w:rPr>
            <w:noProof/>
            <w:webHidden/>
          </w:rPr>
          <w:instrText xml:space="preserve"> PAGEREF _Toc122688485 \h </w:instrText>
        </w:r>
        <w:r w:rsidR="00C525CC">
          <w:rPr>
            <w:noProof/>
            <w:webHidden/>
          </w:rPr>
        </w:r>
        <w:r w:rsidR="00C525CC">
          <w:rPr>
            <w:noProof/>
            <w:webHidden/>
          </w:rPr>
          <w:fldChar w:fldCharType="separate"/>
        </w:r>
        <w:r w:rsidR="00C525CC">
          <w:rPr>
            <w:noProof/>
            <w:webHidden/>
          </w:rPr>
          <w:t>43</w:t>
        </w:r>
        <w:r w:rsidR="00C525CC">
          <w:rPr>
            <w:noProof/>
            <w:webHidden/>
          </w:rPr>
          <w:fldChar w:fldCharType="end"/>
        </w:r>
      </w:hyperlink>
    </w:p>
    <w:p w14:paraId="16CEBEAB" w14:textId="0737136C" w:rsidR="00C525CC" w:rsidRDefault="00000000">
      <w:pPr>
        <w:pStyle w:val="TOC5"/>
        <w:rPr>
          <w:rFonts w:asciiTheme="minorHAnsi" w:eastAsiaTheme="minorEastAsia" w:hAnsiTheme="minorHAnsi"/>
          <w:noProof/>
          <w:sz w:val="22"/>
        </w:rPr>
      </w:pPr>
      <w:hyperlink w:anchor="_Toc122688486" w:history="1">
        <w:r w:rsidR="00C525CC" w:rsidRPr="00194FF8">
          <w:rPr>
            <w:rStyle w:val="Hyperlink"/>
            <w:noProof/>
          </w:rPr>
          <w:t>3.3.3.7.2.</w:t>
        </w:r>
        <w:r w:rsidR="00C525CC">
          <w:rPr>
            <w:rFonts w:asciiTheme="minorHAnsi" w:eastAsiaTheme="minorEastAsia" w:hAnsiTheme="minorHAnsi"/>
            <w:noProof/>
            <w:sz w:val="22"/>
          </w:rPr>
          <w:tab/>
        </w:r>
        <w:r w:rsidR="00C525CC" w:rsidRPr="00194FF8">
          <w:rPr>
            <w:rStyle w:val="Hyperlink"/>
            <w:noProof/>
          </w:rPr>
          <w:t>MRLG</w:t>
        </w:r>
        <w:r w:rsidR="00C525CC">
          <w:rPr>
            <w:noProof/>
            <w:webHidden/>
          </w:rPr>
          <w:tab/>
        </w:r>
        <w:r w:rsidR="00C525CC">
          <w:rPr>
            <w:noProof/>
            <w:webHidden/>
          </w:rPr>
          <w:fldChar w:fldCharType="begin"/>
        </w:r>
        <w:r w:rsidR="00C525CC">
          <w:rPr>
            <w:noProof/>
            <w:webHidden/>
          </w:rPr>
          <w:instrText xml:space="preserve"> PAGEREF _Toc122688486 \h </w:instrText>
        </w:r>
        <w:r w:rsidR="00C525CC">
          <w:rPr>
            <w:noProof/>
            <w:webHidden/>
          </w:rPr>
        </w:r>
        <w:r w:rsidR="00C525CC">
          <w:rPr>
            <w:noProof/>
            <w:webHidden/>
          </w:rPr>
          <w:fldChar w:fldCharType="separate"/>
        </w:r>
        <w:r w:rsidR="00C525CC">
          <w:rPr>
            <w:noProof/>
            <w:webHidden/>
          </w:rPr>
          <w:t>43</w:t>
        </w:r>
        <w:r w:rsidR="00C525CC">
          <w:rPr>
            <w:noProof/>
            <w:webHidden/>
          </w:rPr>
          <w:fldChar w:fldCharType="end"/>
        </w:r>
      </w:hyperlink>
    </w:p>
    <w:p w14:paraId="14756896" w14:textId="2A1060E9" w:rsidR="00C525CC" w:rsidRDefault="00000000">
      <w:pPr>
        <w:pStyle w:val="TOC5"/>
        <w:rPr>
          <w:rFonts w:asciiTheme="minorHAnsi" w:eastAsiaTheme="minorEastAsia" w:hAnsiTheme="minorHAnsi"/>
          <w:noProof/>
          <w:sz w:val="22"/>
        </w:rPr>
      </w:pPr>
      <w:hyperlink w:anchor="_Toc122688487" w:history="1">
        <w:r w:rsidR="00C525CC" w:rsidRPr="00194FF8">
          <w:rPr>
            <w:rStyle w:val="Hyperlink"/>
            <w:noProof/>
          </w:rPr>
          <w:t>3.3.3.7.3.</w:t>
        </w:r>
        <w:r w:rsidR="00C525CC">
          <w:rPr>
            <w:rFonts w:asciiTheme="minorHAnsi" w:eastAsiaTheme="minorEastAsia" w:hAnsiTheme="minorHAnsi"/>
            <w:noProof/>
            <w:sz w:val="22"/>
          </w:rPr>
          <w:tab/>
        </w:r>
        <w:r w:rsidR="00C525CC" w:rsidRPr="00194FF8">
          <w:rPr>
            <w:rStyle w:val="Hyperlink"/>
            <w:noProof/>
          </w:rPr>
          <w:t>MRSIP</w:t>
        </w:r>
        <w:r w:rsidR="00C525CC">
          <w:rPr>
            <w:noProof/>
            <w:webHidden/>
          </w:rPr>
          <w:tab/>
        </w:r>
        <w:r w:rsidR="00C525CC">
          <w:rPr>
            <w:noProof/>
            <w:webHidden/>
          </w:rPr>
          <w:fldChar w:fldCharType="begin"/>
        </w:r>
        <w:r w:rsidR="00C525CC">
          <w:rPr>
            <w:noProof/>
            <w:webHidden/>
          </w:rPr>
          <w:instrText xml:space="preserve"> PAGEREF _Toc122688487 \h </w:instrText>
        </w:r>
        <w:r w:rsidR="00C525CC">
          <w:rPr>
            <w:noProof/>
            <w:webHidden/>
          </w:rPr>
        </w:r>
        <w:r w:rsidR="00C525CC">
          <w:rPr>
            <w:noProof/>
            <w:webHidden/>
          </w:rPr>
          <w:fldChar w:fldCharType="separate"/>
        </w:r>
        <w:r w:rsidR="00C525CC">
          <w:rPr>
            <w:noProof/>
            <w:webHidden/>
          </w:rPr>
          <w:t>44</w:t>
        </w:r>
        <w:r w:rsidR="00C525CC">
          <w:rPr>
            <w:noProof/>
            <w:webHidden/>
          </w:rPr>
          <w:fldChar w:fldCharType="end"/>
        </w:r>
      </w:hyperlink>
    </w:p>
    <w:p w14:paraId="7739FA63" w14:textId="69C557E1" w:rsidR="00C525CC" w:rsidRDefault="00000000">
      <w:pPr>
        <w:pStyle w:val="TOC4"/>
        <w:rPr>
          <w:rFonts w:asciiTheme="minorHAnsi" w:eastAsiaTheme="minorEastAsia" w:hAnsiTheme="minorHAnsi"/>
          <w:noProof/>
          <w:sz w:val="22"/>
        </w:rPr>
      </w:pPr>
      <w:hyperlink w:anchor="_Toc122688488" w:history="1">
        <w:r w:rsidR="00C525CC" w:rsidRPr="00194FF8">
          <w:rPr>
            <w:rStyle w:val="Hyperlink"/>
            <w:noProof/>
          </w:rPr>
          <w:t>3.3.3.8.</w:t>
        </w:r>
        <w:r w:rsidR="00C525CC">
          <w:rPr>
            <w:rFonts w:asciiTheme="minorHAnsi" w:eastAsiaTheme="minorEastAsia" w:hAnsiTheme="minorHAnsi"/>
            <w:noProof/>
            <w:sz w:val="22"/>
          </w:rPr>
          <w:tab/>
        </w:r>
        <w:r w:rsidR="00C525CC" w:rsidRPr="00194FF8">
          <w:rPr>
            <w:rStyle w:val="Hyperlink"/>
            <w:noProof/>
          </w:rPr>
          <w:t>Cài đặt phần mềm ứng dụng MEDIA</w:t>
        </w:r>
        <w:r w:rsidR="00C525CC">
          <w:rPr>
            <w:noProof/>
            <w:webHidden/>
          </w:rPr>
          <w:tab/>
        </w:r>
        <w:r w:rsidR="00C525CC">
          <w:rPr>
            <w:noProof/>
            <w:webHidden/>
          </w:rPr>
          <w:fldChar w:fldCharType="begin"/>
        </w:r>
        <w:r w:rsidR="00C525CC">
          <w:rPr>
            <w:noProof/>
            <w:webHidden/>
          </w:rPr>
          <w:instrText xml:space="preserve"> PAGEREF _Toc122688488 \h </w:instrText>
        </w:r>
        <w:r w:rsidR="00C525CC">
          <w:rPr>
            <w:noProof/>
            <w:webHidden/>
          </w:rPr>
        </w:r>
        <w:r w:rsidR="00C525CC">
          <w:rPr>
            <w:noProof/>
            <w:webHidden/>
          </w:rPr>
          <w:fldChar w:fldCharType="separate"/>
        </w:r>
        <w:r w:rsidR="00C525CC">
          <w:rPr>
            <w:noProof/>
            <w:webHidden/>
          </w:rPr>
          <w:t>44</w:t>
        </w:r>
        <w:r w:rsidR="00C525CC">
          <w:rPr>
            <w:noProof/>
            <w:webHidden/>
          </w:rPr>
          <w:fldChar w:fldCharType="end"/>
        </w:r>
      </w:hyperlink>
    </w:p>
    <w:p w14:paraId="06479524" w14:textId="6FA98C53" w:rsidR="00C525CC" w:rsidRDefault="00000000">
      <w:pPr>
        <w:pStyle w:val="TOC5"/>
        <w:rPr>
          <w:rFonts w:asciiTheme="minorHAnsi" w:eastAsiaTheme="minorEastAsia" w:hAnsiTheme="minorHAnsi"/>
          <w:noProof/>
          <w:sz w:val="22"/>
        </w:rPr>
      </w:pPr>
      <w:hyperlink w:anchor="_Toc122688489" w:history="1">
        <w:r w:rsidR="00C525CC" w:rsidRPr="00194FF8">
          <w:rPr>
            <w:rStyle w:val="Hyperlink"/>
            <w:noProof/>
          </w:rPr>
          <w:t>3.3.3.8.1.</w:t>
        </w:r>
        <w:r w:rsidR="00C525CC">
          <w:rPr>
            <w:rFonts w:asciiTheme="minorHAnsi" w:eastAsiaTheme="minorEastAsia" w:hAnsiTheme="minorHAnsi"/>
            <w:noProof/>
            <w:sz w:val="22"/>
          </w:rPr>
          <w:tab/>
        </w:r>
        <w:r w:rsidR="00C525CC" w:rsidRPr="00194FF8">
          <w:rPr>
            <w:rStyle w:val="Hyperlink"/>
            <w:noProof/>
          </w:rPr>
          <w:t>MGW</w:t>
        </w:r>
        <w:r w:rsidR="00C525CC">
          <w:rPr>
            <w:noProof/>
            <w:webHidden/>
          </w:rPr>
          <w:tab/>
        </w:r>
        <w:r w:rsidR="00C525CC">
          <w:rPr>
            <w:noProof/>
            <w:webHidden/>
          </w:rPr>
          <w:fldChar w:fldCharType="begin"/>
        </w:r>
        <w:r w:rsidR="00C525CC">
          <w:rPr>
            <w:noProof/>
            <w:webHidden/>
          </w:rPr>
          <w:instrText xml:space="preserve"> PAGEREF _Toc122688489 \h </w:instrText>
        </w:r>
        <w:r w:rsidR="00C525CC">
          <w:rPr>
            <w:noProof/>
            <w:webHidden/>
          </w:rPr>
        </w:r>
        <w:r w:rsidR="00C525CC">
          <w:rPr>
            <w:noProof/>
            <w:webHidden/>
          </w:rPr>
          <w:fldChar w:fldCharType="separate"/>
        </w:r>
        <w:r w:rsidR="00C525CC">
          <w:rPr>
            <w:noProof/>
            <w:webHidden/>
          </w:rPr>
          <w:t>44</w:t>
        </w:r>
        <w:r w:rsidR="00C525CC">
          <w:rPr>
            <w:noProof/>
            <w:webHidden/>
          </w:rPr>
          <w:fldChar w:fldCharType="end"/>
        </w:r>
      </w:hyperlink>
    </w:p>
    <w:p w14:paraId="03312C38" w14:textId="3321FA4F" w:rsidR="00C525CC" w:rsidRDefault="00000000">
      <w:pPr>
        <w:pStyle w:val="TOC4"/>
        <w:rPr>
          <w:rFonts w:asciiTheme="minorHAnsi" w:eastAsiaTheme="minorEastAsia" w:hAnsiTheme="minorHAnsi"/>
          <w:noProof/>
          <w:sz w:val="22"/>
        </w:rPr>
      </w:pPr>
      <w:hyperlink w:anchor="_Toc122688490" w:history="1">
        <w:r w:rsidR="00C525CC" w:rsidRPr="00194FF8">
          <w:rPr>
            <w:rStyle w:val="Hyperlink"/>
            <w:noProof/>
          </w:rPr>
          <w:t>3.3.3.9.</w:t>
        </w:r>
        <w:r w:rsidR="00C525CC">
          <w:rPr>
            <w:rFonts w:asciiTheme="minorHAnsi" w:eastAsiaTheme="minorEastAsia" w:hAnsiTheme="minorHAnsi"/>
            <w:noProof/>
            <w:sz w:val="22"/>
          </w:rPr>
          <w:tab/>
        </w:r>
        <w:r w:rsidR="00C525CC" w:rsidRPr="00194FF8">
          <w:rPr>
            <w:rStyle w:val="Hyperlink"/>
            <w:noProof/>
          </w:rPr>
          <w:t>Cài đặt phần mềm ứng dụng OAM</w:t>
        </w:r>
        <w:r w:rsidR="00C525CC">
          <w:rPr>
            <w:noProof/>
            <w:webHidden/>
          </w:rPr>
          <w:tab/>
        </w:r>
        <w:r w:rsidR="00C525CC">
          <w:rPr>
            <w:noProof/>
            <w:webHidden/>
          </w:rPr>
          <w:fldChar w:fldCharType="begin"/>
        </w:r>
        <w:r w:rsidR="00C525CC">
          <w:rPr>
            <w:noProof/>
            <w:webHidden/>
          </w:rPr>
          <w:instrText xml:space="preserve"> PAGEREF _Toc122688490 \h </w:instrText>
        </w:r>
        <w:r w:rsidR="00C525CC">
          <w:rPr>
            <w:noProof/>
            <w:webHidden/>
          </w:rPr>
        </w:r>
        <w:r w:rsidR="00C525CC">
          <w:rPr>
            <w:noProof/>
            <w:webHidden/>
          </w:rPr>
          <w:fldChar w:fldCharType="separate"/>
        </w:r>
        <w:r w:rsidR="00C525CC">
          <w:rPr>
            <w:noProof/>
            <w:webHidden/>
          </w:rPr>
          <w:t>45</w:t>
        </w:r>
        <w:r w:rsidR="00C525CC">
          <w:rPr>
            <w:noProof/>
            <w:webHidden/>
          </w:rPr>
          <w:fldChar w:fldCharType="end"/>
        </w:r>
      </w:hyperlink>
    </w:p>
    <w:p w14:paraId="107A2548" w14:textId="64247FD2" w:rsidR="00C525CC" w:rsidRDefault="00000000">
      <w:pPr>
        <w:pStyle w:val="TOC5"/>
        <w:rPr>
          <w:rFonts w:asciiTheme="minorHAnsi" w:eastAsiaTheme="minorEastAsia" w:hAnsiTheme="minorHAnsi"/>
          <w:noProof/>
          <w:sz w:val="22"/>
        </w:rPr>
      </w:pPr>
      <w:hyperlink w:anchor="_Toc122688491" w:history="1">
        <w:r w:rsidR="00C525CC" w:rsidRPr="00194FF8">
          <w:rPr>
            <w:rStyle w:val="Hyperlink"/>
            <w:noProof/>
          </w:rPr>
          <w:t>3.3.3.9.1.</w:t>
        </w:r>
        <w:r w:rsidR="00C525CC">
          <w:rPr>
            <w:rFonts w:asciiTheme="minorHAnsi" w:eastAsiaTheme="minorEastAsia" w:hAnsiTheme="minorHAnsi"/>
            <w:noProof/>
            <w:sz w:val="22"/>
          </w:rPr>
          <w:tab/>
        </w:r>
        <w:r w:rsidR="00C525CC" w:rsidRPr="00194FF8">
          <w:rPr>
            <w:rStyle w:val="Hyperlink"/>
            <w:noProof/>
          </w:rPr>
          <w:t>OAM</w:t>
        </w:r>
        <w:r w:rsidR="00C525CC">
          <w:rPr>
            <w:noProof/>
            <w:webHidden/>
          </w:rPr>
          <w:tab/>
        </w:r>
        <w:r w:rsidR="00C525CC">
          <w:rPr>
            <w:noProof/>
            <w:webHidden/>
          </w:rPr>
          <w:fldChar w:fldCharType="begin"/>
        </w:r>
        <w:r w:rsidR="00C525CC">
          <w:rPr>
            <w:noProof/>
            <w:webHidden/>
          </w:rPr>
          <w:instrText xml:space="preserve"> PAGEREF _Toc122688491 \h </w:instrText>
        </w:r>
        <w:r w:rsidR="00C525CC">
          <w:rPr>
            <w:noProof/>
            <w:webHidden/>
          </w:rPr>
        </w:r>
        <w:r w:rsidR="00C525CC">
          <w:rPr>
            <w:noProof/>
            <w:webHidden/>
          </w:rPr>
          <w:fldChar w:fldCharType="separate"/>
        </w:r>
        <w:r w:rsidR="00C525CC">
          <w:rPr>
            <w:noProof/>
            <w:webHidden/>
          </w:rPr>
          <w:t>45</w:t>
        </w:r>
        <w:r w:rsidR="00C525CC">
          <w:rPr>
            <w:noProof/>
            <w:webHidden/>
          </w:rPr>
          <w:fldChar w:fldCharType="end"/>
        </w:r>
      </w:hyperlink>
    </w:p>
    <w:p w14:paraId="38F4F2D5" w14:textId="6A74A0B7" w:rsidR="00C525CC" w:rsidRDefault="00000000">
      <w:pPr>
        <w:pStyle w:val="TOC5"/>
        <w:rPr>
          <w:rFonts w:asciiTheme="minorHAnsi" w:eastAsiaTheme="minorEastAsia" w:hAnsiTheme="minorHAnsi"/>
          <w:noProof/>
          <w:sz w:val="22"/>
        </w:rPr>
      </w:pPr>
      <w:hyperlink w:anchor="_Toc122688492" w:history="1">
        <w:r w:rsidR="00C525CC" w:rsidRPr="00194FF8">
          <w:rPr>
            <w:rStyle w:val="Hyperlink"/>
            <w:noProof/>
          </w:rPr>
          <w:t>3.3.3.9.2.</w:t>
        </w:r>
        <w:r w:rsidR="00C525CC">
          <w:rPr>
            <w:rFonts w:asciiTheme="minorHAnsi" w:eastAsiaTheme="minorEastAsia" w:hAnsiTheme="minorHAnsi"/>
            <w:noProof/>
            <w:sz w:val="22"/>
          </w:rPr>
          <w:tab/>
        </w:r>
        <w:r w:rsidR="00C525CC" w:rsidRPr="00194FF8">
          <w:rPr>
            <w:rStyle w:val="Hyperlink"/>
            <w:noProof/>
          </w:rPr>
          <w:t>HA_FRAMEWORK</w:t>
        </w:r>
        <w:r w:rsidR="00C525CC">
          <w:rPr>
            <w:noProof/>
            <w:webHidden/>
          </w:rPr>
          <w:tab/>
        </w:r>
        <w:r w:rsidR="00C525CC">
          <w:rPr>
            <w:noProof/>
            <w:webHidden/>
          </w:rPr>
          <w:fldChar w:fldCharType="begin"/>
        </w:r>
        <w:r w:rsidR="00C525CC">
          <w:rPr>
            <w:noProof/>
            <w:webHidden/>
          </w:rPr>
          <w:instrText xml:space="preserve"> PAGEREF _Toc122688492 \h </w:instrText>
        </w:r>
        <w:r w:rsidR="00C525CC">
          <w:rPr>
            <w:noProof/>
            <w:webHidden/>
          </w:rPr>
        </w:r>
        <w:r w:rsidR="00C525CC">
          <w:rPr>
            <w:noProof/>
            <w:webHidden/>
          </w:rPr>
          <w:fldChar w:fldCharType="separate"/>
        </w:r>
        <w:r w:rsidR="00C525CC">
          <w:rPr>
            <w:noProof/>
            <w:webHidden/>
          </w:rPr>
          <w:t>45</w:t>
        </w:r>
        <w:r w:rsidR="00C525CC">
          <w:rPr>
            <w:noProof/>
            <w:webHidden/>
          </w:rPr>
          <w:fldChar w:fldCharType="end"/>
        </w:r>
      </w:hyperlink>
    </w:p>
    <w:p w14:paraId="28149E49" w14:textId="74BC7FD3" w:rsidR="00C525CC" w:rsidRDefault="00000000">
      <w:pPr>
        <w:pStyle w:val="TOC5"/>
        <w:rPr>
          <w:rFonts w:asciiTheme="minorHAnsi" w:eastAsiaTheme="minorEastAsia" w:hAnsiTheme="minorHAnsi"/>
          <w:noProof/>
          <w:sz w:val="22"/>
        </w:rPr>
      </w:pPr>
      <w:hyperlink w:anchor="_Toc122688493" w:history="1">
        <w:r w:rsidR="00C525CC" w:rsidRPr="00194FF8">
          <w:rPr>
            <w:rStyle w:val="Hyperlink"/>
            <w:noProof/>
          </w:rPr>
          <w:t>3.3.3.9.3.</w:t>
        </w:r>
        <w:r w:rsidR="00C525CC">
          <w:rPr>
            <w:rFonts w:asciiTheme="minorHAnsi" w:eastAsiaTheme="minorEastAsia" w:hAnsiTheme="minorHAnsi"/>
            <w:noProof/>
            <w:sz w:val="22"/>
          </w:rPr>
          <w:tab/>
        </w:r>
        <w:r w:rsidR="00C525CC" w:rsidRPr="00194FF8">
          <w:rPr>
            <w:rStyle w:val="Hyperlink"/>
            <w:noProof/>
          </w:rPr>
          <w:t>MYSQL</w:t>
        </w:r>
        <w:r w:rsidR="00C525CC">
          <w:rPr>
            <w:noProof/>
            <w:webHidden/>
          </w:rPr>
          <w:tab/>
        </w:r>
        <w:r w:rsidR="00C525CC">
          <w:rPr>
            <w:noProof/>
            <w:webHidden/>
          </w:rPr>
          <w:fldChar w:fldCharType="begin"/>
        </w:r>
        <w:r w:rsidR="00C525CC">
          <w:rPr>
            <w:noProof/>
            <w:webHidden/>
          </w:rPr>
          <w:instrText xml:space="preserve"> PAGEREF _Toc122688493 \h </w:instrText>
        </w:r>
        <w:r w:rsidR="00C525CC">
          <w:rPr>
            <w:noProof/>
            <w:webHidden/>
          </w:rPr>
        </w:r>
        <w:r w:rsidR="00C525CC">
          <w:rPr>
            <w:noProof/>
            <w:webHidden/>
          </w:rPr>
          <w:fldChar w:fldCharType="separate"/>
        </w:r>
        <w:r w:rsidR="00C525CC">
          <w:rPr>
            <w:noProof/>
            <w:webHidden/>
          </w:rPr>
          <w:t>46</w:t>
        </w:r>
        <w:r w:rsidR="00C525CC">
          <w:rPr>
            <w:noProof/>
            <w:webHidden/>
          </w:rPr>
          <w:fldChar w:fldCharType="end"/>
        </w:r>
      </w:hyperlink>
    </w:p>
    <w:p w14:paraId="3A09263E" w14:textId="68B420A7" w:rsidR="00C525CC" w:rsidRDefault="00000000">
      <w:pPr>
        <w:pStyle w:val="TOC5"/>
        <w:rPr>
          <w:rFonts w:asciiTheme="minorHAnsi" w:eastAsiaTheme="minorEastAsia" w:hAnsiTheme="minorHAnsi"/>
          <w:noProof/>
          <w:sz w:val="22"/>
        </w:rPr>
      </w:pPr>
      <w:hyperlink w:anchor="_Toc122688494" w:history="1">
        <w:r w:rsidR="00C525CC" w:rsidRPr="00194FF8">
          <w:rPr>
            <w:rStyle w:val="Hyperlink"/>
            <w:noProof/>
          </w:rPr>
          <w:t>3.3.3.9.4.</w:t>
        </w:r>
        <w:r w:rsidR="00C525CC">
          <w:rPr>
            <w:rFonts w:asciiTheme="minorHAnsi" w:eastAsiaTheme="minorEastAsia" w:hAnsiTheme="minorHAnsi"/>
            <w:noProof/>
            <w:sz w:val="22"/>
          </w:rPr>
          <w:tab/>
        </w:r>
        <w:r w:rsidR="00C525CC" w:rsidRPr="00194FF8">
          <w:rPr>
            <w:rStyle w:val="Hyperlink"/>
            <w:noProof/>
          </w:rPr>
          <w:t>CONFD</w:t>
        </w:r>
        <w:r w:rsidR="00C525CC">
          <w:rPr>
            <w:noProof/>
            <w:webHidden/>
          </w:rPr>
          <w:tab/>
        </w:r>
        <w:r w:rsidR="00C525CC">
          <w:rPr>
            <w:noProof/>
            <w:webHidden/>
          </w:rPr>
          <w:fldChar w:fldCharType="begin"/>
        </w:r>
        <w:r w:rsidR="00C525CC">
          <w:rPr>
            <w:noProof/>
            <w:webHidden/>
          </w:rPr>
          <w:instrText xml:space="preserve"> PAGEREF _Toc122688494 \h </w:instrText>
        </w:r>
        <w:r w:rsidR="00C525CC">
          <w:rPr>
            <w:noProof/>
            <w:webHidden/>
          </w:rPr>
        </w:r>
        <w:r w:rsidR="00C525CC">
          <w:rPr>
            <w:noProof/>
            <w:webHidden/>
          </w:rPr>
          <w:fldChar w:fldCharType="separate"/>
        </w:r>
        <w:r w:rsidR="00C525CC">
          <w:rPr>
            <w:noProof/>
            <w:webHidden/>
          </w:rPr>
          <w:t>47</w:t>
        </w:r>
        <w:r w:rsidR="00C525CC">
          <w:rPr>
            <w:noProof/>
            <w:webHidden/>
          </w:rPr>
          <w:fldChar w:fldCharType="end"/>
        </w:r>
      </w:hyperlink>
    </w:p>
    <w:p w14:paraId="0C0CFC8E" w14:textId="22948E93" w:rsidR="00C525CC" w:rsidRDefault="00000000">
      <w:pPr>
        <w:pStyle w:val="TOC5"/>
        <w:rPr>
          <w:rFonts w:asciiTheme="minorHAnsi" w:eastAsiaTheme="minorEastAsia" w:hAnsiTheme="minorHAnsi"/>
          <w:noProof/>
          <w:sz w:val="22"/>
        </w:rPr>
      </w:pPr>
      <w:hyperlink w:anchor="_Toc122688495" w:history="1">
        <w:r w:rsidR="00C525CC" w:rsidRPr="00194FF8">
          <w:rPr>
            <w:rStyle w:val="Hyperlink"/>
            <w:noProof/>
          </w:rPr>
          <w:t>3.3.3.9.5.</w:t>
        </w:r>
        <w:r w:rsidR="00C525CC">
          <w:rPr>
            <w:rFonts w:asciiTheme="minorHAnsi" w:eastAsiaTheme="minorEastAsia" w:hAnsiTheme="minorHAnsi"/>
            <w:noProof/>
            <w:sz w:val="22"/>
          </w:rPr>
          <w:tab/>
        </w:r>
        <w:r w:rsidR="00C525CC" w:rsidRPr="00194FF8">
          <w:rPr>
            <w:rStyle w:val="Hyperlink"/>
            <w:noProof/>
          </w:rPr>
          <w:t>EMS_AGENT</w:t>
        </w:r>
        <w:r w:rsidR="00C525CC">
          <w:rPr>
            <w:noProof/>
            <w:webHidden/>
          </w:rPr>
          <w:tab/>
        </w:r>
        <w:r w:rsidR="00C525CC">
          <w:rPr>
            <w:noProof/>
            <w:webHidden/>
          </w:rPr>
          <w:fldChar w:fldCharType="begin"/>
        </w:r>
        <w:r w:rsidR="00C525CC">
          <w:rPr>
            <w:noProof/>
            <w:webHidden/>
          </w:rPr>
          <w:instrText xml:space="preserve"> PAGEREF _Toc122688495 \h </w:instrText>
        </w:r>
        <w:r w:rsidR="00C525CC">
          <w:rPr>
            <w:noProof/>
            <w:webHidden/>
          </w:rPr>
        </w:r>
        <w:r w:rsidR="00C525CC">
          <w:rPr>
            <w:noProof/>
            <w:webHidden/>
          </w:rPr>
          <w:fldChar w:fldCharType="separate"/>
        </w:r>
        <w:r w:rsidR="00C525CC">
          <w:rPr>
            <w:noProof/>
            <w:webHidden/>
          </w:rPr>
          <w:t>47</w:t>
        </w:r>
        <w:r w:rsidR="00C525CC">
          <w:rPr>
            <w:noProof/>
            <w:webHidden/>
          </w:rPr>
          <w:fldChar w:fldCharType="end"/>
        </w:r>
      </w:hyperlink>
    </w:p>
    <w:p w14:paraId="694199DE" w14:textId="1596958B" w:rsidR="00C525CC" w:rsidRDefault="00000000">
      <w:pPr>
        <w:pStyle w:val="TOC5"/>
        <w:rPr>
          <w:rFonts w:asciiTheme="minorHAnsi" w:eastAsiaTheme="minorEastAsia" w:hAnsiTheme="minorHAnsi"/>
          <w:noProof/>
          <w:sz w:val="22"/>
        </w:rPr>
      </w:pPr>
      <w:hyperlink w:anchor="_Toc122688496" w:history="1">
        <w:r w:rsidR="00C525CC" w:rsidRPr="00194FF8">
          <w:rPr>
            <w:rStyle w:val="Hyperlink"/>
            <w:noProof/>
          </w:rPr>
          <w:t>3.3.3.9.6.</w:t>
        </w:r>
        <w:r w:rsidR="00C525CC">
          <w:rPr>
            <w:rFonts w:asciiTheme="minorHAnsi" w:eastAsiaTheme="minorEastAsia" w:hAnsiTheme="minorHAnsi"/>
            <w:noProof/>
            <w:sz w:val="22"/>
          </w:rPr>
          <w:tab/>
        </w:r>
        <w:r w:rsidR="00C525CC" w:rsidRPr="00194FF8">
          <w:rPr>
            <w:rStyle w:val="Hyperlink"/>
            <w:noProof/>
          </w:rPr>
          <w:t>SSH_CONFIG</w:t>
        </w:r>
        <w:r w:rsidR="00C525CC">
          <w:rPr>
            <w:noProof/>
            <w:webHidden/>
          </w:rPr>
          <w:tab/>
        </w:r>
        <w:r w:rsidR="00C525CC">
          <w:rPr>
            <w:noProof/>
            <w:webHidden/>
          </w:rPr>
          <w:fldChar w:fldCharType="begin"/>
        </w:r>
        <w:r w:rsidR="00C525CC">
          <w:rPr>
            <w:noProof/>
            <w:webHidden/>
          </w:rPr>
          <w:instrText xml:space="preserve"> PAGEREF _Toc122688496 \h </w:instrText>
        </w:r>
        <w:r w:rsidR="00C525CC">
          <w:rPr>
            <w:noProof/>
            <w:webHidden/>
          </w:rPr>
        </w:r>
        <w:r w:rsidR="00C525CC">
          <w:rPr>
            <w:noProof/>
            <w:webHidden/>
          </w:rPr>
          <w:fldChar w:fldCharType="separate"/>
        </w:r>
        <w:r w:rsidR="00C525CC">
          <w:rPr>
            <w:noProof/>
            <w:webHidden/>
          </w:rPr>
          <w:t>48</w:t>
        </w:r>
        <w:r w:rsidR="00C525CC">
          <w:rPr>
            <w:noProof/>
            <w:webHidden/>
          </w:rPr>
          <w:fldChar w:fldCharType="end"/>
        </w:r>
      </w:hyperlink>
    </w:p>
    <w:p w14:paraId="14B8C207" w14:textId="4A423F57" w:rsidR="00C525CC" w:rsidRDefault="00000000">
      <w:pPr>
        <w:pStyle w:val="TOC4"/>
        <w:rPr>
          <w:rFonts w:asciiTheme="minorHAnsi" w:eastAsiaTheme="minorEastAsia" w:hAnsiTheme="minorHAnsi"/>
          <w:noProof/>
          <w:sz w:val="22"/>
        </w:rPr>
      </w:pPr>
      <w:hyperlink w:anchor="_Toc122688497" w:history="1">
        <w:r w:rsidR="00C525CC" w:rsidRPr="00194FF8">
          <w:rPr>
            <w:rStyle w:val="Hyperlink"/>
            <w:noProof/>
          </w:rPr>
          <w:t>3.3.3.10.</w:t>
        </w:r>
        <w:r w:rsidR="00C525CC">
          <w:rPr>
            <w:rFonts w:asciiTheme="minorHAnsi" w:eastAsiaTheme="minorEastAsia" w:hAnsiTheme="minorHAnsi"/>
            <w:noProof/>
            <w:sz w:val="22"/>
          </w:rPr>
          <w:tab/>
        </w:r>
        <w:r w:rsidR="00C525CC" w:rsidRPr="00194FF8">
          <w:rPr>
            <w:rStyle w:val="Hyperlink"/>
            <w:noProof/>
          </w:rPr>
          <w:t>Kiểm tra hệ thống</w:t>
        </w:r>
        <w:r w:rsidR="00C525CC">
          <w:rPr>
            <w:noProof/>
            <w:webHidden/>
          </w:rPr>
          <w:tab/>
        </w:r>
        <w:r w:rsidR="00C525CC">
          <w:rPr>
            <w:noProof/>
            <w:webHidden/>
          </w:rPr>
          <w:fldChar w:fldCharType="begin"/>
        </w:r>
        <w:r w:rsidR="00C525CC">
          <w:rPr>
            <w:noProof/>
            <w:webHidden/>
          </w:rPr>
          <w:instrText xml:space="preserve"> PAGEREF _Toc122688497 \h </w:instrText>
        </w:r>
        <w:r w:rsidR="00C525CC">
          <w:rPr>
            <w:noProof/>
            <w:webHidden/>
          </w:rPr>
        </w:r>
        <w:r w:rsidR="00C525CC">
          <w:rPr>
            <w:noProof/>
            <w:webHidden/>
          </w:rPr>
          <w:fldChar w:fldCharType="separate"/>
        </w:r>
        <w:r w:rsidR="00C525CC">
          <w:rPr>
            <w:noProof/>
            <w:webHidden/>
          </w:rPr>
          <w:t>48</w:t>
        </w:r>
        <w:r w:rsidR="00C525CC">
          <w:rPr>
            <w:noProof/>
            <w:webHidden/>
          </w:rPr>
          <w:fldChar w:fldCharType="end"/>
        </w:r>
      </w:hyperlink>
    </w:p>
    <w:p w14:paraId="0EF83AFF" w14:textId="7A4ED31C" w:rsidR="00C525CC" w:rsidRDefault="00000000">
      <w:pPr>
        <w:pStyle w:val="TOC1"/>
        <w:rPr>
          <w:rFonts w:asciiTheme="minorHAnsi" w:eastAsiaTheme="minorEastAsia" w:hAnsiTheme="minorHAnsi"/>
          <w:noProof/>
          <w:sz w:val="22"/>
        </w:rPr>
      </w:pPr>
      <w:hyperlink w:anchor="_Toc122688498" w:history="1">
        <w:r w:rsidR="00C525CC" w:rsidRPr="00194FF8">
          <w:rPr>
            <w:rStyle w:val="Hyperlink"/>
            <w:noProof/>
          </w:rPr>
          <w:t>CHƯƠNG 4: XÂY DỰNG TÀI LIỆU VẬN HÀNH KHAI THÁC vIMS VÀ QUẢN LÝ BẰNG TOOL BOOKSTACK</w:t>
        </w:r>
        <w:r w:rsidR="00C525CC">
          <w:rPr>
            <w:noProof/>
            <w:webHidden/>
          </w:rPr>
          <w:tab/>
        </w:r>
        <w:r w:rsidR="00C525CC">
          <w:rPr>
            <w:noProof/>
            <w:webHidden/>
          </w:rPr>
          <w:fldChar w:fldCharType="begin"/>
        </w:r>
        <w:r w:rsidR="00C525CC">
          <w:rPr>
            <w:noProof/>
            <w:webHidden/>
          </w:rPr>
          <w:instrText xml:space="preserve"> PAGEREF _Toc122688498 \h </w:instrText>
        </w:r>
        <w:r w:rsidR="00C525CC">
          <w:rPr>
            <w:noProof/>
            <w:webHidden/>
          </w:rPr>
        </w:r>
        <w:r w:rsidR="00C525CC">
          <w:rPr>
            <w:noProof/>
            <w:webHidden/>
          </w:rPr>
          <w:fldChar w:fldCharType="separate"/>
        </w:r>
        <w:r w:rsidR="00C525CC">
          <w:rPr>
            <w:noProof/>
            <w:webHidden/>
          </w:rPr>
          <w:t>49</w:t>
        </w:r>
        <w:r w:rsidR="00C525CC">
          <w:rPr>
            <w:noProof/>
            <w:webHidden/>
          </w:rPr>
          <w:fldChar w:fldCharType="end"/>
        </w:r>
      </w:hyperlink>
    </w:p>
    <w:p w14:paraId="63FC01CE" w14:textId="31C3E387" w:rsidR="00C525CC" w:rsidRDefault="00000000">
      <w:pPr>
        <w:pStyle w:val="TOC2"/>
        <w:rPr>
          <w:rFonts w:asciiTheme="minorHAnsi" w:eastAsiaTheme="minorEastAsia" w:hAnsiTheme="minorHAnsi"/>
          <w:noProof/>
          <w:sz w:val="22"/>
        </w:rPr>
      </w:pPr>
      <w:hyperlink w:anchor="_Toc122688501" w:history="1">
        <w:r w:rsidR="00C525CC" w:rsidRPr="00194FF8">
          <w:rPr>
            <w:rStyle w:val="Hyperlink"/>
            <w:noProof/>
          </w:rPr>
          <w:t>4.1.</w:t>
        </w:r>
        <w:r w:rsidR="00C525CC">
          <w:rPr>
            <w:rFonts w:asciiTheme="minorHAnsi" w:eastAsiaTheme="minorEastAsia" w:hAnsiTheme="minorHAnsi"/>
            <w:noProof/>
            <w:sz w:val="22"/>
          </w:rPr>
          <w:tab/>
        </w:r>
        <w:r w:rsidR="00C525CC" w:rsidRPr="00194FF8">
          <w:rPr>
            <w:rStyle w:val="Hyperlink"/>
            <w:noProof/>
          </w:rPr>
          <w:t>Xây dựng tài liệu VHKT</w:t>
        </w:r>
        <w:r w:rsidR="00C525CC">
          <w:rPr>
            <w:noProof/>
            <w:webHidden/>
          </w:rPr>
          <w:tab/>
        </w:r>
        <w:r w:rsidR="00C525CC">
          <w:rPr>
            <w:noProof/>
            <w:webHidden/>
          </w:rPr>
          <w:fldChar w:fldCharType="begin"/>
        </w:r>
        <w:r w:rsidR="00C525CC">
          <w:rPr>
            <w:noProof/>
            <w:webHidden/>
          </w:rPr>
          <w:instrText xml:space="preserve"> PAGEREF _Toc122688501 \h </w:instrText>
        </w:r>
        <w:r w:rsidR="00C525CC">
          <w:rPr>
            <w:noProof/>
            <w:webHidden/>
          </w:rPr>
        </w:r>
        <w:r w:rsidR="00C525CC">
          <w:rPr>
            <w:noProof/>
            <w:webHidden/>
          </w:rPr>
          <w:fldChar w:fldCharType="separate"/>
        </w:r>
        <w:r w:rsidR="00C525CC">
          <w:rPr>
            <w:noProof/>
            <w:webHidden/>
          </w:rPr>
          <w:t>49</w:t>
        </w:r>
        <w:r w:rsidR="00C525CC">
          <w:rPr>
            <w:noProof/>
            <w:webHidden/>
          </w:rPr>
          <w:fldChar w:fldCharType="end"/>
        </w:r>
      </w:hyperlink>
    </w:p>
    <w:p w14:paraId="55DE2C61" w14:textId="03A82B0A" w:rsidR="00C525CC" w:rsidRDefault="00000000">
      <w:pPr>
        <w:pStyle w:val="TOC3"/>
        <w:rPr>
          <w:rFonts w:asciiTheme="minorHAnsi" w:eastAsiaTheme="minorEastAsia" w:hAnsiTheme="minorHAnsi"/>
          <w:noProof/>
          <w:sz w:val="22"/>
        </w:rPr>
      </w:pPr>
      <w:hyperlink w:anchor="_Toc122688502" w:history="1">
        <w:r w:rsidR="00C525CC" w:rsidRPr="00194FF8">
          <w:rPr>
            <w:rStyle w:val="Hyperlink"/>
            <w:noProof/>
          </w:rPr>
          <w:t>4.1.1.</w:t>
        </w:r>
        <w:r w:rsidR="00C525CC">
          <w:rPr>
            <w:rFonts w:asciiTheme="minorHAnsi" w:eastAsiaTheme="minorEastAsia" w:hAnsiTheme="minorHAnsi"/>
            <w:noProof/>
            <w:sz w:val="22"/>
          </w:rPr>
          <w:tab/>
        </w:r>
        <w:r w:rsidR="00C525CC" w:rsidRPr="00194FF8">
          <w:rPr>
            <w:rStyle w:val="Hyperlink"/>
            <w:noProof/>
          </w:rPr>
          <w:t>Kiến trúc</w:t>
        </w:r>
        <w:r w:rsidR="00C525CC">
          <w:rPr>
            <w:noProof/>
            <w:webHidden/>
          </w:rPr>
          <w:tab/>
        </w:r>
        <w:r w:rsidR="00C525CC">
          <w:rPr>
            <w:noProof/>
            <w:webHidden/>
          </w:rPr>
          <w:fldChar w:fldCharType="begin"/>
        </w:r>
        <w:r w:rsidR="00C525CC">
          <w:rPr>
            <w:noProof/>
            <w:webHidden/>
          </w:rPr>
          <w:instrText xml:space="preserve"> PAGEREF _Toc122688502 \h </w:instrText>
        </w:r>
        <w:r w:rsidR="00C525CC">
          <w:rPr>
            <w:noProof/>
            <w:webHidden/>
          </w:rPr>
        </w:r>
        <w:r w:rsidR="00C525CC">
          <w:rPr>
            <w:noProof/>
            <w:webHidden/>
          </w:rPr>
          <w:fldChar w:fldCharType="separate"/>
        </w:r>
        <w:r w:rsidR="00C525CC">
          <w:rPr>
            <w:noProof/>
            <w:webHidden/>
          </w:rPr>
          <w:t>49</w:t>
        </w:r>
        <w:r w:rsidR="00C525CC">
          <w:rPr>
            <w:noProof/>
            <w:webHidden/>
          </w:rPr>
          <w:fldChar w:fldCharType="end"/>
        </w:r>
      </w:hyperlink>
    </w:p>
    <w:p w14:paraId="47595855" w14:textId="1E30F44E" w:rsidR="00C525CC" w:rsidRDefault="00000000">
      <w:pPr>
        <w:pStyle w:val="TOC3"/>
        <w:rPr>
          <w:rFonts w:asciiTheme="minorHAnsi" w:eastAsiaTheme="minorEastAsia" w:hAnsiTheme="minorHAnsi"/>
          <w:noProof/>
          <w:sz w:val="22"/>
        </w:rPr>
      </w:pPr>
      <w:hyperlink w:anchor="_Toc122688503" w:history="1">
        <w:r w:rsidR="00C525CC" w:rsidRPr="00194FF8">
          <w:rPr>
            <w:rStyle w:val="Hyperlink"/>
            <w:noProof/>
          </w:rPr>
          <w:t>4.1.2.</w:t>
        </w:r>
        <w:r w:rsidR="00C525CC">
          <w:rPr>
            <w:rFonts w:asciiTheme="minorHAnsi" w:eastAsiaTheme="minorEastAsia" w:hAnsiTheme="minorHAnsi"/>
            <w:noProof/>
            <w:sz w:val="22"/>
          </w:rPr>
          <w:tab/>
        </w:r>
        <w:r w:rsidR="00C525CC" w:rsidRPr="00194FF8">
          <w:rPr>
            <w:rStyle w:val="Hyperlink"/>
            <w:noProof/>
          </w:rPr>
          <w:t>Mô hình đấu nối các phân hệ</w:t>
        </w:r>
        <w:r w:rsidR="00C525CC">
          <w:rPr>
            <w:noProof/>
            <w:webHidden/>
          </w:rPr>
          <w:tab/>
        </w:r>
        <w:r w:rsidR="00C525CC">
          <w:rPr>
            <w:noProof/>
            <w:webHidden/>
          </w:rPr>
          <w:fldChar w:fldCharType="begin"/>
        </w:r>
        <w:r w:rsidR="00C525CC">
          <w:rPr>
            <w:noProof/>
            <w:webHidden/>
          </w:rPr>
          <w:instrText xml:space="preserve"> PAGEREF _Toc122688503 \h </w:instrText>
        </w:r>
        <w:r w:rsidR="00C525CC">
          <w:rPr>
            <w:noProof/>
            <w:webHidden/>
          </w:rPr>
        </w:r>
        <w:r w:rsidR="00C525CC">
          <w:rPr>
            <w:noProof/>
            <w:webHidden/>
          </w:rPr>
          <w:fldChar w:fldCharType="separate"/>
        </w:r>
        <w:r w:rsidR="00C525CC">
          <w:rPr>
            <w:noProof/>
            <w:webHidden/>
          </w:rPr>
          <w:t>49</w:t>
        </w:r>
        <w:r w:rsidR="00C525CC">
          <w:rPr>
            <w:noProof/>
            <w:webHidden/>
          </w:rPr>
          <w:fldChar w:fldCharType="end"/>
        </w:r>
      </w:hyperlink>
    </w:p>
    <w:p w14:paraId="499E9F94" w14:textId="30872B57" w:rsidR="00C525CC" w:rsidRDefault="00000000">
      <w:pPr>
        <w:pStyle w:val="TOC4"/>
        <w:rPr>
          <w:rFonts w:asciiTheme="minorHAnsi" w:eastAsiaTheme="minorEastAsia" w:hAnsiTheme="minorHAnsi"/>
          <w:noProof/>
          <w:sz w:val="22"/>
        </w:rPr>
      </w:pPr>
      <w:hyperlink w:anchor="_Toc122688508" w:history="1">
        <w:r w:rsidR="00C525CC" w:rsidRPr="00194FF8">
          <w:rPr>
            <w:rStyle w:val="Hyperlink"/>
            <w:noProof/>
          </w:rPr>
          <w:t>4.1.2.1.</w:t>
        </w:r>
        <w:r w:rsidR="00C525CC">
          <w:rPr>
            <w:rFonts w:asciiTheme="minorHAnsi" w:eastAsiaTheme="minorEastAsia" w:hAnsiTheme="minorHAnsi"/>
            <w:noProof/>
            <w:sz w:val="22"/>
          </w:rPr>
          <w:tab/>
        </w:r>
        <w:r w:rsidR="00C525CC" w:rsidRPr="00194FF8">
          <w:rPr>
            <w:rStyle w:val="Hyperlink"/>
            <w:noProof/>
          </w:rPr>
          <w:t>Phân hệ SBC</w:t>
        </w:r>
        <w:r w:rsidR="00C525CC">
          <w:rPr>
            <w:noProof/>
            <w:webHidden/>
          </w:rPr>
          <w:tab/>
        </w:r>
        <w:r w:rsidR="00C525CC">
          <w:rPr>
            <w:noProof/>
            <w:webHidden/>
          </w:rPr>
          <w:fldChar w:fldCharType="begin"/>
        </w:r>
        <w:r w:rsidR="00C525CC">
          <w:rPr>
            <w:noProof/>
            <w:webHidden/>
          </w:rPr>
          <w:instrText xml:space="preserve"> PAGEREF _Toc122688508 \h </w:instrText>
        </w:r>
        <w:r w:rsidR="00C525CC">
          <w:rPr>
            <w:noProof/>
            <w:webHidden/>
          </w:rPr>
        </w:r>
        <w:r w:rsidR="00C525CC">
          <w:rPr>
            <w:noProof/>
            <w:webHidden/>
          </w:rPr>
          <w:fldChar w:fldCharType="separate"/>
        </w:r>
        <w:r w:rsidR="00C525CC">
          <w:rPr>
            <w:noProof/>
            <w:webHidden/>
          </w:rPr>
          <w:t>50</w:t>
        </w:r>
        <w:r w:rsidR="00C525CC">
          <w:rPr>
            <w:noProof/>
            <w:webHidden/>
          </w:rPr>
          <w:fldChar w:fldCharType="end"/>
        </w:r>
      </w:hyperlink>
    </w:p>
    <w:p w14:paraId="655CBD6A" w14:textId="123F1DCF" w:rsidR="00C525CC" w:rsidRDefault="00000000">
      <w:pPr>
        <w:pStyle w:val="TOC4"/>
        <w:rPr>
          <w:rFonts w:asciiTheme="minorHAnsi" w:eastAsiaTheme="minorEastAsia" w:hAnsiTheme="minorHAnsi"/>
          <w:noProof/>
          <w:sz w:val="22"/>
        </w:rPr>
      </w:pPr>
      <w:hyperlink w:anchor="_Toc122688509" w:history="1">
        <w:r w:rsidR="00C525CC" w:rsidRPr="00194FF8">
          <w:rPr>
            <w:rStyle w:val="Hyperlink"/>
            <w:noProof/>
          </w:rPr>
          <w:t>4.1.2.2.</w:t>
        </w:r>
        <w:r w:rsidR="00C525CC">
          <w:rPr>
            <w:rFonts w:asciiTheme="minorHAnsi" w:eastAsiaTheme="minorEastAsia" w:hAnsiTheme="minorHAnsi"/>
            <w:noProof/>
            <w:sz w:val="22"/>
          </w:rPr>
          <w:tab/>
        </w:r>
        <w:r w:rsidR="00C525CC" w:rsidRPr="00194FF8">
          <w:rPr>
            <w:rStyle w:val="Hyperlink"/>
            <w:noProof/>
          </w:rPr>
          <w:t>Phân hệ IMS CORE</w:t>
        </w:r>
        <w:r w:rsidR="00C525CC">
          <w:rPr>
            <w:noProof/>
            <w:webHidden/>
          </w:rPr>
          <w:tab/>
        </w:r>
        <w:r w:rsidR="00C525CC">
          <w:rPr>
            <w:noProof/>
            <w:webHidden/>
          </w:rPr>
          <w:fldChar w:fldCharType="begin"/>
        </w:r>
        <w:r w:rsidR="00C525CC">
          <w:rPr>
            <w:noProof/>
            <w:webHidden/>
          </w:rPr>
          <w:instrText xml:space="preserve"> PAGEREF _Toc122688509 \h </w:instrText>
        </w:r>
        <w:r w:rsidR="00C525CC">
          <w:rPr>
            <w:noProof/>
            <w:webHidden/>
          </w:rPr>
        </w:r>
        <w:r w:rsidR="00C525CC">
          <w:rPr>
            <w:noProof/>
            <w:webHidden/>
          </w:rPr>
          <w:fldChar w:fldCharType="separate"/>
        </w:r>
        <w:r w:rsidR="00C525CC">
          <w:rPr>
            <w:noProof/>
            <w:webHidden/>
          </w:rPr>
          <w:t>50</w:t>
        </w:r>
        <w:r w:rsidR="00C525CC">
          <w:rPr>
            <w:noProof/>
            <w:webHidden/>
          </w:rPr>
          <w:fldChar w:fldCharType="end"/>
        </w:r>
      </w:hyperlink>
    </w:p>
    <w:p w14:paraId="31DB84BE" w14:textId="468DC2DB" w:rsidR="00C525CC" w:rsidRDefault="00000000">
      <w:pPr>
        <w:pStyle w:val="TOC4"/>
        <w:rPr>
          <w:rFonts w:asciiTheme="minorHAnsi" w:eastAsiaTheme="minorEastAsia" w:hAnsiTheme="minorHAnsi"/>
          <w:noProof/>
          <w:sz w:val="22"/>
        </w:rPr>
      </w:pPr>
      <w:hyperlink w:anchor="_Toc122688510" w:history="1">
        <w:r w:rsidR="00C525CC" w:rsidRPr="00194FF8">
          <w:rPr>
            <w:rStyle w:val="Hyperlink"/>
            <w:noProof/>
          </w:rPr>
          <w:t>4.1.2.3.</w:t>
        </w:r>
        <w:r w:rsidR="00C525CC">
          <w:rPr>
            <w:rFonts w:asciiTheme="minorHAnsi" w:eastAsiaTheme="minorEastAsia" w:hAnsiTheme="minorHAnsi"/>
            <w:noProof/>
            <w:sz w:val="22"/>
          </w:rPr>
          <w:tab/>
        </w:r>
        <w:r w:rsidR="00C525CC" w:rsidRPr="00194FF8">
          <w:rPr>
            <w:rStyle w:val="Hyperlink"/>
            <w:noProof/>
          </w:rPr>
          <w:t>Phân hệ MMTEL</w:t>
        </w:r>
        <w:r w:rsidR="00C525CC">
          <w:rPr>
            <w:noProof/>
            <w:webHidden/>
          </w:rPr>
          <w:tab/>
        </w:r>
        <w:r w:rsidR="00C525CC">
          <w:rPr>
            <w:noProof/>
            <w:webHidden/>
          </w:rPr>
          <w:fldChar w:fldCharType="begin"/>
        </w:r>
        <w:r w:rsidR="00C525CC">
          <w:rPr>
            <w:noProof/>
            <w:webHidden/>
          </w:rPr>
          <w:instrText xml:space="preserve"> PAGEREF _Toc122688510 \h </w:instrText>
        </w:r>
        <w:r w:rsidR="00C525CC">
          <w:rPr>
            <w:noProof/>
            <w:webHidden/>
          </w:rPr>
        </w:r>
        <w:r w:rsidR="00C525CC">
          <w:rPr>
            <w:noProof/>
            <w:webHidden/>
          </w:rPr>
          <w:fldChar w:fldCharType="separate"/>
        </w:r>
        <w:r w:rsidR="00C525CC">
          <w:rPr>
            <w:noProof/>
            <w:webHidden/>
          </w:rPr>
          <w:t>51</w:t>
        </w:r>
        <w:r w:rsidR="00C525CC">
          <w:rPr>
            <w:noProof/>
            <w:webHidden/>
          </w:rPr>
          <w:fldChar w:fldCharType="end"/>
        </w:r>
      </w:hyperlink>
    </w:p>
    <w:p w14:paraId="4D8042D1" w14:textId="68D2279F" w:rsidR="00C525CC" w:rsidRDefault="00000000">
      <w:pPr>
        <w:pStyle w:val="TOC4"/>
        <w:rPr>
          <w:rFonts w:asciiTheme="minorHAnsi" w:eastAsiaTheme="minorEastAsia" w:hAnsiTheme="minorHAnsi"/>
          <w:noProof/>
          <w:sz w:val="22"/>
        </w:rPr>
      </w:pPr>
      <w:hyperlink w:anchor="_Toc122688511" w:history="1">
        <w:r w:rsidR="00C525CC" w:rsidRPr="00194FF8">
          <w:rPr>
            <w:rStyle w:val="Hyperlink"/>
            <w:noProof/>
          </w:rPr>
          <w:t>4.1.2.4.</w:t>
        </w:r>
        <w:r w:rsidR="00C525CC">
          <w:rPr>
            <w:rFonts w:asciiTheme="minorHAnsi" w:eastAsiaTheme="minorEastAsia" w:hAnsiTheme="minorHAnsi"/>
            <w:noProof/>
            <w:sz w:val="22"/>
          </w:rPr>
          <w:tab/>
        </w:r>
        <w:r w:rsidR="00C525CC" w:rsidRPr="00194FF8">
          <w:rPr>
            <w:rStyle w:val="Hyperlink"/>
            <w:noProof/>
          </w:rPr>
          <w:t>Phân hệ MEDIA</w:t>
        </w:r>
        <w:r w:rsidR="00C525CC">
          <w:rPr>
            <w:noProof/>
            <w:webHidden/>
          </w:rPr>
          <w:tab/>
        </w:r>
        <w:r w:rsidR="00C525CC">
          <w:rPr>
            <w:noProof/>
            <w:webHidden/>
          </w:rPr>
          <w:fldChar w:fldCharType="begin"/>
        </w:r>
        <w:r w:rsidR="00C525CC">
          <w:rPr>
            <w:noProof/>
            <w:webHidden/>
          </w:rPr>
          <w:instrText xml:space="preserve"> PAGEREF _Toc122688511 \h </w:instrText>
        </w:r>
        <w:r w:rsidR="00C525CC">
          <w:rPr>
            <w:noProof/>
            <w:webHidden/>
          </w:rPr>
        </w:r>
        <w:r w:rsidR="00C525CC">
          <w:rPr>
            <w:noProof/>
            <w:webHidden/>
          </w:rPr>
          <w:fldChar w:fldCharType="separate"/>
        </w:r>
        <w:r w:rsidR="00C525CC">
          <w:rPr>
            <w:noProof/>
            <w:webHidden/>
          </w:rPr>
          <w:t>51</w:t>
        </w:r>
        <w:r w:rsidR="00C525CC">
          <w:rPr>
            <w:noProof/>
            <w:webHidden/>
          </w:rPr>
          <w:fldChar w:fldCharType="end"/>
        </w:r>
      </w:hyperlink>
    </w:p>
    <w:p w14:paraId="4C9024F1" w14:textId="6B9B1908" w:rsidR="00C525CC" w:rsidRDefault="00000000">
      <w:pPr>
        <w:pStyle w:val="TOC4"/>
        <w:rPr>
          <w:rFonts w:asciiTheme="minorHAnsi" w:eastAsiaTheme="minorEastAsia" w:hAnsiTheme="minorHAnsi"/>
          <w:noProof/>
          <w:sz w:val="22"/>
        </w:rPr>
      </w:pPr>
      <w:hyperlink w:anchor="_Toc122688512" w:history="1">
        <w:r w:rsidR="00C525CC" w:rsidRPr="00194FF8">
          <w:rPr>
            <w:rStyle w:val="Hyperlink"/>
            <w:noProof/>
          </w:rPr>
          <w:t>4.1.2.5.</w:t>
        </w:r>
        <w:r w:rsidR="00C525CC">
          <w:rPr>
            <w:rFonts w:asciiTheme="minorHAnsi" w:eastAsiaTheme="minorEastAsia" w:hAnsiTheme="minorHAnsi"/>
            <w:noProof/>
            <w:sz w:val="22"/>
          </w:rPr>
          <w:tab/>
        </w:r>
        <w:r w:rsidR="00C525CC" w:rsidRPr="00194FF8">
          <w:rPr>
            <w:rStyle w:val="Hyperlink"/>
            <w:noProof/>
          </w:rPr>
          <w:t>Phân hệ MRF</w:t>
        </w:r>
        <w:r w:rsidR="00C525CC">
          <w:rPr>
            <w:noProof/>
            <w:webHidden/>
          </w:rPr>
          <w:tab/>
        </w:r>
        <w:r w:rsidR="00C525CC">
          <w:rPr>
            <w:noProof/>
            <w:webHidden/>
          </w:rPr>
          <w:fldChar w:fldCharType="begin"/>
        </w:r>
        <w:r w:rsidR="00C525CC">
          <w:rPr>
            <w:noProof/>
            <w:webHidden/>
          </w:rPr>
          <w:instrText xml:space="preserve"> PAGEREF _Toc122688512 \h </w:instrText>
        </w:r>
        <w:r w:rsidR="00C525CC">
          <w:rPr>
            <w:noProof/>
            <w:webHidden/>
          </w:rPr>
        </w:r>
        <w:r w:rsidR="00C525CC">
          <w:rPr>
            <w:noProof/>
            <w:webHidden/>
          </w:rPr>
          <w:fldChar w:fldCharType="separate"/>
        </w:r>
        <w:r w:rsidR="00C525CC">
          <w:rPr>
            <w:noProof/>
            <w:webHidden/>
          </w:rPr>
          <w:t>52</w:t>
        </w:r>
        <w:r w:rsidR="00C525CC">
          <w:rPr>
            <w:noProof/>
            <w:webHidden/>
          </w:rPr>
          <w:fldChar w:fldCharType="end"/>
        </w:r>
      </w:hyperlink>
    </w:p>
    <w:p w14:paraId="50E6034C" w14:textId="26C12FD7" w:rsidR="00C525CC" w:rsidRDefault="00000000">
      <w:pPr>
        <w:pStyle w:val="TOC4"/>
        <w:rPr>
          <w:rFonts w:asciiTheme="minorHAnsi" w:eastAsiaTheme="minorEastAsia" w:hAnsiTheme="minorHAnsi"/>
          <w:noProof/>
          <w:sz w:val="22"/>
        </w:rPr>
      </w:pPr>
      <w:hyperlink w:anchor="_Toc122688513" w:history="1">
        <w:r w:rsidR="00C525CC" w:rsidRPr="00194FF8">
          <w:rPr>
            <w:rStyle w:val="Hyperlink"/>
            <w:noProof/>
          </w:rPr>
          <w:t>4.1.2.6.</w:t>
        </w:r>
        <w:r w:rsidR="00C525CC">
          <w:rPr>
            <w:rFonts w:asciiTheme="minorHAnsi" w:eastAsiaTheme="minorEastAsia" w:hAnsiTheme="minorHAnsi"/>
            <w:noProof/>
            <w:sz w:val="22"/>
          </w:rPr>
          <w:tab/>
        </w:r>
        <w:r w:rsidR="00C525CC" w:rsidRPr="00194FF8">
          <w:rPr>
            <w:rStyle w:val="Hyperlink"/>
            <w:noProof/>
          </w:rPr>
          <w:t>Phân hệ vCCF</w:t>
        </w:r>
        <w:r w:rsidR="00C525CC">
          <w:rPr>
            <w:noProof/>
            <w:webHidden/>
          </w:rPr>
          <w:tab/>
        </w:r>
        <w:r w:rsidR="00C525CC">
          <w:rPr>
            <w:noProof/>
            <w:webHidden/>
          </w:rPr>
          <w:fldChar w:fldCharType="begin"/>
        </w:r>
        <w:r w:rsidR="00C525CC">
          <w:rPr>
            <w:noProof/>
            <w:webHidden/>
          </w:rPr>
          <w:instrText xml:space="preserve"> PAGEREF _Toc122688513 \h </w:instrText>
        </w:r>
        <w:r w:rsidR="00C525CC">
          <w:rPr>
            <w:noProof/>
            <w:webHidden/>
          </w:rPr>
        </w:r>
        <w:r w:rsidR="00C525CC">
          <w:rPr>
            <w:noProof/>
            <w:webHidden/>
          </w:rPr>
          <w:fldChar w:fldCharType="separate"/>
        </w:r>
        <w:r w:rsidR="00C525CC">
          <w:rPr>
            <w:noProof/>
            <w:webHidden/>
          </w:rPr>
          <w:t>52</w:t>
        </w:r>
        <w:r w:rsidR="00C525CC">
          <w:rPr>
            <w:noProof/>
            <w:webHidden/>
          </w:rPr>
          <w:fldChar w:fldCharType="end"/>
        </w:r>
      </w:hyperlink>
    </w:p>
    <w:p w14:paraId="23195AF8" w14:textId="63F5D979" w:rsidR="00C525CC" w:rsidRDefault="00000000">
      <w:pPr>
        <w:pStyle w:val="TOC4"/>
        <w:rPr>
          <w:rFonts w:asciiTheme="minorHAnsi" w:eastAsiaTheme="minorEastAsia" w:hAnsiTheme="minorHAnsi"/>
          <w:noProof/>
          <w:sz w:val="22"/>
        </w:rPr>
      </w:pPr>
      <w:hyperlink w:anchor="_Toc122688514" w:history="1">
        <w:r w:rsidR="00C525CC" w:rsidRPr="00194FF8">
          <w:rPr>
            <w:rStyle w:val="Hyperlink"/>
            <w:noProof/>
          </w:rPr>
          <w:t>4.1.2.7.</w:t>
        </w:r>
        <w:r w:rsidR="00C525CC">
          <w:rPr>
            <w:rFonts w:asciiTheme="minorHAnsi" w:eastAsiaTheme="minorEastAsia" w:hAnsiTheme="minorHAnsi"/>
            <w:noProof/>
            <w:sz w:val="22"/>
          </w:rPr>
          <w:tab/>
        </w:r>
        <w:r w:rsidR="00C525CC" w:rsidRPr="00194FF8">
          <w:rPr>
            <w:rStyle w:val="Hyperlink"/>
            <w:noProof/>
          </w:rPr>
          <w:t>Phân hệ OAM</w:t>
        </w:r>
        <w:r w:rsidR="00C525CC">
          <w:rPr>
            <w:noProof/>
            <w:webHidden/>
          </w:rPr>
          <w:tab/>
        </w:r>
        <w:r w:rsidR="00C525CC">
          <w:rPr>
            <w:noProof/>
            <w:webHidden/>
          </w:rPr>
          <w:fldChar w:fldCharType="begin"/>
        </w:r>
        <w:r w:rsidR="00C525CC">
          <w:rPr>
            <w:noProof/>
            <w:webHidden/>
          </w:rPr>
          <w:instrText xml:space="preserve"> PAGEREF _Toc122688514 \h </w:instrText>
        </w:r>
        <w:r w:rsidR="00C525CC">
          <w:rPr>
            <w:noProof/>
            <w:webHidden/>
          </w:rPr>
        </w:r>
        <w:r w:rsidR="00C525CC">
          <w:rPr>
            <w:noProof/>
            <w:webHidden/>
          </w:rPr>
          <w:fldChar w:fldCharType="separate"/>
        </w:r>
        <w:r w:rsidR="00C525CC">
          <w:rPr>
            <w:noProof/>
            <w:webHidden/>
          </w:rPr>
          <w:t>52</w:t>
        </w:r>
        <w:r w:rsidR="00C525CC">
          <w:rPr>
            <w:noProof/>
            <w:webHidden/>
          </w:rPr>
          <w:fldChar w:fldCharType="end"/>
        </w:r>
      </w:hyperlink>
    </w:p>
    <w:p w14:paraId="1EC3A633" w14:textId="0D05E6FA" w:rsidR="00C525CC" w:rsidRDefault="00000000">
      <w:pPr>
        <w:pStyle w:val="TOC3"/>
        <w:rPr>
          <w:rFonts w:asciiTheme="minorHAnsi" w:eastAsiaTheme="minorEastAsia" w:hAnsiTheme="minorHAnsi"/>
          <w:noProof/>
          <w:sz w:val="22"/>
        </w:rPr>
      </w:pPr>
      <w:hyperlink w:anchor="_Toc122688515" w:history="1">
        <w:r w:rsidR="00C525CC" w:rsidRPr="00194FF8">
          <w:rPr>
            <w:rStyle w:val="Hyperlink"/>
            <w:noProof/>
          </w:rPr>
          <w:t>4.1.3.</w:t>
        </w:r>
        <w:r w:rsidR="00C525CC">
          <w:rPr>
            <w:rFonts w:asciiTheme="minorHAnsi" w:eastAsiaTheme="minorEastAsia" w:hAnsiTheme="minorHAnsi"/>
            <w:noProof/>
            <w:sz w:val="22"/>
          </w:rPr>
          <w:tab/>
        </w:r>
        <w:r w:rsidR="00C525CC" w:rsidRPr="00194FF8">
          <w:rPr>
            <w:rStyle w:val="Hyperlink"/>
            <w:noProof/>
          </w:rPr>
          <w:t>START/STOP/Kiểm tra trạng thái</w:t>
        </w:r>
        <w:r w:rsidR="00C525CC">
          <w:rPr>
            <w:noProof/>
            <w:webHidden/>
          </w:rPr>
          <w:tab/>
        </w:r>
        <w:r w:rsidR="00C525CC">
          <w:rPr>
            <w:noProof/>
            <w:webHidden/>
          </w:rPr>
          <w:fldChar w:fldCharType="begin"/>
        </w:r>
        <w:r w:rsidR="00C525CC">
          <w:rPr>
            <w:noProof/>
            <w:webHidden/>
          </w:rPr>
          <w:instrText xml:space="preserve"> PAGEREF _Toc122688515 \h </w:instrText>
        </w:r>
        <w:r w:rsidR="00C525CC">
          <w:rPr>
            <w:noProof/>
            <w:webHidden/>
          </w:rPr>
        </w:r>
        <w:r w:rsidR="00C525CC">
          <w:rPr>
            <w:noProof/>
            <w:webHidden/>
          </w:rPr>
          <w:fldChar w:fldCharType="separate"/>
        </w:r>
        <w:r w:rsidR="00C525CC">
          <w:rPr>
            <w:noProof/>
            <w:webHidden/>
          </w:rPr>
          <w:t>53</w:t>
        </w:r>
        <w:r w:rsidR="00C525CC">
          <w:rPr>
            <w:noProof/>
            <w:webHidden/>
          </w:rPr>
          <w:fldChar w:fldCharType="end"/>
        </w:r>
      </w:hyperlink>
    </w:p>
    <w:p w14:paraId="52CBBEA7" w14:textId="7DA77D1B" w:rsidR="00C525CC" w:rsidRDefault="00000000">
      <w:pPr>
        <w:pStyle w:val="TOC4"/>
        <w:rPr>
          <w:rFonts w:asciiTheme="minorHAnsi" w:eastAsiaTheme="minorEastAsia" w:hAnsiTheme="minorHAnsi"/>
          <w:noProof/>
          <w:sz w:val="22"/>
        </w:rPr>
      </w:pPr>
      <w:hyperlink w:anchor="_Toc122688517" w:history="1">
        <w:r w:rsidR="00C525CC" w:rsidRPr="00194FF8">
          <w:rPr>
            <w:rStyle w:val="Hyperlink"/>
            <w:noProof/>
          </w:rPr>
          <w:t>4.1.3.1.</w:t>
        </w:r>
        <w:r w:rsidR="00C525CC">
          <w:rPr>
            <w:rFonts w:asciiTheme="minorHAnsi" w:eastAsiaTheme="minorEastAsia" w:hAnsiTheme="minorHAnsi"/>
            <w:noProof/>
            <w:sz w:val="22"/>
          </w:rPr>
          <w:tab/>
        </w:r>
        <w:r w:rsidR="00C525CC" w:rsidRPr="00194FF8">
          <w:rPr>
            <w:rStyle w:val="Hyperlink"/>
            <w:noProof/>
          </w:rPr>
          <w:t>Mô-đun Logic</w:t>
        </w:r>
        <w:r w:rsidR="00C525CC">
          <w:rPr>
            <w:noProof/>
            <w:webHidden/>
          </w:rPr>
          <w:tab/>
        </w:r>
        <w:r w:rsidR="00C525CC">
          <w:rPr>
            <w:noProof/>
            <w:webHidden/>
          </w:rPr>
          <w:fldChar w:fldCharType="begin"/>
        </w:r>
        <w:r w:rsidR="00C525CC">
          <w:rPr>
            <w:noProof/>
            <w:webHidden/>
          </w:rPr>
          <w:instrText xml:space="preserve"> PAGEREF _Toc122688517 \h </w:instrText>
        </w:r>
        <w:r w:rsidR="00C525CC">
          <w:rPr>
            <w:noProof/>
            <w:webHidden/>
          </w:rPr>
        </w:r>
        <w:r w:rsidR="00C525CC">
          <w:rPr>
            <w:noProof/>
            <w:webHidden/>
          </w:rPr>
          <w:fldChar w:fldCharType="separate"/>
        </w:r>
        <w:r w:rsidR="00C525CC">
          <w:rPr>
            <w:noProof/>
            <w:webHidden/>
          </w:rPr>
          <w:t>53</w:t>
        </w:r>
        <w:r w:rsidR="00C525CC">
          <w:rPr>
            <w:noProof/>
            <w:webHidden/>
          </w:rPr>
          <w:fldChar w:fldCharType="end"/>
        </w:r>
      </w:hyperlink>
    </w:p>
    <w:p w14:paraId="6D5DFB7C" w14:textId="37222901" w:rsidR="00C525CC" w:rsidRDefault="00000000">
      <w:pPr>
        <w:pStyle w:val="TOC5"/>
        <w:rPr>
          <w:rFonts w:asciiTheme="minorHAnsi" w:eastAsiaTheme="minorEastAsia" w:hAnsiTheme="minorHAnsi"/>
          <w:noProof/>
          <w:sz w:val="22"/>
        </w:rPr>
      </w:pPr>
      <w:hyperlink w:anchor="_Toc122688518" w:history="1">
        <w:r w:rsidR="00C525CC" w:rsidRPr="00194FF8">
          <w:rPr>
            <w:rStyle w:val="Hyperlink"/>
            <w:noProof/>
          </w:rPr>
          <w:t>4.1.3.1.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18 \h </w:instrText>
        </w:r>
        <w:r w:rsidR="00C525CC">
          <w:rPr>
            <w:noProof/>
            <w:webHidden/>
          </w:rPr>
        </w:r>
        <w:r w:rsidR="00C525CC">
          <w:rPr>
            <w:noProof/>
            <w:webHidden/>
          </w:rPr>
          <w:fldChar w:fldCharType="separate"/>
        </w:r>
        <w:r w:rsidR="00C525CC">
          <w:rPr>
            <w:noProof/>
            <w:webHidden/>
          </w:rPr>
          <w:t>53</w:t>
        </w:r>
        <w:r w:rsidR="00C525CC">
          <w:rPr>
            <w:noProof/>
            <w:webHidden/>
          </w:rPr>
          <w:fldChar w:fldCharType="end"/>
        </w:r>
      </w:hyperlink>
    </w:p>
    <w:p w14:paraId="4985B6B0" w14:textId="7BD1D678" w:rsidR="00C525CC" w:rsidRDefault="00000000">
      <w:pPr>
        <w:pStyle w:val="TOC5"/>
        <w:rPr>
          <w:rFonts w:asciiTheme="minorHAnsi" w:eastAsiaTheme="minorEastAsia" w:hAnsiTheme="minorHAnsi"/>
          <w:noProof/>
          <w:sz w:val="22"/>
        </w:rPr>
      </w:pPr>
      <w:hyperlink w:anchor="_Toc122688519" w:history="1">
        <w:r w:rsidR="00C525CC" w:rsidRPr="00194FF8">
          <w:rPr>
            <w:rStyle w:val="Hyperlink"/>
            <w:noProof/>
          </w:rPr>
          <w:t>4.1.3.1.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19 \h </w:instrText>
        </w:r>
        <w:r w:rsidR="00C525CC">
          <w:rPr>
            <w:noProof/>
            <w:webHidden/>
          </w:rPr>
        </w:r>
        <w:r w:rsidR="00C525CC">
          <w:rPr>
            <w:noProof/>
            <w:webHidden/>
          </w:rPr>
          <w:fldChar w:fldCharType="separate"/>
        </w:r>
        <w:r w:rsidR="00C525CC">
          <w:rPr>
            <w:noProof/>
            <w:webHidden/>
          </w:rPr>
          <w:t>53</w:t>
        </w:r>
        <w:r w:rsidR="00C525CC">
          <w:rPr>
            <w:noProof/>
            <w:webHidden/>
          </w:rPr>
          <w:fldChar w:fldCharType="end"/>
        </w:r>
      </w:hyperlink>
    </w:p>
    <w:p w14:paraId="29BE547B" w14:textId="555C3DAB" w:rsidR="00C525CC" w:rsidRDefault="00000000">
      <w:pPr>
        <w:pStyle w:val="TOC4"/>
        <w:rPr>
          <w:rFonts w:asciiTheme="minorHAnsi" w:eastAsiaTheme="minorEastAsia" w:hAnsiTheme="minorHAnsi"/>
          <w:noProof/>
          <w:sz w:val="22"/>
        </w:rPr>
      </w:pPr>
      <w:hyperlink w:anchor="_Toc122688520" w:history="1">
        <w:r w:rsidR="00C525CC" w:rsidRPr="00194FF8">
          <w:rPr>
            <w:rStyle w:val="Hyperlink"/>
            <w:noProof/>
          </w:rPr>
          <w:t>4.1.3.2.</w:t>
        </w:r>
        <w:r w:rsidR="00C525CC">
          <w:rPr>
            <w:rFonts w:asciiTheme="minorHAnsi" w:eastAsiaTheme="minorEastAsia" w:hAnsiTheme="minorHAnsi"/>
            <w:noProof/>
            <w:sz w:val="22"/>
          </w:rPr>
          <w:tab/>
        </w:r>
        <w:r w:rsidR="00C525CC" w:rsidRPr="00194FF8">
          <w:rPr>
            <w:rStyle w:val="Hyperlink"/>
            <w:noProof/>
          </w:rPr>
          <w:t>Mô-đun Diameter Gateway</w:t>
        </w:r>
        <w:r w:rsidR="00C525CC">
          <w:rPr>
            <w:noProof/>
            <w:webHidden/>
          </w:rPr>
          <w:tab/>
        </w:r>
        <w:r w:rsidR="00C525CC">
          <w:rPr>
            <w:noProof/>
            <w:webHidden/>
          </w:rPr>
          <w:fldChar w:fldCharType="begin"/>
        </w:r>
        <w:r w:rsidR="00C525CC">
          <w:rPr>
            <w:noProof/>
            <w:webHidden/>
          </w:rPr>
          <w:instrText xml:space="preserve"> PAGEREF _Toc122688520 \h </w:instrText>
        </w:r>
        <w:r w:rsidR="00C525CC">
          <w:rPr>
            <w:noProof/>
            <w:webHidden/>
          </w:rPr>
        </w:r>
        <w:r w:rsidR="00C525CC">
          <w:rPr>
            <w:noProof/>
            <w:webHidden/>
          </w:rPr>
          <w:fldChar w:fldCharType="separate"/>
        </w:r>
        <w:r w:rsidR="00C525CC">
          <w:rPr>
            <w:noProof/>
            <w:webHidden/>
          </w:rPr>
          <w:t>57</w:t>
        </w:r>
        <w:r w:rsidR="00C525CC">
          <w:rPr>
            <w:noProof/>
            <w:webHidden/>
          </w:rPr>
          <w:fldChar w:fldCharType="end"/>
        </w:r>
      </w:hyperlink>
    </w:p>
    <w:p w14:paraId="05BBC4A9" w14:textId="2158E3C2" w:rsidR="00C525CC" w:rsidRDefault="00000000">
      <w:pPr>
        <w:pStyle w:val="TOC5"/>
        <w:rPr>
          <w:rFonts w:asciiTheme="minorHAnsi" w:eastAsiaTheme="minorEastAsia" w:hAnsiTheme="minorHAnsi"/>
          <w:noProof/>
          <w:sz w:val="22"/>
        </w:rPr>
      </w:pPr>
      <w:hyperlink w:anchor="_Toc122688521" w:history="1">
        <w:r w:rsidR="00C525CC" w:rsidRPr="00194FF8">
          <w:rPr>
            <w:rStyle w:val="Hyperlink"/>
            <w:noProof/>
          </w:rPr>
          <w:t>4.1.3.2.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21 \h </w:instrText>
        </w:r>
        <w:r w:rsidR="00C525CC">
          <w:rPr>
            <w:noProof/>
            <w:webHidden/>
          </w:rPr>
        </w:r>
        <w:r w:rsidR="00C525CC">
          <w:rPr>
            <w:noProof/>
            <w:webHidden/>
          </w:rPr>
          <w:fldChar w:fldCharType="separate"/>
        </w:r>
        <w:r w:rsidR="00C525CC">
          <w:rPr>
            <w:noProof/>
            <w:webHidden/>
          </w:rPr>
          <w:t>57</w:t>
        </w:r>
        <w:r w:rsidR="00C525CC">
          <w:rPr>
            <w:noProof/>
            <w:webHidden/>
          </w:rPr>
          <w:fldChar w:fldCharType="end"/>
        </w:r>
      </w:hyperlink>
    </w:p>
    <w:p w14:paraId="0F742FEF" w14:textId="1120F401" w:rsidR="00C525CC" w:rsidRDefault="00000000">
      <w:pPr>
        <w:pStyle w:val="TOC5"/>
        <w:rPr>
          <w:rFonts w:asciiTheme="minorHAnsi" w:eastAsiaTheme="minorEastAsia" w:hAnsiTheme="minorHAnsi"/>
          <w:noProof/>
          <w:sz w:val="22"/>
        </w:rPr>
      </w:pPr>
      <w:hyperlink w:anchor="_Toc122688522" w:history="1">
        <w:r w:rsidR="00C525CC" w:rsidRPr="00194FF8">
          <w:rPr>
            <w:rStyle w:val="Hyperlink"/>
            <w:noProof/>
          </w:rPr>
          <w:t>4.1.3.2.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22 \h </w:instrText>
        </w:r>
        <w:r w:rsidR="00C525CC">
          <w:rPr>
            <w:noProof/>
            <w:webHidden/>
          </w:rPr>
        </w:r>
        <w:r w:rsidR="00C525CC">
          <w:rPr>
            <w:noProof/>
            <w:webHidden/>
          </w:rPr>
          <w:fldChar w:fldCharType="separate"/>
        </w:r>
        <w:r w:rsidR="00C525CC">
          <w:rPr>
            <w:noProof/>
            <w:webHidden/>
          </w:rPr>
          <w:t>57</w:t>
        </w:r>
        <w:r w:rsidR="00C525CC">
          <w:rPr>
            <w:noProof/>
            <w:webHidden/>
          </w:rPr>
          <w:fldChar w:fldCharType="end"/>
        </w:r>
      </w:hyperlink>
    </w:p>
    <w:p w14:paraId="775FA190" w14:textId="48EEFE60" w:rsidR="00C525CC" w:rsidRDefault="00000000">
      <w:pPr>
        <w:pStyle w:val="TOC4"/>
        <w:rPr>
          <w:rFonts w:asciiTheme="minorHAnsi" w:eastAsiaTheme="minorEastAsia" w:hAnsiTheme="minorHAnsi"/>
          <w:noProof/>
          <w:sz w:val="22"/>
        </w:rPr>
      </w:pPr>
      <w:hyperlink w:anchor="_Toc122688523" w:history="1">
        <w:r w:rsidR="00C525CC" w:rsidRPr="00194FF8">
          <w:rPr>
            <w:rStyle w:val="Hyperlink"/>
            <w:noProof/>
          </w:rPr>
          <w:t>4.1.3.3.</w:t>
        </w:r>
        <w:r w:rsidR="00C525CC">
          <w:rPr>
            <w:rFonts w:asciiTheme="minorHAnsi" w:eastAsiaTheme="minorEastAsia" w:hAnsiTheme="minorHAnsi"/>
            <w:noProof/>
            <w:sz w:val="22"/>
          </w:rPr>
          <w:tab/>
        </w:r>
        <w:r w:rsidR="00C525CC" w:rsidRPr="00194FF8">
          <w:rPr>
            <w:rStyle w:val="Hyperlink"/>
            <w:noProof/>
          </w:rPr>
          <w:t>Mô-đun ENUM/DNS Gateway</w:t>
        </w:r>
        <w:r w:rsidR="00C525CC">
          <w:rPr>
            <w:noProof/>
            <w:webHidden/>
          </w:rPr>
          <w:tab/>
        </w:r>
        <w:r w:rsidR="00C525CC">
          <w:rPr>
            <w:noProof/>
            <w:webHidden/>
          </w:rPr>
          <w:fldChar w:fldCharType="begin"/>
        </w:r>
        <w:r w:rsidR="00C525CC">
          <w:rPr>
            <w:noProof/>
            <w:webHidden/>
          </w:rPr>
          <w:instrText xml:space="preserve"> PAGEREF _Toc122688523 \h </w:instrText>
        </w:r>
        <w:r w:rsidR="00C525CC">
          <w:rPr>
            <w:noProof/>
            <w:webHidden/>
          </w:rPr>
        </w:r>
        <w:r w:rsidR="00C525CC">
          <w:rPr>
            <w:noProof/>
            <w:webHidden/>
          </w:rPr>
          <w:fldChar w:fldCharType="separate"/>
        </w:r>
        <w:r w:rsidR="00C525CC">
          <w:rPr>
            <w:noProof/>
            <w:webHidden/>
          </w:rPr>
          <w:t>58</w:t>
        </w:r>
        <w:r w:rsidR="00C525CC">
          <w:rPr>
            <w:noProof/>
            <w:webHidden/>
          </w:rPr>
          <w:fldChar w:fldCharType="end"/>
        </w:r>
      </w:hyperlink>
    </w:p>
    <w:p w14:paraId="2AC604EE" w14:textId="4DC1EFF3" w:rsidR="00C525CC" w:rsidRDefault="00000000">
      <w:pPr>
        <w:pStyle w:val="TOC5"/>
        <w:rPr>
          <w:rFonts w:asciiTheme="minorHAnsi" w:eastAsiaTheme="minorEastAsia" w:hAnsiTheme="minorHAnsi"/>
          <w:noProof/>
          <w:sz w:val="22"/>
        </w:rPr>
      </w:pPr>
      <w:hyperlink w:anchor="_Toc122688524" w:history="1">
        <w:r w:rsidR="00C525CC" w:rsidRPr="00194FF8">
          <w:rPr>
            <w:rStyle w:val="Hyperlink"/>
            <w:noProof/>
          </w:rPr>
          <w:t>4.1.3.3.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24 \h </w:instrText>
        </w:r>
        <w:r w:rsidR="00C525CC">
          <w:rPr>
            <w:noProof/>
            <w:webHidden/>
          </w:rPr>
        </w:r>
        <w:r w:rsidR="00C525CC">
          <w:rPr>
            <w:noProof/>
            <w:webHidden/>
          </w:rPr>
          <w:fldChar w:fldCharType="separate"/>
        </w:r>
        <w:r w:rsidR="00C525CC">
          <w:rPr>
            <w:noProof/>
            <w:webHidden/>
          </w:rPr>
          <w:t>58</w:t>
        </w:r>
        <w:r w:rsidR="00C525CC">
          <w:rPr>
            <w:noProof/>
            <w:webHidden/>
          </w:rPr>
          <w:fldChar w:fldCharType="end"/>
        </w:r>
      </w:hyperlink>
    </w:p>
    <w:p w14:paraId="09B7DC6E" w14:textId="4A70FC56" w:rsidR="00C525CC" w:rsidRDefault="00000000">
      <w:pPr>
        <w:pStyle w:val="TOC5"/>
        <w:rPr>
          <w:rFonts w:asciiTheme="minorHAnsi" w:eastAsiaTheme="minorEastAsia" w:hAnsiTheme="minorHAnsi"/>
          <w:noProof/>
          <w:sz w:val="22"/>
        </w:rPr>
      </w:pPr>
      <w:hyperlink w:anchor="_Toc122688525" w:history="1">
        <w:r w:rsidR="00C525CC" w:rsidRPr="00194FF8">
          <w:rPr>
            <w:rStyle w:val="Hyperlink"/>
            <w:noProof/>
          </w:rPr>
          <w:t>4.1.3.3.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25 \h </w:instrText>
        </w:r>
        <w:r w:rsidR="00C525CC">
          <w:rPr>
            <w:noProof/>
            <w:webHidden/>
          </w:rPr>
        </w:r>
        <w:r w:rsidR="00C525CC">
          <w:rPr>
            <w:noProof/>
            <w:webHidden/>
          </w:rPr>
          <w:fldChar w:fldCharType="separate"/>
        </w:r>
        <w:r w:rsidR="00C525CC">
          <w:rPr>
            <w:noProof/>
            <w:webHidden/>
          </w:rPr>
          <w:t>58</w:t>
        </w:r>
        <w:r w:rsidR="00C525CC">
          <w:rPr>
            <w:noProof/>
            <w:webHidden/>
          </w:rPr>
          <w:fldChar w:fldCharType="end"/>
        </w:r>
      </w:hyperlink>
    </w:p>
    <w:p w14:paraId="6D9023C0" w14:textId="4B8100EB" w:rsidR="00C525CC" w:rsidRDefault="00000000">
      <w:pPr>
        <w:pStyle w:val="TOC4"/>
        <w:rPr>
          <w:rFonts w:asciiTheme="minorHAnsi" w:eastAsiaTheme="minorEastAsia" w:hAnsiTheme="minorHAnsi"/>
          <w:noProof/>
          <w:sz w:val="22"/>
        </w:rPr>
      </w:pPr>
      <w:hyperlink w:anchor="_Toc122688526" w:history="1">
        <w:r w:rsidR="00C525CC" w:rsidRPr="00194FF8">
          <w:rPr>
            <w:rStyle w:val="Hyperlink"/>
            <w:noProof/>
          </w:rPr>
          <w:t>4.1.3.4.</w:t>
        </w:r>
        <w:r w:rsidR="00C525CC">
          <w:rPr>
            <w:rFonts w:asciiTheme="minorHAnsi" w:eastAsiaTheme="minorEastAsia" w:hAnsiTheme="minorHAnsi"/>
            <w:noProof/>
            <w:sz w:val="22"/>
          </w:rPr>
          <w:tab/>
        </w:r>
        <w:r w:rsidR="00C525CC" w:rsidRPr="00194FF8">
          <w:rPr>
            <w:rStyle w:val="Hyperlink"/>
            <w:noProof/>
          </w:rPr>
          <w:t>Mô-đun H.248 Gateway</w:t>
        </w:r>
        <w:r w:rsidR="00C525CC">
          <w:rPr>
            <w:noProof/>
            <w:webHidden/>
          </w:rPr>
          <w:tab/>
        </w:r>
        <w:r w:rsidR="00C525CC">
          <w:rPr>
            <w:noProof/>
            <w:webHidden/>
          </w:rPr>
          <w:fldChar w:fldCharType="begin"/>
        </w:r>
        <w:r w:rsidR="00C525CC">
          <w:rPr>
            <w:noProof/>
            <w:webHidden/>
          </w:rPr>
          <w:instrText xml:space="preserve"> PAGEREF _Toc122688526 \h </w:instrText>
        </w:r>
        <w:r w:rsidR="00C525CC">
          <w:rPr>
            <w:noProof/>
            <w:webHidden/>
          </w:rPr>
        </w:r>
        <w:r w:rsidR="00C525CC">
          <w:rPr>
            <w:noProof/>
            <w:webHidden/>
          </w:rPr>
          <w:fldChar w:fldCharType="separate"/>
        </w:r>
        <w:r w:rsidR="00C525CC">
          <w:rPr>
            <w:noProof/>
            <w:webHidden/>
          </w:rPr>
          <w:t>59</w:t>
        </w:r>
        <w:r w:rsidR="00C525CC">
          <w:rPr>
            <w:noProof/>
            <w:webHidden/>
          </w:rPr>
          <w:fldChar w:fldCharType="end"/>
        </w:r>
      </w:hyperlink>
    </w:p>
    <w:p w14:paraId="4DB87B01" w14:textId="0374E87A" w:rsidR="00C525CC" w:rsidRDefault="00000000">
      <w:pPr>
        <w:pStyle w:val="TOC5"/>
        <w:rPr>
          <w:rFonts w:asciiTheme="minorHAnsi" w:eastAsiaTheme="minorEastAsia" w:hAnsiTheme="minorHAnsi"/>
          <w:noProof/>
          <w:sz w:val="22"/>
        </w:rPr>
      </w:pPr>
      <w:hyperlink w:anchor="_Toc122688527" w:history="1">
        <w:r w:rsidR="00C525CC" w:rsidRPr="00194FF8">
          <w:rPr>
            <w:rStyle w:val="Hyperlink"/>
            <w:noProof/>
          </w:rPr>
          <w:t>4.1.3.4.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27 \h </w:instrText>
        </w:r>
        <w:r w:rsidR="00C525CC">
          <w:rPr>
            <w:noProof/>
            <w:webHidden/>
          </w:rPr>
        </w:r>
        <w:r w:rsidR="00C525CC">
          <w:rPr>
            <w:noProof/>
            <w:webHidden/>
          </w:rPr>
          <w:fldChar w:fldCharType="separate"/>
        </w:r>
        <w:r w:rsidR="00C525CC">
          <w:rPr>
            <w:noProof/>
            <w:webHidden/>
          </w:rPr>
          <w:t>59</w:t>
        </w:r>
        <w:r w:rsidR="00C525CC">
          <w:rPr>
            <w:noProof/>
            <w:webHidden/>
          </w:rPr>
          <w:fldChar w:fldCharType="end"/>
        </w:r>
      </w:hyperlink>
    </w:p>
    <w:p w14:paraId="3953B1C0" w14:textId="37D6F204" w:rsidR="00C525CC" w:rsidRDefault="00000000">
      <w:pPr>
        <w:pStyle w:val="TOC5"/>
        <w:rPr>
          <w:rFonts w:asciiTheme="minorHAnsi" w:eastAsiaTheme="minorEastAsia" w:hAnsiTheme="minorHAnsi"/>
          <w:noProof/>
          <w:sz w:val="22"/>
        </w:rPr>
      </w:pPr>
      <w:hyperlink w:anchor="_Toc122688528" w:history="1">
        <w:r w:rsidR="00C525CC" w:rsidRPr="00194FF8">
          <w:rPr>
            <w:rStyle w:val="Hyperlink"/>
            <w:noProof/>
          </w:rPr>
          <w:t>4.1.3.4.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28 \h </w:instrText>
        </w:r>
        <w:r w:rsidR="00C525CC">
          <w:rPr>
            <w:noProof/>
            <w:webHidden/>
          </w:rPr>
        </w:r>
        <w:r w:rsidR="00C525CC">
          <w:rPr>
            <w:noProof/>
            <w:webHidden/>
          </w:rPr>
          <w:fldChar w:fldCharType="separate"/>
        </w:r>
        <w:r w:rsidR="00C525CC">
          <w:rPr>
            <w:noProof/>
            <w:webHidden/>
          </w:rPr>
          <w:t>59</w:t>
        </w:r>
        <w:r w:rsidR="00C525CC">
          <w:rPr>
            <w:noProof/>
            <w:webHidden/>
          </w:rPr>
          <w:fldChar w:fldCharType="end"/>
        </w:r>
      </w:hyperlink>
    </w:p>
    <w:p w14:paraId="5AD6EB2A" w14:textId="6E56D48C" w:rsidR="00C525CC" w:rsidRDefault="00000000">
      <w:pPr>
        <w:pStyle w:val="TOC4"/>
        <w:rPr>
          <w:rFonts w:asciiTheme="minorHAnsi" w:eastAsiaTheme="minorEastAsia" w:hAnsiTheme="minorHAnsi"/>
          <w:noProof/>
          <w:sz w:val="22"/>
        </w:rPr>
      </w:pPr>
      <w:hyperlink w:anchor="_Toc122688529" w:history="1">
        <w:r w:rsidR="00C525CC" w:rsidRPr="00194FF8">
          <w:rPr>
            <w:rStyle w:val="Hyperlink"/>
            <w:noProof/>
          </w:rPr>
          <w:t>4.1.3.5.</w:t>
        </w:r>
        <w:r w:rsidR="00C525CC">
          <w:rPr>
            <w:rFonts w:asciiTheme="minorHAnsi" w:eastAsiaTheme="minorEastAsia" w:hAnsiTheme="minorHAnsi"/>
            <w:noProof/>
            <w:sz w:val="22"/>
          </w:rPr>
          <w:tab/>
        </w:r>
        <w:r w:rsidR="00C525CC" w:rsidRPr="00194FF8">
          <w:rPr>
            <w:rStyle w:val="Hyperlink"/>
            <w:noProof/>
          </w:rPr>
          <w:t>Mô-đun SIP Gateway</w:t>
        </w:r>
        <w:r w:rsidR="00C525CC">
          <w:rPr>
            <w:noProof/>
            <w:webHidden/>
          </w:rPr>
          <w:tab/>
        </w:r>
        <w:r w:rsidR="00C525CC">
          <w:rPr>
            <w:noProof/>
            <w:webHidden/>
          </w:rPr>
          <w:fldChar w:fldCharType="begin"/>
        </w:r>
        <w:r w:rsidR="00C525CC">
          <w:rPr>
            <w:noProof/>
            <w:webHidden/>
          </w:rPr>
          <w:instrText xml:space="preserve"> PAGEREF _Toc122688529 \h </w:instrText>
        </w:r>
        <w:r w:rsidR="00C525CC">
          <w:rPr>
            <w:noProof/>
            <w:webHidden/>
          </w:rPr>
        </w:r>
        <w:r w:rsidR="00C525CC">
          <w:rPr>
            <w:noProof/>
            <w:webHidden/>
          </w:rPr>
          <w:fldChar w:fldCharType="separate"/>
        </w:r>
        <w:r w:rsidR="00C525CC">
          <w:rPr>
            <w:noProof/>
            <w:webHidden/>
          </w:rPr>
          <w:t>61</w:t>
        </w:r>
        <w:r w:rsidR="00C525CC">
          <w:rPr>
            <w:noProof/>
            <w:webHidden/>
          </w:rPr>
          <w:fldChar w:fldCharType="end"/>
        </w:r>
      </w:hyperlink>
    </w:p>
    <w:p w14:paraId="020890FD" w14:textId="3DA6D7A8" w:rsidR="00C525CC" w:rsidRDefault="00000000">
      <w:pPr>
        <w:pStyle w:val="TOC5"/>
        <w:rPr>
          <w:rFonts w:asciiTheme="minorHAnsi" w:eastAsiaTheme="minorEastAsia" w:hAnsiTheme="minorHAnsi"/>
          <w:noProof/>
          <w:sz w:val="22"/>
        </w:rPr>
      </w:pPr>
      <w:hyperlink w:anchor="_Toc122688530" w:history="1">
        <w:r w:rsidR="00C525CC" w:rsidRPr="00194FF8">
          <w:rPr>
            <w:rStyle w:val="Hyperlink"/>
            <w:noProof/>
          </w:rPr>
          <w:t>4.1.3.5.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30 \h </w:instrText>
        </w:r>
        <w:r w:rsidR="00C525CC">
          <w:rPr>
            <w:noProof/>
            <w:webHidden/>
          </w:rPr>
        </w:r>
        <w:r w:rsidR="00C525CC">
          <w:rPr>
            <w:noProof/>
            <w:webHidden/>
          </w:rPr>
          <w:fldChar w:fldCharType="separate"/>
        </w:r>
        <w:r w:rsidR="00C525CC">
          <w:rPr>
            <w:noProof/>
            <w:webHidden/>
          </w:rPr>
          <w:t>61</w:t>
        </w:r>
        <w:r w:rsidR="00C525CC">
          <w:rPr>
            <w:noProof/>
            <w:webHidden/>
          </w:rPr>
          <w:fldChar w:fldCharType="end"/>
        </w:r>
      </w:hyperlink>
    </w:p>
    <w:p w14:paraId="1DAEEE83" w14:textId="60791267" w:rsidR="00C525CC" w:rsidRDefault="00000000">
      <w:pPr>
        <w:pStyle w:val="TOC5"/>
        <w:rPr>
          <w:rFonts w:asciiTheme="minorHAnsi" w:eastAsiaTheme="minorEastAsia" w:hAnsiTheme="minorHAnsi"/>
          <w:noProof/>
          <w:sz w:val="22"/>
        </w:rPr>
      </w:pPr>
      <w:hyperlink w:anchor="_Toc122688532" w:history="1">
        <w:r w:rsidR="00C525CC" w:rsidRPr="00194FF8">
          <w:rPr>
            <w:rStyle w:val="Hyperlink"/>
            <w:noProof/>
          </w:rPr>
          <w:t>4.1.3.5.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32 \h </w:instrText>
        </w:r>
        <w:r w:rsidR="00C525CC">
          <w:rPr>
            <w:noProof/>
            <w:webHidden/>
          </w:rPr>
        </w:r>
        <w:r w:rsidR="00C525CC">
          <w:rPr>
            <w:noProof/>
            <w:webHidden/>
          </w:rPr>
          <w:fldChar w:fldCharType="separate"/>
        </w:r>
        <w:r w:rsidR="00C525CC">
          <w:rPr>
            <w:noProof/>
            <w:webHidden/>
          </w:rPr>
          <w:t>62</w:t>
        </w:r>
        <w:r w:rsidR="00C525CC">
          <w:rPr>
            <w:noProof/>
            <w:webHidden/>
          </w:rPr>
          <w:fldChar w:fldCharType="end"/>
        </w:r>
      </w:hyperlink>
    </w:p>
    <w:p w14:paraId="5B00DEB3" w14:textId="0FB17CDB" w:rsidR="00C525CC" w:rsidRDefault="00000000">
      <w:pPr>
        <w:pStyle w:val="TOC4"/>
        <w:rPr>
          <w:rFonts w:asciiTheme="minorHAnsi" w:eastAsiaTheme="minorEastAsia" w:hAnsiTheme="minorHAnsi"/>
          <w:noProof/>
          <w:sz w:val="22"/>
        </w:rPr>
      </w:pPr>
      <w:hyperlink w:anchor="_Toc122688533" w:history="1">
        <w:r w:rsidR="00C525CC" w:rsidRPr="00194FF8">
          <w:rPr>
            <w:rStyle w:val="Hyperlink"/>
            <w:noProof/>
          </w:rPr>
          <w:t>4.1.3.6.</w:t>
        </w:r>
        <w:r w:rsidR="00C525CC">
          <w:rPr>
            <w:rFonts w:asciiTheme="minorHAnsi" w:eastAsiaTheme="minorEastAsia" w:hAnsiTheme="minorHAnsi"/>
            <w:noProof/>
            <w:sz w:val="22"/>
          </w:rPr>
          <w:tab/>
        </w:r>
        <w:r w:rsidR="00C525CC" w:rsidRPr="00194FF8">
          <w:rPr>
            <w:rStyle w:val="Hyperlink"/>
            <w:noProof/>
          </w:rPr>
          <w:t>Mô</w:t>
        </w:r>
        <w:r w:rsidR="00C525CC" w:rsidRPr="00194FF8">
          <w:rPr>
            <w:rStyle w:val="Hyperlink"/>
            <w:rFonts w:cs="Times New Roman"/>
            <w:noProof/>
          </w:rPr>
          <w:t>-</w:t>
        </w:r>
        <w:r w:rsidR="00C525CC" w:rsidRPr="00194FF8">
          <w:rPr>
            <w:rStyle w:val="Hyperlink"/>
            <w:noProof/>
          </w:rPr>
          <w:t>đun Database</w:t>
        </w:r>
        <w:r w:rsidR="00C525CC">
          <w:rPr>
            <w:noProof/>
            <w:webHidden/>
          </w:rPr>
          <w:tab/>
        </w:r>
        <w:r w:rsidR="00C525CC">
          <w:rPr>
            <w:noProof/>
            <w:webHidden/>
          </w:rPr>
          <w:fldChar w:fldCharType="begin"/>
        </w:r>
        <w:r w:rsidR="00C525CC">
          <w:rPr>
            <w:noProof/>
            <w:webHidden/>
          </w:rPr>
          <w:instrText xml:space="preserve"> PAGEREF _Toc122688533 \h </w:instrText>
        </w:r>
        <w:r w:rsidR="00C525CC">
          <w:rPr>
            <w:noProof/>
            <w:webHidden/>
          </w:rPr>
        </w:r>
        <w:r w:rsidR="00C525CC">
          <w:rPr>
            <w:noProof/>
            <w:webHidden/>
          </w:rPr>
          <w:fldChar w:fldCharType="separate"/>
        </w:r>
        <w:r w:rsidR="00C525CC">
          <w:rPr>
            <w:noProof/>
            <w:webHidden/>
          </w:rPr>
          <w:t>62</w:t>
        </w:r>
        <w:r w:rsidR="00C525CC">
          <w:rPr>
            <w:noProof/>
            <w:webHidden/>
          </w:rPr>
          <w:fldChar w:fldCharType="end"/>
        </w:r>
      </w:hyperlink>
    </w:p>
    <w:p w14:paraId="4B6C51F8" w14:textId="6F668899" w:rsidR="00C525CC" w:rsidRDefault="00000000">
      <w:pPr>
        <w:pStyle w:val="TOC5"/>
        <w:rPr>
          <w:rFonts w:asciiTheme="minorHAnsi" w:eastAsiaTheme="minorEastAsia" w:hAnsiTheme="minorHAnsi"/>
          <w:noProof/>
          <w:sz w:val="22"/>
        </w:rPr>
      </w:pPr>
      <w:hyperlink w:anchor="_Toc122688534" w:history="1">
        <w:r w:rsidR="00C525CC" w:rsidRPr="00194FF8">
          <w:rPr>
            <w:rStyle w:val="Hyperlink"/>
            <w:noProof/>
          </w:rPr>
          <w:t>4.1.3.6.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34 \h </w:instrText>
        </w:r>
        <w:r w:rsidR="00C525CC">
          <w:rPr>
            <w:noProof/>
            <w:webHidden/>
          </w:rPr>
        </w:r>
        <w:r w:rsidR="00C525CC">
          <w:rPr>
            <w:noProof/>
            <w:webHidden/>
          </w:rPr>
          <w:fldChar w:fldCharType="separate"/>
        </w:r>
        <w:r w:rsidR="00C525CC">
          <w:rPr>
            <w:noProof/>
            <w:webHidden/>
          </w:rPr>
          <w:t>62</w:t>
        </w:r>
        <w:r w:rsidR="00C525CC">
          <w:rPr>
            <w:noProof/>
            <w:webHidden/>
          </w:rPr>
          <w:fldChar w:fldCharType="end"/>
        </w:r>
      </w:hyperlink>
    </w:p>
    <w:p w14:paraId="159161E0" w14:textId="532778AA" w:rsidR="00C525CC" w:rsidRDefault="00000000">
      <w:pPr>
        <w:pStyle w:val="TOC5"/>
        <w:rPr>
          <w:rFonts w:asciiTheme="minorHAnsi" w:eastAsiaTheme="minorEastAsia" w:hAnsiTheme="minorHAnsi"/>
          <w:noProof/>
          <w:sz w:val="22"/>
        </w:rPr>
      </w:pPr>
      <w:hyperlink w:anchor="_Toc122688535" w:history="1">
        <w:r w:rsidR="00C525CC" w:rsidRPr="00194FF8">
          <w:rPr>
            <w:rStyle w:val="Hyperlink"/>
            <w:noProof/>
          </w:rPr>
          <w:t>4.1.3.6.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35 \h </w:instrText>
        </w:r>
        <w:r w:rsidR="00C525CC">
          <w:rPr>
            <w:noProof/>
            <w:webHidden/>
          </w:rPr>
        </w:r>
        <w:r w:rsidR="00C525CC">
          <w:rPr>
            <w:noProof/>
            <w:webHidden/>
          </w:rPr>
          <w:fldChar w:fldCharType="separate"/>
        </w:r>
        <w:r w:rsidR="00C525CC">
          <w:rPr>
            <w:noProof/>
            <w:webHidden/>
          </w:rPr>
          <w:t>63</w:t>
        </w:r>
        <w:r w:rsidR="00C525CC">
          <w:rPr>
            <w:noProof/>
            <w:webHidden/>
          </w:rPr>
          <w:fldChar w:fldCharType="end"/>
        </w:r>
      </w:hyperlink>
    </w:p>
    <w:p w14:paraId="05648C7F" w14:textId="2A6998F1" w:rsidR="00C525CC" w:rsidRDefault="00000000">
      <w:pPr>
        <w:pStyle w:val="TOC4"/>
        <w:rPr>
          <w:rFonts w:asciiTheme="minorHAnsi" w:eastAsiaTheme="minorEastAsia" w:hAnsiTheme="minorHAnsi"/>
          <w:noProof/>
          <w:sz w:val="22"/>
        </w:rPr>
      </w:pPr>
      <w:hyperlink w:anchor="_Toc122688536" w:history="1">
        <w:r w:rsidR="00C525CC" w:rsidRPr="00194FF8">
          <w:rPr>
            <w:rStyle w:val="Hyperlink"/>
            <w:noProof/>
          </w:rPr>
          <w:t>4.1.3.7.</w:t>
        </w:r>
        <w:r w:rsidR="00C525CC">
          <w:rPr>
            <w:rFonts w:asciiTheme="minorHAnsi" w:eastAsiaTheme="minorEastAsia" w:hAnsiTheme="minorHAnsi"/>
            <w:noProof/>
            <w:sz w:val="22"/>
          </w:rPr>
          <w:tab/>
        </w:r>
        <w:r w:rsidR="00C525CC" w:rsidRPr="00194FF8">
          <w:rPr>
            <w:rStyle w:val="Hyperlink"/>
            <w:noProof/>
          </w:rPr>
          <w:t>Mô-đun MGW</w:t>
        </w:r>
        <w:r w:rsidR="00C525CC">
          <w:rPr>
            <w:noProof/>
            <w:webHidden/>
          </w:rPr>
          <w:tab/>
        </w:r>
        <w:r w:rsidR="00C525CC">
          <w:rPr>
            <w:noProof/>
            <w:webHidden/>
          </w:rPr>
          <w:fldChar w:fldCharType="begin"/>
        </w:r>
        <w:r w:rsidR="00C525CC">
          <w:rPr>
            <w:noProof/>
            <w:webHidden/>
          </w:rPr>
          <w:instrText xml:space="preserve"> PAGEREF _Toc122688536 \h </w:instrText>
        </w:r>
        <w:r w:rsidR="00C525CC">
          <w:rPr>
            <w:noProof/>
            <w:webHidden/>
          </w:rPr>
        </w:r>
        <w:r w:rsidR="00C525CC">
          <w:rPr>
            <w:noProof/>
            <w:webHidden/>
          </w:rPr>
          <w:fldChar w:fldCharType="separate"/>
        </w:r>
        <w:r w:rsidR="00C525CC">
          <w:rPr>
            <w:noProof/>
            <w:webHidden/>
          </w:rPr>
          <w:t>63</w:t>
        </w:r>
        <w:r w:rsidR="00C525CC">
          <w:rPr>
            <w:noProof/>
            <w:webHidden/>
          </w:rPr>
          <w:fldChar w:fldCharType="end"/>
        </w:r>
      </w:hyperlink>
    </w:p>
    <w:p w14:paraId="7D6E8780" w14:textId="2A330505" w:rsidR="00C525CC" w:rsidRDefault="00000000">
      <w:pPr>
        <w:pStyle w:val="TOC5"/>
        <w:rPr>
          <w:rFonts w:asciiTheme="minorHAnsi" w:eastAsiaTheme="minorEastAsia" w:hAnsiTheme="minorHAnsi"/>
          <w:noProof/>
          <w:sz w:val="22"/>
        </w:rPr>
      </w:pPr>
      <w:hyperlink w:anchor="_Toc122688537" w:history="1">
        <w:r w:rsidR="00C525CC" w:rsidRPr="00194FF8">
          <w:rPr>
            <w:rStyle w:val="Hyperlink"/>
            <w:noProof/>
          </w:rPr>
          <w:t>4.1.3.7.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37 \h </w:instrText>
        </w:r>
        <w:r w:rsidR="00C525CC">
          <w:rPr>
            <w:noProof/>
            <w:webHidden/>
          </w:rPr>
        </w:r>
        <w:r w:rsidR="00C525CC">
          <w:rPr>
            <w:noProof/>
            <w:webHidden/>
          </w:rPr>
          <w:fldChar w:fldCharType="separate"/>
        </w:r>
        <w:r w:rsidR="00C525CC">
          <w:rPr>
            <w:noProof/>
            <w:webHidden/>
          </w:rPr>
          <w:t>63</w:t>
        </w:r>
        <w:r w:rsidR="00C525CC">
          <w:rPr>
            <w:noProof/>
            <w:webHidden/>
          </w:rPr>
          <w:fldChar w:fldCharType="end"/>
        </w:r>
      </w:hyperlink>
    </w:p>
    <w:p w14:paraId="14512F84" w14:textId="3354B6EE" w:rsidR="00C525CC" w:rsidRDefault="00000000">
      <w:pPr>
        <w:pStyle w:val="TOC5"/>
        <w:rPr>
          <w:rFonts w:asciiTheme="minorHAnsi" w:eastAsiaTheme="minorEastAsia" w:hAnsiTheme="minorHAnsi"/>
          <w:noProof/>
          <w:sz w:val="22"/>
        </w:rPr>
      </w:pPr>
      <w:hyperlink w:anchor="_Toc122688538" w:history="1">
        <w:r w:rsidR="00C525CC" w:rsidRPr="00194FF8">
          <w:rPr>
            <w:rStyle w:val="Hyperlink"/>
            <w:noProof/>
          </w:rPr>
          <w:t>4.1.3.7.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38 \h </w:instrText>
        </w:r>
        <w:r w:rsidR="00C525CC">
          <w:rPr>
            <w:noProof/>
            <w:webHidden/>
          </w:rPr>
        </w:r>
        <w:r w:rsidR="00C525CC">
          <w:rPr>
            <w:noProof/>
            <w:webHidden/>
          </w:rPr>
          <w:fldChar w:fldCharType="separate"/>
        </w:r>
        <w:r w:rsidR="00C525CC">
          <w:rPr>
            <w:noProof/>
            <w:webHidden/>
          </w:rPr>
          <w:t>63</w:t>
        </w:r>
        <w:r w:rsidR="00C525CC">
          <w:rPr>
            <w:noProof/>
            <w:webHidden/>
          </w:rPr>
          <w:fldChar w:fldCharType="end"/>
        </w:r>
      </w:hyperlink>
    </w:p>
    <w:p w14:paraId="099891BB" w14:textId="4306387A" w:rsidR="00C525CC" w:rsidRDefault="00000000">
      <w:pPr>
        <w:pStyle w:val="TOC4"/>
        <w:rPr>
          <w:rFonts w:asciiTheme="minorHAnsi" w:eastAsiaTheme="minorEastAsia" w:hAnsiTheme="minorHAnsi"/>
          <w:noProof/>
          <w:sz w:val="22"/>
        </w:rPr>
      </w:pPr>
      <w:hyperlink w:anchor="_Toc122688539" w:history="1">
        <w:r w:rsidR="00C525CC" w:rsidRPr="00194FF8">
          <w:rPr>
            <w:rStyle w:val="Hyperlink"/>
            <w:noProof/>
          </w:rPr>
          <w:t>4.1.3.8.</w:t>
        </w:r>
        <w:r w:rsidR="00C525CC">
          <w:rPr>
            <w:rFonts w:asciiTheme="minorHAnsi" w:eastAsiaTheme="minorEastAsia" w:hAnsiTheme="minorHAnsi"/>
            <w:noProof/>
            <w:sz w:val="22"/>
          </w:rPr>
          <w:tab/>
        </w:r>
        <w:r w:rsidR="00C525CC" w:rsidRPr="00194FF8">
          <w:rPr>
            <w:rStyle w:val="Hyperlink"/>
            <w:noProof/>
          </w:rPr>
          <w:t>Mô-đun MP</w:t>
        </w:r>
        <w:r w:rsidR="00C525CC">
          <w:rPr>
            <w:noProof/>
            <w:webHidden/>
          </w:rPr>
          <w:tab/>
        </w:r>
        <w:r w:rsidR="00C525CC">
          <w:rPr>
            <w:noProof/>
            <w:webHidden/>
          </w:rPr>
          <w:fldChar w:fldCharType="begin"/>
        </w:r>
        <w:r w:rsidR="00C525CC">
          <w:rPr>
            <w:noProof/>
            <w:webHidden/>
          </w:rPr>
          <w:instrText xml:space="preserve"> PAGEREF _Toc122688539 \h </w:instrText>
        </w:r>
        <w:r w:rsidR="00C525CC">
          <w:rPr>
            <w:noProof/>
            <w:webHidden/>
          </w:rPr>
        </w:r>
        <w:r w:rsidR="00C525CC">
          <w:rPr>
            <w:noProof/>
            <w:webHidden/>
          </w:rPr>
          <w:fldChar w:fldCharType="separate"/>
        </w:r>
        <w:r w:rsidR="00C525CC">
          <w:rPr>
            <w:noProof/>
            <w:webHidden/>
          </w:rPr>
          <w:t>64</w:t>
        </w:r>
        <w:r w:rsidR="00C525CC">
          <w:rPr>
            <w:noProof/>
            <w:webHidden/>
          </w:rPr>
          <w:fldChar w:fldCharType="end"/>
        </w:r>
      </w:hyperlink>
    </w:p>
    <w:p w14:paraId="3D1B5DF1" w14:textId="6379EBCB" w:rsidR="00C525CC" w:rsidRDefault="00000000">
      <w:pPr>
        <w:pStyle w:val="TOC5"/>
        <w:rPr>
          <w:rFonts w:asciiTheme="minorHAnsi" w:eastAsiaTheme="minorEastAsia" w:hAnsiTheme="minorHAnsi"/>
          <w:noProof/>
          <w:sz w:val="22"/>
        </w:rPr>
      </w:pPr>
      <w:hyperlink w:anchor="_Toc122688540" w:history="1">
        <w:r w:rsidR="00C525CC" w:rsidRPr="00194FF8">
          <w:rPr>
            <w:rStyle w:val="Hyperlink"/>
            <w:noProof/>
          </w:rPr>
          <w:t>4.1.3.8.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40 \h </w:instrText>
        </w:r>
        <w:r w:rsidR="00C525CC">
          <w:rPr>
            <w:noProof/>
            <w:webHidden/>
          </w:rPr>
        </w:r>
        <w:r w:rsidR="00C525CC">
          <w:rPr>
            <w:noProof/>
            <w:webHidden/>
          </w:rPr>
          <w:fldChar w:fldCharType="separate"/>
        </w:r>
        <w:r w:rsidR="00C525CC">
          <w:rPr>
            <w:noProof/>
            <w:webHidden/>
          </w:rPr>
          <w:t>64</w:t>
        </w:r>
        <w:r w:rsidR="00C525CC">
          <w:rPr>
            <w:noProof/>
            <w:webHidden/>
          </w:rPr>
          <w:fldChar w:fldCharType="end"/>
        </w:r>
      </w:hyperlink>
    </w:p>
    <w:p w14:paraId="5DEFCA6E" w14:textId="7CB0E649" w:rsidR="00C525CC" w:rsidRDefault="00000000">
      <w:pPr>
        <w:pStyle w:val="TOC5"/>
        <w:rPr>
          <w:rFonts w:asciiTheme="minorHAnsi" w:eastAsiaTheme="minorEastAsia" w:hAnsiTheme="minorHAnsi"/>
          <w:noProof/>
          <w:sz w:val="22"/>
        </w:rPr>
      </w:pPr>
      <w:hyperlink w:anchor="_Toc122688541" w:history="1">
        <w:r w:rsidR="00C525CC" w:rsidRPr="00194FF8">
          <w:rPr>
            <w:rStyle w:val="Hyperlink"/>
            <w:noProof/>
          </w:rPr>
          <w:t>4.1.3.8.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41 \h </w:instrText>
        </w:r>
        <w:r w:rsidR="00C525CC">
          <w:rPr>
            <w:noProof/>
            <w:webHidden/>
          </w:rPr>
        </w:r>
        <w:r w:rsidR="00C525CC">
          <w:rPr>
            <w:noProof/>
            <w:webHidden/>
          </w:rPr>
          <w:fldChar w:fldCharType="separate"/>
        </w:r>
        <w:r w:rsidR="00C525CC">
          <w:rPr>
            <w:noProof/>
            <w:webHidden/>
          </w:rPr>
          <w:t>64</w:t>
        </w:r>
        <w:r w:rsidR="00C525CC">
          <w:rPr>
            <w:noProof/>
            <w:webHidden/>
          </w:rPr>
          <w:fldChar w:fldCharType="end"/>
        </w:r>
      </w:hyperlink>
    </w:p>
    <w:p w14:paraId="5335BCAB" w14:textId="73B04C33" w:rsidR="00C525CC" w:rsidRDefault="00000000">
      <w:pPr>
        <w:pStyle w:val="TOC4"/>
        <w:rPr>
          <w:rFonts w:asciiTheme="minorHAnsi" w:eastAsiaTheme="minorEastAsia" w:hAnsiTheme="minorHAnsi"/>
          <w:noProof/>
          <w:sz w:val="22"/>
        </w:rPr>
      </w:pPr>
      <w:hyperlink w:anchor="_Toc122688542" w:history="1">
        <w:r w:rsidR="00C525CC" w:rsidRPr="00194FF8">
          <w:rPr>
            <w:rStyle w:val="Hyperlink"/>
            <w:noProof/>
          </w:rPr>
          <w:t>4.1.3.9.</w:t>
        </w:r>
        <w:r w:rsidR="00C525CC">
          <w:rPr>
            <w:rFonts w:asciiTheme="minorHAnsi" w:eastAsiaTheme="minorEastAsia" w:hAnsiTheme="minorHAnsi"/>
            <w:noProof/>
            <w:sz w:val="22"/>
          </w:rPr>
          <w:tab/>
        </w:r>
        <w:r w:rsidR="00C525CC" w:rsidRPr="00194FF8">
          <w:rPr>
            <w:rStyle w:val="Hyperlink"/>
            <w:noProof/>
          </w:rPr>
          <w:t>Mô-đun vCCF</w:t>
        </w:r>
        <w:r w:rsidR="00C525CC">
          <w:rPr>
            <w:noProof/>
            <w:webHidden/>
          </w:rPr>
          <w:tab/>
        </w:r>
        <w:r w:rsidR="00C525CC">
          <w:rPr>
            <w:noProof/>
            <w:webHidden/>
          </w:rPr>
          <w:fldChar w:fldCharType="begin"/>
        </w:r>
        <w:r w:rsidR="00C525CC">
          <w:rPr>
            <w:noProof/>
            <w:webHidden/>
          </w:rPr>
          <w:instrText xml:space="preserve"> PAGEREF _Toc122688542 \h </w:instrText>
        </w:r>
        <w:r w:rsidR="00C525CC">
          <w:rPr>
            <w:noProof/>
            <w:webHidden/>
          </w:rPr>
        </w:r>
        <w:r w:rsidR="00C525CC">
          <w:rPr>
            <w:noProof/>
            <w:webHidden/>
          </w:rPr>
          <w:fldChar w:fldCharType="separate"/>
        </w:r>
        <w:r w:rsidR="00C525CC">
          <w:rPr>
            <w:noProof/>
            <w:webHidden/>
          </w:rPr>
          <w:t>65</w:t>
        </w:r>
        <w:r w:rsidR="00C525CC">
          <w:rPr>
            <w:noProof/>
            <w:webHidden/>
          </w:rPr>
          <w:fldChar w:fldCharType="end"/>
        </w:r>
      </w:hyperlink>
    </w:p>
    <w:p w14:paraId="4F93DCBD" w14:textId="0B0D50EA" w:rsidR="00C525CC" w:rsidRDefault="00000000">
      <w:pPr>
        <w:pStyle w:val="TOC5"/>
        <w:rPr>
          <w:rFonts w:asciiTheme="minorHAnsi" w:eastAsiaTheme="minorEastAsia" w:hAnsiTheme="minorHAnsi"/>
          <w:noProof/>
          <w:sz w:val="22"/>
        </w:rPr>
      </w:pPr>
      <w:hyperlink w:anchor="_Toc122688543" w:history="1">
        <w:r w:rsidR="00C525CC" w:rsidRPr="00194FF8">
          <w:rPr>
            <w:rStyle w:val="Hyperlink"/>
            <w:noProof/>
          </w:rPr>
          <w:t>4.1.3.9.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43 \h </w:instrText>
        </w:r>
        <w:r w:rsidR="00C525CC">
          <w:rPr>
            <w:noProof/>
            <w:webHidden/>
          </w:rPr>
        </w:r>
        <w:r w:rsidR="00C525CC">
          <w:rPr>
            <w:noProof/>
            <w:webHidden/>
          </w:rPr>
          <w:fldChar w:fldCharType="separate"/>
        </w:r>
        <w:r w:rsidR="00C525CC">
          <w:rPr>
            <w:noProof/>
            <w:webHidden/>
          </w:rPr>
          <w:t>65</w:t>
        </w:r>
        <w:r w:rsidR="00C525CC">
          <w:rPr>
            <w:noProof/>
            <w:webHidden/>
          </w:rPr>
          <w:fldChar w:fldCharType="end"/>
        </w:r>
      </w:hyperlink>
    </w:p>
    <w:p w14:paraId="768818B9" w14:textId="2FF8E4EC" w:rsidR="00C525CC" w:rsidRDefault="00000000">
      <w:pPr>
        <w:pStyle w:val="TOC5"/>
        <w:rPr>
          <w:rFonts w:asciiTheme="minorHAnsi" w:eastAsiaTheme="minorEastAsia" w:hAnsiTheme="minorHAnsi"/>
          <w:noProof/>
          <w:sz w:val="22"/>
        </w:rPr>
      </w:pPr>
      <w:hyperlink w:anchor="_Toc122688544" w:history="1">
        <w:r w:rsidR="00C525CC" w:rsidRPr="00194FF8">
          <w:rPr>
            <w:rStyle w:val="Hyperlink"/>
            <w:noProof/>
          </w:rPr>
          <w:t>4.1.3.9.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44 \h </w:instrText>
        </w:r>
        <w:r w:rsidR="00C525CC">
          <w:rPr>
            <w:noProof/>
            <w:webHidden/>
          </w:rPr>
        </w:r>
        <w:r w:rsidR="00C525CC">
          <w:rPr>
            <w:noProof/>
            <w:webHidden/>
          </w:rPr>
          <w:fldChar w:fldCharType="separate"/>
        </w:r>
        <w:r w:rsidR="00C525CC">
          <w:rPr>
            <w:noProof/>
            <w:webHidden/>
          </w:rPr>
          <w:t>65</w:t>
        </w:r>
        <w:r w:rsidR="00C525CC">
          <w:rPr>
            <w:noProof/>
            <w:webHidden/>
          </w:rPr>
          <w:fldChar w:fldCharType="end"/>
        </w:r>
      </w:hyperlink>
    </w:p>
    <w:p w14:paraId="5E2957C8" w14:textId="7F3FDEC0" w:rsidR="00C525CC" w:rsidRDefault="00000000">
      <w:pPr>
        <w:pStyle w:val="TOC4"/>
        <w:rPr>
          <w:rFonts w:asciiTheme="minorHAnsi" w:eastAsiaTheme="minorEastAsia" w:hAnsiTheme="minorHAnsi"/>
          <w:noProof/>
          <w:sz w:val="22"/>
        </w:rPr>
      </w:pPr>
      <w:hyperlink w:anchor="_Toc122688545" w:history="1">
        <w:r w:rsidR="00C525CC" w:rsidRPr="00194FF8">
          <w:rPr>
            <w:rStyle w:val="Hyperlink"/>
            <w:noProof/>
          </w:rPr>
          <w:t>4.1.3.10.</w:t>
        </w:r>
        <w:r w:rsidR="00C525CC">
          <w:rPr>
            <w:rFonts w:asciiTheme="minorHAnsi" w:eastAsiaTheme="minorEastAsia" w:hAnsiTheme="minorHAnsi"/>
            <w:noProof/>
            <w:sz w:val="22"/>
          </w:rPr>
          <w:tab/>
        </w:r>
        <w:r w:rsidR="00C525CC" w:rsidRPr="00194FF8">
          <w:rPr>
            <w:rStyle w:val="Hyperlink"/>
            <w:noProof/>
          </w:rPr>
          <w:t>Mô-đun OAM</w:t>
        </w:r>
        <w:r w:rsidR="00C525CC">
          <w:rPr>
            <w:noProof/>
            <w:webHidden/>
          </w:rPr>
          <w:tab/>
        </w:r>
        <w:r w:rsidR="00C525CC">
          <w:rPr>
            <w:noProof/>
            <w:webHidden/>
          </w:rPr>
          <w:fldChar w:fldCharType="begin"/>
        </w:r>
        <w:r w:rsidR="00C525CC">
          <w:rPr>
            <w:noProof/>
            <w:webHidden/>
          </w:rPr>
          <w:instrText xml:space="preserve"> PAGEREF _Toc122688545 \h </w:instrText>
        </w:r>
        <w:r w:rsidR="00C525CC">
          <w:rPr>
            <w:noProof/>
            <w:webHidden/>
          </w:rPr>
        </w:r>
        <w:r w:rsidR="00C525CC">
          <w:rPr>
            <w:noProof/>
            <w:webHidden/>
          </w:rPr>
          <w:fldChar w:fldCharType="separate"/>
        </w:r>
        <w:r w:rsidR="00C525CC">
          <w:rPr>
            <w:noProof/>
            <w:webHidden/>
          </w:rPr>
          <w:t>66</w:t>
        </w:r>
        <w:r w:rsidR="00C525CC">
          <w:rPr>
            <w:noProof/>
            <w:webHidden/>
          </w:rPr>
          <w:fldChar w:fldCharType="end"/>
        </w:r>
      </w:hyperlink>
    </w:p>
    <w:p w14:paraId="7319871E" w14:textId="0CA6DBEE" w:rsidR="00C525CC" w:rsidRDefault="00000000">
      <w:pPr>
        <w:pStyle w:val="TOC5"/>
        <w:rPr>
          <w:rFonts w:asciiTheme="minorHAnsi" w:eastAsiaTheme="minorEastAsia" w:hAnsiTheme="minorHAnsi"/>
          <w:noProof/>
          <w:sz w:val="22"/>
        </w:rPr>
      </w:pPr>
      <w:hyperlink w:anchor="_Toc122688546" w:history="1">
        <w:r w:rsidR="00C525CC" w:rsidRPr="00194FF8">
          <w:rPr>
            <w:rStyle w:val="Hyperlink"/>
            <w:noProof/>
          </w:rPr>
          <w:t>4.1.3.10.1.</w:t>
        </w:r>
        <w:r w:rsidR="00C525CC">
          <w:rPr>
            <w:rFonts w:asciiTheme="minorHAnsi" w:eastAsiaTheme="minorEastAsia" w:hAnsiTheme="minorHAnsi"/>
            <w:noProof/>
            <w:sz w:val="22"/>
          </w:rPr>
          <w:tab/>
        </w:r>
        <w:r w:rsidR="00C525CC" w:rsidRPr="00194FF8">
          <w:rPr>
            <w:rStyle w:val="Hyperlink"/>
            <w:noProof/>
          </w:rPr>
          <w:t>Danh sách node, đường dẫn</w:t>
        </w:r>
        <w:r w:rsidR="00C525CC">
          <w:rPr>
            <w:noProof/>
            <w:webHidden/>
          </w:rPr>
          <w:tab/>
        </w:r>
        <w:r w:rsidR="00C525CC">
          <w:rPr>
            <w:noProof/>
            <w:webHidden/>
          </w:rPr>
          <w:fldChar w:fldCharType="begin"/>
        </w:r>
        <w:r w:rsidR="00C525CC">
          <w:rPr>
            <w:noProof/>
            <w:webHidden/>
          </w:rPr>
          <w:instrText xml:space="preserve"> PAGEREF _Toc122688546 \h </w:instrText>
        </w:r>
        <w:r w:rsidR="00C525CC">
          <w:rPr>
            <w:noProof/>
            <w:webHidden/>
          </w:rPr>
        </w:r>
        <w:r w:rsidR="00C525CC">
          <w:rPr>
            <w:noProof/>
            <w:webHidden/>
          </w:rPr>
          <w:fldChar w:fldCharType="separate"/>
        </w:r>
        <w:r w:rsidR="00C525CC">
          <w:rPr>
            <w:noProof/>
            <w:webHidden/>
          </w:rPr>
          <w:t>66</w:t>
        </w:r>
        <w:r w:rsidR="00C525CC">
          <w:rPr>
            <w:noProof/>
            <w:webHidden/>
          </w:rPr>
          <w:fldChar w:fldCharType="end"/>
        </w:r>
      </w:hyperlink>
    </w:p>
    <w:p w14:paraId="35618695" w14:textId="53213BF9" w:rsidR="00C525CC" w:rsidRDefault="00000000">
      <w:pPr>
        <w:pStyle w:val="TOC5"/>
        <w:rPr>
          <w:rFonts w:asciiTheme="minorHAnsi" w:eastAsiaTheme="minorEastAsia" w:hAnsiTheme="minorHAnsi"/>
          <w:noProof/>
          <w:sz w:val="22"/>
        </w:rPr>
      </w:pPr>
      <w:hyperlink w:anchor="_Toc122688547" w:history="1">
        <w:r w:rsidR="00C525CC" w:rsidRPr="00194FF8">
          <w:rPr>
            <w:rStyle w:val="Hyperlink"/>
            <w:noProof/>
          </w:rPr>
          <w:t>4.1.3.10.2.</w:t>
        </w:r>
        <w:r w:rsidR="00C525CC">
          <w:rPr>
            <w:rFonts w:asciiTheme="minorHAnsi" w:eastAsiaTheme="minorEastAsia" w:hAnsiTheme="minorHAnsi"/>
            <w:noProof/>
            <w:sz w:val="22"/>
          </w:rPr>
          <w:tab/>
        </w:r>
        <w:r w:rsidR="00C525CC" w:rsidRPr="00194FF8">
          <w:rPr>
            <w:rStyle w:val="Hyperlink"/>
            <w:noProof/>
          </w:rPr>
          <w:t>Lệnh kiểm tra tiến trình</w:t>
        </w:r>
        <w:r w:rsidR="00C525CC">
          <w:rPr>
            <w:noProof/>
            <w:webHidden/>
          </w:rPr>
          <w:tab/>
        </w:r>
        <w:r w:rsidR="00C525CC">
          <w:rPr>
            <w:noProof/>
            <w:webHidden/>
          </w:rPr>
          <w:fldChar w:fldCharType="begin"/>
        </w:r>
        <w:r w:rsidR="00C525CC">
          <w:rPr>
            <w:noProof/>
            <w:webHidden/>
          </w:rPr>
          <w:instrText xml:space="preserve"> PAGEREF _Toc122688547 \h </w:instrText>
        </w:r>
        <w:r w:rsidR="00C525CC">
          <w:rPr>
            <w:noProof/>
            <w:webHidden/>
          </w:rPr>
        </w:r>
        <w:r w:rsidR="00C525CC">
          <w:rPr>
            <w:noProof/>
            <w:webHidden/>
          </w:rPr>
          <w:fldChar w:fldCharType="separate"/>
        </w:r>
        <w:r w:rsidR="00C525CC">
          <w:rPr>
            <w:noProof/>
            <w:webHidden/>
          </w:rPr>
          <w:t>67</w:t>
        </w:r>
        <w:r w:rsidR="00C525CC">
          <w:rPr>
            <w:noProof/>
            <w:webHidden/>
          </w:rPr>
          <w:fldChar w:fldCharType="end"/>
        </w:r>
      </w:hyperlink>
    </w:p>
    <w:p w14:paraId="7974BF31" w14:textId="6D3671C7" w:rsidR="00C525CC" w:rsidRDefault="00000000">
      <w:pPr>
        <w:pStyle w:val="TOC3"/>
        <w:rPr>
          <w:rFonts w:asciiTheme="minorHAnsi" w:eastAsiaTheme="minorEastAsia" w:hAnsiTheme="minorHAnsi"/>
          <w:noProof/>
          <w:sz w:val="22"/>
        </w:rPr>
      </w:pPr>
      <w:hyperlink w:anchor="_Toc122688548" w:history="1">
        <w:r w:rsidR="00C525CC" w:rsidRPr="00194FF8">
          <w:rPr>
            <w:rStyle w:val="Hyperlink"/>
            <w:noProof/>
          </w:rPr>
          <w:t>4.1.4.</w:t>
        </w:r>
        <w:r w:rsidR="00C525CC">
          <w:rPr>
            <w:rFonts w:asciiTheme="minorHAnsi" w:eastAsiaTheme="minorEastAsia" w:hAnsiTheme="minorHAnsi"/>
            <w:noProof/>
            <w:sz w:val="22"/>
          </w:rPr>
          <w:tab/>
        </w:r>
        <w:r w:rsidR="00C525CC" w:rsidRPr="00194FF8">
          <w:rPr>
            <w:rStyle w:val="Hyperlink"/>
            <w:noProof/>
          </w:rPr>
          <w:t>Xem LOG &amp; TRACE</w:t>
        </w:r>
        <w:r w:rsidR="00C525CC">
          <w:rPr>
            <w:noProof/>
            <w:webHidden/>
          </w:rPr>
          <w:tab/>
        </w:r>
        <w:r w:rsidR="00C525CC">
          <w:rPr>
            <w:noProof/>
            <w:webHidden/>
          </w:rPr>
          <w:fldChar w:fldCharType="begin"/>
        </w:r>
        <w:r w:rsidR="00C525CC">
          <w:rPr>
            <w:noProof/>
            <w:webHidden/>
          </w:rPr>
          <w:instrText xml:space="preserve"> PAGEREF _Toc122688548 \h </w:instrText>
        </w:r>
        <w:r w:rsidR="00C525CC">
          <w:rPr>
            <w:noProof/>
            <w:webHidden/>
          </w:rPr>
        </w:r>
        <w:r w:rsidR="00C525CC">
          <w:rPr>
            <w:noProof/>
            <w:webHidden/>
          </w:rPr>
          <w:fldChar w:fldCharType="separate"/>
        </w:r>
        <w:r w:rsidR="00C525CC">
          <w:rPr>
            <w:noProof/>
            <w:webHidden/>
          </w:rPr>
          <w:t>67</w:t>
        </w:r>
        <w:r w:rsidR="00C525CC">
          <w:rPr>
            <w:noProof/>
            <w:webHidden/>
          </w:rPr>
          <w:fldChar w:fldCharType="end"/>
        </w:r>
      </w:hyperlink>
    </w:p>
    <w:p w14:paraId="0ED7BC6E" w14:textId="13F1AA92" w:rsidR="00C525CC" w:rsidRDefault="00000000">
      <w:pPr>
        <w:pStyle w:val="TOC3"/>
        <w:rPr>
          <w:rFonts w:asciiTheme="minorHAnsi" w:eastAsiaTheme="minorEastAsia" w:hAnsiTheme="minorHAnsi"/>
          <w:noProof/>
          <w:sz w:val="22"/>
        </w:rPr>
      </w:pPr>
      <w:hyperlink w:anchor="_Toc122688549" w:history="1">
        <w:r w:rsidR="00C525CC" w:rsidRPr="00194FF8">
          <w:rPr>
            <w:rStyle w:val="Hyperlink"/>
            <w:noProof/>
          </w:rPr>
          <w:t>4.1.5.</w:t>
        </w:r>
        <w:r w:rsidR="00C525CC">
          <w:rPr>
            <w:rFonts w:asciiTheme="minorHAnsi" w:eastAsiaTheme="minorEastAsia" w:hAnsiTheme="minorHAnsi"/>
            <w:noProof/>
            <w:sz w:val="22"/>
          </w:rPr>
          <w:tab/>
        </w:r>
        <w:r w:rsidR="00C525CC" w:rsidRPr="00194FF8">
          <w:rPr>
            <w:rStyle w:val="Hyperlink"/>
            <w:noProof/>
          </w:rPr>
          <w:t>Cấu hình qua CLI</w:t>
        </w:r>
        <w:r w:rsidR="00C525CC">
          <w:rPr>
            <w:noProof/>
            <w:webHidden/>
          </w:rPr>
          <w:tab/>
        </w:r>
        <w:r w:rsidR="00C525CC">
          <w:rPr>
            <w:noProof/>
            <w:webHidden/>
          </w:rPr>
          <w:fldChar w:fldCharType="begin"/>
        </w:r>
        <w:r w:rsidR="00C525CC">
          <w:rPr>
            <w:noProof/>
            <w:webHidden/>
          </w:rPr>
          <w:instrText xml:space="preserve"> PAGEREF _Toc122688549 \h </w:instrText>
        </w:r>
        <w:r w:rsidR="00C525CC">
          <w:rPr>
            <w:noProof/>
            <w:webHidden/>
          </w:rPr>
        </w:r>
        <w:r w:rsidR="00C525CC">
          <w:rPr>
            <w:noProof/>
            <w:webHidden/>
          </w:rPr>
          <w:fldChar w:fldCharType="separate"/>
        </w:r>
        <w:r w:rsidR="00C525CC">
          <w:rPr>
            <w:noProof/>
            <w:webHidden/>
          </w:rPr>
          <w:t>68</w:t>
        </w:r>
        <w:r w:rsidR="00C525CC">
          <w:rPr>
            <w:noProof/>
            <w:webHidden/>
          </w:rPr>
          <w:fldChar w:fldCharType="end"/>
        </w:r>
      </w:hyperlink>
    </w:p>
    <w:p w14:paraId="056484BB" w14:textId="79E6FA1C" w:rsidR="00C525CC" w:rsidRDefault="00000000">
      <w:pPr>
        <w:pStyle w:val="TOC4"/>
        <w:rPr>
          <w:rFonts w:asciiTheme="minorHAnsi" w:eastAsiaTheme="minorEastAsia" w:hAnsiTheme="minorHAnsi"/>
          <w:noProof/>
          <w:sz w:val="22"/>
        </w:rPr>
      </w:pPr>
      <w:hyperlink w:anchor="_Toc122688552" w:history="1">
        <w:r w:rsidR="00C525CC" w:rsidRPr="00194FF8">
          <w:rPr>
            <w:rStyle w:val="Hyperlink"/>
            <w:noProof/>
          </w:rPr>
          <w:t>4.1.5.1.</w:t>
        </w:r>
        <w:r w:rsidR="00C525CC">
          <w:rPr>
            <w:rFonts w:asciiTheme="minorHAnsi" w:eastAsiaTheme="minorEastAsia" w:hAnsiTheme="minorHAnsi"/>
            <w:noProof/>
            <w:sz w:val="22"/>
          </w:rPr>
          <w:tab/>
        </w:r>
        <w:r w:rsidR="00C525CC" w:rsidRPr="00194FF8">
          <w:rPr>
            <w:rStyle w:val="Hyperlink"/>
            <w:noProof/>
          </w:rPr>
          <w:t>Thông tin CLI</w:t>
        </w:r>
        <w:r w:rsidR="00C525CC">
          <w:rPr>
            <w:noProof/>
            <w:webHidden/>
          </w:rPr>
          <w:tab/>
        </w:r>
        <w:r w:rsidR="00C525CC">
          <w:rPr>
            <w:noProof/>
            <w:webHidden/>
          </w:rPr>
          <w:fldChar w:fldCharType="begin"/>
        </w:r>
        <w:r w:rsidR="00C525CC">
          <w:rPr>
            <w:noProof/>
            <w:webHidden/>
          </w:rPr>
          <w:instrText xml:space="preserve"> PAGEREF _Toc122688552 \h </w:instrText>
        </w:r>
        <w:r w:rsidR="00C525CC">
          <w:rPr>
            <w:noProof/>
            <w:webHidden/>
          </w:rPr>
        </w:r>
        <w:r w:rsidR="00C525CC">
          <w:rPr>
            <w:noProof/>
            <w:webHidden/>
          </w:rPr>
          <w:fldChar w:fldCharType="separate"/>
        </w:r>
        <w:r w:rsidR="00C525CC">
          <w:rPr>
            <w:noProof/>
            <w:webHidden/>
          </w:rPr>
          <w:t>68</w:t>
        </w:r>
        <w:r w:rsidR="00C525CC">
          <w:rPr>
            <w:noProof/>
            <w:webHidden/>
          </w:rPr>
          <w:fldChar w:fldCharType="end"/>
        </w:r>
      </w:hyperlink>
    </w:p>
    <w:p w14:paraId="7C44B952" w14:textId="61D2F0EA" w:rsidR="00C525CC" w:rsidRDefault="00000000">
      <w:pPr>
        <w:pStyle w:val="TOC4"/>
        <w:rPr>
          <w:rFonts w:asciiTheme="minorHAnsi" w:eastAsiaTheme="minorEastAsia" w:hAnsiTheme="minorHAnsi"/>
          <w:noProof/>
          <w:sz w:val="22"/>
        </w:rPr>
      </w:pPr>
      <w:hyperlink w:anchor="_Toc122688553" w:history="1">
        <w:r w:rsidR="00C525CC" w:rsidRPr="00194FF8">
          <w:rPr>
            <w:rStyle w:val="Hyperlink"/>
            <w:noProof/>
          </w:rPr>
          <w:t>4.1.5.2.</w:t>
        </w:r>
        <w:r w:rsidR="00C525CC">
          <w:rPr>
            <w:rFonts w:asciiTheme="minorHAnsi" w:eastAsiaTheme="minorEastAsia" w:hAnsiTheme="minorHAnsi"/>
            <w:noProof/>
            <w:sz w:val="22"/>
          </w:rPr>
          <w:tab/>
        </w:r>
        <w:r w:rsidR="00C525CC" w:rsidRPr="00194FF8">
          <w:rPr>
            <w:rStyle w:val="Hyperlink"/>
            <w:noProof/>
          </w:rPr>
          <w:t>Cấu trúc tổ chức các lệnh</w:t>
        </w:r>
        <w:r w:rsidR="00C525CC">
          <w:rPr>
            <w:noProof/>
            <w:webHidden/>
          </w:rPr>
          <w:tab/>
        </w:r>
        <w:r w:rsidR="00C525CC">
          <w:rPr>
            <w:noProof/>
            <w:webHidden/>
          </w:rPr>
          <w:fldChar w:fldCharType="begin"/>
        </w:r>
        <w:r w:rsidR="00C525CC">
          <w:rPr>
            <w:noProof/>
            <w:webHidden/>
          </w:rPr>
          <w:instrText xml:space="preserve"> PAGEREF _Toc122688553 \h </w:instrText>
        </w:r>
        <w:r w:rsidR="00C525CC">
          <w:rPr>
            <w:noProof/>
            <w:webHidden/>
          </w:rPr>
        </w:r>
        <w:r w:rsidR="00C525CC">
          <w:rPr>
            <w:noProof/>
            <w:webHidden/>
          </w:rPr>
          <w:fldChar w:fldCharType="separate"/>
        </w:r>
        <w:r w:rsidR="00C525CC">
          <w:rPr>
            <w:noProof/>
            <w:webHidden/>
          </w:rPr>
          <w:t>68</w:t>
        </w:r>
        <w:r w:rsidR="00C525CC">
          <w:rPr>
            <w:noProof/>
            <w:webHidden/>
          </w:rPr>
          <w:fldChar w:fldCharType="end"/>
        </w:r>
      </w:hyperlink>
    </w:p>
    <w:p w14:paraId="73867240" w14:textId="259DE1DB" w:rsidR="00C525CC" w:rsidRDefault="00000000">
      <w:pPr>
        <w:pStyle w:val="TOC5"/>
        <w:rPr>
          <w:rFonts w:asciiTheme="minorHAnsi" w:eastAsiaTheme="minorEastAsia" w:hAnsiTheme="minorHAnsi"/>
          <w:noProof/>
          <w:sz w:val="22"/>
        </w:rPr>
      </w:pPr>
      <w:hyperlink w:anchor="_Toc122688558" w:history="1">
        <w:r w:rsidR="00C525CC" w:rsidRPr="00194FF8">
          <w:rPr>
            <w:rStyle w:val="Hyperlink"/>
            <w:noProof/>
          </w:rPr>
          <w:t>4.1.5.2.1.</w:t>
        </w:r>
        <w:r w:rsidR="00C525CC">
          <w:rPr>
            <w:rFonts w:asciiTheme="minorHAnsi" w:eastAsiaTheme="minorEastAsia" w:hAnsiTheme="minorHAnsi"/>
            <w:noProof/>
            <w:sz w:val="22"/>
          </w:rPr>
          <w:tab/>
        </w:r>
        <w:r w:rsidR="00C525CC" w:rsidRPr="00194FF8">
          <w:rPr>
            <w:rStyle w:val="Hyperlink"/>
            <w:noProof/>
          </w:rPr>
          <w:t>INIT MODE</w:t>
        </w:r>
        <w:r w:rsidR="00C525CC">
          <w:rPr>
            <w:noProof/>
            <w:webHidden/>
          </w:rPr>
          <w:tab/>
        </w:r>
        <w:r w:rsidR="00C525CC">
          <w:rPr>
            <w:noProof/>
            <w:webHidden/>
          </w:rPr>
          <w:fldChar w:fldCharType="begin"/>
        </w:r>
        <w:r w:rsidR="00C525CC">
          <w:rPr>
            <w:noProof/>
            <w:webHidden/>
          </w:rPr>
          <w:instrText xml:space="preserve"> PAGEREF _Toc122688558 \h </w:instrText>
        </w:r>
        <w:r w:rsidR="00C525CC">
          <w:rPr>
            <w:noProof/>
            <w:webHidden/>
          </w:rPr>
        </w:r>
        <w:r w:rsidR="00C525CC">
          <w:rPr>
            <w:noProof/>
            <w:webHidden/>
          </w:rPr>
          <w:fldChar w:fldCharType="separate"/>
        </w:r>
        <w:r w:rsidR="00C525CC">
          <w:rPr>
            <w:noProof/>
            <w:webHidden/>
          </w:rPr>
          <w:t>69</w:t>
        </w:r>
        <w:r w:rsidR="00C525CC">
          <w:rPr>
            <w:noProof/>
            <w:webHidden/>
          </w:rPr>
          <w:fldChar w:fldCharType="end"/>
        </w:r>
      </w:hyperlink>
    </w:p>
    <w:p w14:paraId="07D9FE02" w14:textId="7E325FDD" w:rsidR="00C525CC" w:rsidRDefault="00000000">
      <w:pPr>
        <w:pStyle w:val="TOC5"/>
        <w:rPr>
          <w:rFonts w:asciiTheme="minorHAnsi" w:eastAsiaTheme="minorEastAsia" w:hAnsiTheme="minorHAnsi"/>
          <w:noProof/>
          <w:sz w:val="22"/>
        </w:rPr>
      </w:pPr>
      <w:hyperlink w:anchor="_Toc122688559" w:history="1">
        <w:r w:rsidR="00C525CC" w:rsidRPr="00194FF8">
          <w:rPr>
            <w:rStyle w:val="Hyperlink"/>
            <w:noProof/>
          </w:rPr>
          <w:t>4.1.5.2.2.</w:t>
        </w:r>
        <w:r w:rsidR="00C525CC">
          <w:rPr>
            <w:rFonts w:asciiTheme="minorHAnsi" w:eastAsiaTheme="minorEastAsia" w:hAnsiTheme="minorHAnsi"/>
            <w:noProof/>
            <w:sz w:val="22"/>
          </w:rPr>
          <w:tab/>
        </w:r>
        <w:r w:rsidR="00C525CC" w:rsidRPr="00194FF8">
          <w:rPr>
            <w:rStyle w:val="Hyperlink"/>
            <w:noProof/>
          </w:rPr>
          <w:t>EXTERN-CONFIG MODE</w:t>
        </w:r>
        <w:r w:rsidR="00C525CC">
          <w:rPr>
            <w:noProof/>
            <w:webHidden/>
          </w:rPr>
          <w:tab/>
        </w:r>
        <w:r w:rsidR="00C525CC">
          <w:rPr>
            <w:noProof/>
            <w:webHidden/>
          </w:rPr>
          <w:fldChar w:fldCharType="begin"/>
        </w:r>
        <w:r w:rsidR="00C525CC">
          <w:rPr>
            <w:noProof/>
            <w:webHidden/>
          </w:rPr>
          <w:instrText xml:space="preserve"> PAGEREF _Toc122688559 \h </w:instrText>
        </w:r>
        <w:r w:rsidR="00C525CC">
          <w:rPr>
            <w:noProof/>
            <w:webHidden/>
          </w:rPr>
        </w:r>
        <w:r w:rsidR="00C525CC">
          <w:rPr>
            <w:noProof/>
            <w:webHidden/>
          </w:rPr>
          <w:fldChar w:fldCharType="separate"/>
        </w:r>
        <w:r w:rsidR="00C525CC">
          <w:rPr>
            <w:noProof/>
            <w:webHidden/>
          </w:rPr>
          <w:t>69</w:t>
        </w:r>
        <w:r w:rsidR="00C525CC">
          <w:rPr>
            <w:noProof/>
            <w:webHidden/>
          </w:rPr>
          <w:fldChar w:fldCharType="end"/>
        </w:r>
      </w:hyperlink>
    </w:p>
    <w:p w14:paraId="50F256D6" w14:textId="7AB64483" w:rsidR="00C525CC" w:rsidRDefault="00000000">
      <w:pPr>
        <w:pStyle w:val="TOC5"/>
        <w:rPr>
          <w:rFonts w:asciiTheme="minorHAnsi" w:eastAsiaTheme="minorEastAsia" w:hAnsiTheme="minorHAnsi"/>
          <w:noProof/>
          <w:sz w:val="22"/>
        </w:rPr>
      </w:pPr>
      <w:hyperlink w:anchor="_Toc122688560" w:history="1">
        <w:r w:rsidR="00C525CC" w:rsidRPr="00194FF8">
          <w:rPr>
            <w:rStyle w:val="Hyperlink"/>
            <w:noProof/>
          </w:rPr>
          <w:t>4.1.5.2.3.</w:t>
        </w:r>
        <w:r w:rsidR="00C525CC">
          <w:rPr>
            <w:rFonts w:asciiTheme="minorHAnsi" w:eastAsiaTheme="minorEastAsia" w:hAnsiTheme="minorHAnsi"/>
            <w:noProof/>
            <w:sz w:val="22"/>
          </w:rPr>
          <w:tab/>
        </w:r>
        <w:r w:rsidR="00C525CC" w:rsidRPr="00194FF8">
          <w:rPr>
            <w:rStyle w:val="Hyperlink"/>
            <w:noProof/>
          </w:rPr>
          <w:t>CONFD-CONFIG MODE</w:t>
        </w:r>
        <w:r w:rsidR="00C525CC">
          <w:rPr>
            <w:noProof/>
            <w:webHidden/>
          </w:rPr>
          <w:tab/>
        </w:r>
        <w:r w:rsidR="00C525CC">
          <w:rPr>
            <w:noProof/>
            <w:webHidden/>
          </w:rPr>
          <w:fldChar w:fldCharType="begin"/>
        </w:r>
        <w:r w:rsidR="00C525CC">
          <w:rPr>
            <w:noProof/>
            <w:webHidden/>
          </w:rPr>
          <w:instrText xml:space="preserve"> PAGEREF _Toc122688560 \h </w:instrText>
        </w:r>
        <w:r w:rsidR="00C525CC">
          <w:rPr>
            <w:noProof/>
            <w:webHidden/>
          </w:rPr>
        </w:r>
        <w:r w:rsidR="00C525CC">
          <w:rPr>
            <w:noProof/>
            <w:webHidden/>
          </w:rPr>
          <w:fldChar w:fldCharType="separate"/>
        </w:r>
        <w:r w:rsidR="00C525CC">
          <w:rPr>
            <w:noProof/>
            <w:webHidden/>
          </w:rPr>
          <w:t>73</w:t>
        </w:r>
        <w:r w:rsidR="00C525CC">
          <w:rPr>
            <w:noProof/>
            <w:webHidden/>
          </w:rPr>
          <w:fldChar w:fldCharType="end"/>
        </w:r>
      </w:hyperlink>
    </w:p>
    <w:p w14:paraId="7BFA2DD9" w14:textId="2A0FD6A4" w:rsidR="00C525CC" w:rsidRDefault="00000000">
      <w:pPr>
        <w:pStyle w:val="TOC2"/>
        <w:rPr>
          <w:rFonts w:asciiTheme="minorHAnsi" w:eastAsiaTheme="minorEastAsia" w:hAnsiTheme="minorHAnsi"/>
          <w:noProof/>
          <w:sz w:val="22"/>
        </w:rPr>
      </w:pPr>
      <w:hyperlink w:anchor="_Toc122688561" w:history="1">
        <w:r w:rsidR="00C525CC" w:rsidRPr="00194FF8">
          <w:rPr>
            <w:rStyle w:val="Hyperlink"/>
            <w:noProof/>
          </w:rPr>
          <w:t>4.2.</w:t>
        </w:r>
        <w:r w:rsidR="00C525CC">
          <w:rPr>
            <w:rFonts w:asciiTheme="minorHAnsi" w:eastAsiaTheme="minorEastAsia" w:hAnsiTheme="minorHAnsi"/>
            <w:noProof/>
            <w:sz w:val="22"/>
          </w:rPr>
          <w:tab/>
        </w:r>
        <w:r w:rsidR="00C525CC" w:rsidRPr="00194FF8">
          <w:rPr>
            <w:rStyle w:val="Hyperlink"/>
            <w:noProof/>
          </w:rPr>
          <w:t>Đóng gói tài liệu và quản lý với công cụ quản lý tài liệu tập trung – Bookstack</w:t>
        </w:r>
        <w:r w:rsidR="00C525CC">
          <w:rPr>
            <w:noProof/>
            <w:webHidden/>
          </w:rPr>
          <w:tab/>
        </w:r>
        <w:r w:rsidR="00C525CC">
          <w:rPr>
            <w:noProof/>
            <w:webHidden/>
          </w:rPr>
          <w:fldChar w:fldCharType="begin"/>
        </w:r>
        <w:r w:rsidR="00C525CC">
          <w:rPr>
            <w:noProof/>
            <w:webHidden/>
          </w:rPr>
          <w:instrText xml:space="preserve"> PAGEREF _Toc122688561 \h </w:instrText>
        </w:r>
        <w:r w:rsidR="00C525CC">
          <w:rPr>
            <w:noProof/>
            <w:webHidden/>
          </w:rPr>
        </w:r>
        <w:r w:rsidR="00C525CC">
          <w:rPr>
            <w:noProof/>
            <w:webHidden/>
          </w:rPr>
          <w:fldChar w:fldCharType="separate"/>
        </w:r>
        <w:r w:rsidR="00C525CC">
          <w:rPr>
            <w:noProof/>
            <w:webHidden/>
          </w:rPr>
          <w:t>75</w:t>
        </w:r>
        <w:r w:rsidR="00C525CC">
          <w:rPr>
            <w:noProof/>
            <w:webHidden/>
          </w:rPr>
          <w:fldChar w:fldCharType="end"/>
        </w:r>
      </w:hyperlink>
    </w:p>
    <w:p w14:paraId="47BDE36E" w14:textId="7E80F21E" w:rsidR="00C525CC" w:rsidRDefault="00000000">
      <w:pPr>
        <w:pStyle w:val="TOC3"/>
        <w:rPr>
          <w:rFonts w:asciiTheme="minorHAnsi" w:eastAsiaTheme="minorEastAsia" w:hAnsiTheme="minorHAnsi"/>
          <w:noProof/>
          <w:sz w:val="22"/>
        </w:rPr>
      </w:pPr>
      <w:hyperlink w:anchor="_Toc122688562" w:history="1">
        <w:r w:rsidR="00C525CC" w:rsidRPr="00194FF8">
          <w:rPr>
            <w:rStyle w:val="Hyperlink"/>
            <w:noProof/>
          </w:rPr>
          <w:t>4.2.1.</w:t>
        </w:r>
        <w:r w:rsidR="00C525CC">
          <w:rPr>
            <w:rFonts w:asciiTheme="minorHAnsi" w:eastAsiaTheme="minorEastAsia" w:hAnsiTheme="minorHAnsi"/>
            <w:noProof/>
            <w:sz w:val="22"/>
          </w:rPr>
          <w:tab/>
        </w:r>
        <w:r w:rsidR="00C525CC" w:rsidRPr="00194FF8">
          <w:rPr>
            <w:rStyle w:val="Hyperlink"/>
            <w:noProof/>
          </w:rPr>
          <w:t>Giới thiệu về công cụ quản lý tập trung Bookstack</w:t>
        </w:r>
        <w:r w:rsidR="00C525CC">
          <w:rPr>
            <w:noProof/>
            <w:webHidden/>
          </w:rPr>
          <w:tab/>
        </w:r>
        <w:r w:rsidR="00C525CC">
          <w:rPr>
            <w:noProof/>
            <w:webHidden/>
          </w:rPr>
          <w:fldChar w:fldCharType="begin"/>
        </w:r>
        <w:r w:rsidR="00C525CC">
          <w:rPr>
            <w:noProof/>
            <w:webHidden/>
          </w:rPr>
          <w:instrText xml:space="preserve"> PAGEREF _Toc122688562 \h </w:instrText>
        </w:r>
        <w:r w:rsidR="00C525CC">
          <w:rPr>
            <w:noProof/>
            <w:webHidden/>
          </w:rPr>
        </w:r>
        <w:r w:rsidR="00C525CC">
          <w:rPr>
            <w:noProof/>
            <w:webHidden/>
          </w:rPr>
          <w:fldChar w:fldCharType="separate"/>
        </w:r>
        <w:r w:rsidR="00C525CC">
          <w:rPr>
            <w:noProof/>
            <w:webHidden/>
          </w:rPr>
          <w:t>75</w:t>
        </w:r>
        <w:r w:rsidR="00C525CC">
          <w:rPr>
            <w:noProof/>
            <w:webHidden/>
          </w:rPr>
          <w:fldChar w:fldCharType="end"/>
        </w:r>
      </w:hyperlink>
    </w:p>
    <w:p w14:paraId="5ACAC7B4" w14:textId="7FF1D37A" w:rsidR="00C525CC" w:rsidRDefault="00000000">
      <w:pPr>
        <w:pStyle w:val="TOC3"/>
        <w:rPr>
          <w:rFonts w:asciiTheme="minorHAnsi" w:eastAsiaTheme="minorEastAsia" w:hAnsiTheme="minorHAnsi"/>
          <w:noProof/>
          <w:sz w:val="22"/>
        </w:rPr>
      </w:pPr>
      <w:hyperlink w:anchor="_Toc122688563" w:history="1">
        <w:r w:rsidR="00C525CC" w:rsidRPr="00194FF8">
          <w:rPr>
            <w:rStyle w:val="Hyperlink"/>
            <w:noProof/>
          </w:rPr>
          <w:t>4.2.2.</w:t>
        </w:r>
        <w:r w:rsidR="00C525CC">
          <w:rPr>
            <w:rFonts w:asciiTheme="minorHAnsi" w:eastAsiaTheme="minorEastAsia" w:hAnsiTheme="minorHAnsi"/>
            <w:noProof/>
            <w:sz w:val="22"/>
          </w:rPr>
          <w:tab/>
        </w:r>
        <w:r w:rsidR="00C525CC" w:rsidRPr="00194FF8">
          <w:rPr>
            <w:rStyle w:val="Hyperlink"/>
            <w:noProof/>
          </w:rPr>
          <w:t>Cài đặt các gói, phần mềm quản lý tài liệu Bookstack</w:t>
        </w:r>
        <w:r w:rsidR="00C525CC">
          <w:rPr>
            <w:noProof/>
            <w:webHidden/>
          </w:rPr>
          <w:tab/>
        </w:r>
        <w:r w:rsidR="00C525CC">
          <w:rPr>
            <w:noProof/>
            <w:webHidden/>
          </w:rPr>
          <w:fldChar w:fldCharType="begin"/>
        </w:r>
        <w:r w:rsidR="00C525CC">
          <w:rPr>
            <w:noProof/>
            <w:webHidden/>
          </w:rPr>
          <w:instrText xml:space="preserve"> PAGEREF _Toc122688563 \h </w:instrText>
        </w:r>
        <w:r w:rsidR="00C525CC">
          <w:rPr>
            <w:noProof/>
            <w:webHidden/>
          </w:rPr>
        </w:r>
        <w:r w:rsidR="00C525CC">
          <w:rPr>
            <w:noProof/>
            <w:webHidden/>
          </w:rPr>
          <w:fldChar w:fldCharType="separate"/>
        </w:r>
        <w:r w:rsidR="00C525CC">
          <w:rPr>
            <w:noProof/>
            <w:webHidden/>
          </w:rPr>
          <w:t>75</w:t>
        </w:r>
        <w:r w:rsidR="00C525CC">
          <w:rPr>
            <w:noProof/>
            <w:webHidden/>
          </w:rPr>
          <w:fldChar w:fldCharType="end"/>
        </w:r>
      </w:hyperlink>
    </w:p>
    <w:p w14:paraId="305C2EF1" w14:textId="1A247201" w:rsidR="00C525CC" w:rsidRDefault="00000000">
      <w:pPr>
        <w:pStyle w:val="TOC1"/>
        <w:rPr>
          <w:rFonts w:asciiTheme="minorHAnsi" w:eastAsiaTheme="minorEastAsia" w:hAnsiTheme="minorHAnsi"/>
          <w:noProof/>
          <w:sz w:val="22"/>
        </w:rPr>
      </w:pPr>
      <w:hyperlink w:anchor="_Toc122688564" w:history="1">
        <w:r w:rsidR="00C525CC" w:rsidRPr="00194FF8">
          <w:rPr>
            <w:rStyle w:val="Hyperlink"/>
            <w:noProof/>
          </w:rPr>
          <w:t>Kết luận và kiến nghị</w:t>
        </w:r>
        <w:r w:rsidR="00C525CC">
          <w:rPr>
            <w:noProof/>
            <w:webHidden/>
          </w:rPr>
          <w:tab/>
        </w:r>
        <w:r w:rsidR="00C525CC">
          <w:rPr>
            <w:noProof/>
            <w:webHidden/>
          </w:rPr>
          <w:fldChar w:fldCharType="begin"/>
        </w:r>
        <w:r w:rsidR="00C525CC">
          <w:rPr>
            <w:noProof/>
            <w:webHidden/>
          </w:rPr>
          <w:instrText xml:space="preserve"> PAGEREF _Toc122688564 \h </w:instrText>
        </w:r>
        <w:r w:rsidR="00C525CC">
          <w:rPr>
            <w:noProof/>
            <w:webHidden/>
          </w:rPr>
        </w:r>
        <w:r w:rsidR="00C525CC">
          <w:rPr>
            <w:noProof/>
            <w:webHidden/>
          </w:rPr>
          <w:fldChar w:fldCharType="separate"/>
        </w:r>
        <w:r w:rsidR="00C525CC">
          <w:rPr>
            <w:noProof/>
            <w:webHidden/>
          </w:rPr>
          <w:t>79</w:t>
        </w:r>
        <w:r w:rsidR="00C525CC">
          <w:rPr>
            <w:noProof/>
            <w:webHidden/>
          </w:rPr>
          <w:fldChar w:fldCharType="end"/>
        </w:r>
      </w:hyperlink>
    </w:p>
    <w:p w14:paraId="5B819244" w14:textId="69034954" w:rsidR="00C525CC" w:rsidRDefault="00000000">
      <w:pPr>
        <w:pStyle w:val="TOC1"/>
        <w:rPr>
          <w:rFonts w:asciiTheme="minorHAnsi" w:eastAsiaTheme="minorEastAsia" w:hAnsiTheme="minorHAnsi"/>
          <w:noProof/>
          <w:sz w:val="22"/>
        </w:rPr>
      </w:pPr>
      <w:hyperlink w:anchor="_Toc122688565" w:history="1">
        <w:r w:rsidR="00C525CC" w:rsidRPr="00194FF8">
          <w:rPr>
            <w:rStyle w:val="Hyperlink"/>
            <w:noProof/>
          </w:rPr>
          <w:t>Tài liệu tham khảo:</w:t>
        </w:r>
        <w:r w:rsidR="00C525CC">
          <w:rPr>
            <w:noProof/>
            <w:webHidden/>
          </w:rPr>
          <w:tab/>
        </w:r>
        <w:r w:rsidR="00C525CC">
          <w:rPr>
            <w:noProof/>
            <w:webHidden/>
          </w:rPr>
          <w:fldChar w:fldCharType="begin"/>
        </w:r>
        <w:r w:rsidR="00C525CC">
          <w:rPr>
            <w:noProof/>
            <w:webHidden/>
          </w:rPr>
          <w:instrText xml:space="preserve"> PAGEREF _Toc122688565 \h </w:instrText>
        </w:r>
        <w:r w:rsidR="00C525CC">
          <w:rPr>
            <w:noProof/>
            <w:webHidden/>
          </w:rPr>
        </w:r>
        <w:r w:rsidR="00C525CC">
          <w:rPr>
            <w:noProof/>
            <w:webHidden/>
          </w:rPr>
          <w:fldChar w:fldCharType="separate"/>
        </w:r>
        <w:r w:rsidR="00C525CC">
          <w:rPr>
            <w:noProof/>
            <w:webHidden/>
          </w:rPr>
          <w:t>80</w:t>
        </w:r>
        <w:r w:rsidR="00C525CC">
          <w:rPr>
            <w:noProof/>
            <w:webHidden/>
          </w:rPr>
          <w:fldChar w:fldCharType="end"/>
        </w:r>
      </w:hyperlink>
    </w:p>
    <w:p w14:paraId="6083B300" w14:textId="14D515D2" w:rsidR="00126CD8" w:rsidRDefault="00D81D66" w:rsidP="00126CD8">
      <w:r>
        <w:fldChar w:fldCharType="end"/>
      </w:r>
    </w:p>
    <w:p w14:paraId="51379B6A" w14:textId="77777777" w:rsidR="00DA1852" w:rsidRDefault="00DA1852" w:rsidP="00126CD8"/>
    <w:p w14:paraId="33305CF9" w14:textId="77777777" w:rsidR="00DA1852" w:rsidRDefault="00DA1852" w:rsidP="00126CD8"/>
    <w:p w14:paraId="77E1CE3C" w14:textId="77777777" w:rsidR="00DA1852" w:rsidRDefault="00DA1852" w:rsidP="00126CD8"/>
    <w:p w14:paraId="3BF6C2FE" w14:textId="77777777" w:rsidR="00DA1852" w:rsidRDefault="00DA1852" w:rsidP="00126CD8"/>
    <w:p w14:paraId="0B921AB8" w14:textId="77777777" w:rsidR="00DA1852" w:rsidRDefault="00DA1852" w:rsidP="00126CD8"/>
    <w:p w14:paraId="4C884DA4" w14:textId="77777777" w:rsidR="00DA1852" w:rsidRDefault="00DA1852" w:rsidP="00126CD8"/>
    <w:p w14:paraId="2DB2B94A" w14:textId="77777777" w:rsidR="009F3B7F" w:rsidRDefault="009F3B7F" w:rsidP="00126CD8"/>
    <w:p w14:paraId="597771FE" w14:textId="77777777" w:rsidR="009F3B7F" w:rsidRDefault="009F3B7F" w:rsidP="00126CD8"/>
    <w:p w14:paraId="498EED8A" w14:textId="77777777" w:rsidR="009F3B7F" w:rsidRDefault="009F3B7F" w:rsidP="00126CD8"/>
    <w:p w14:paraId="31A6DE33" w14:textId="77777777" w:rsidR="00DA1852" w:rsidRDefault="00DA1852" w:rsidP="00126CD8"/>
    <w:p w14:paraId="48AFE3E9" w14:textId="77777777" w:rsidR="00DA1852" w:rsidRDefault="00DA1852" w:rsidP="00126CD8"/>
    <w:p w14:paraId="4BCC5966" w14:textId="77777777" w:rsidR="00AB535E" w:rsidRDefault="00AB535E" w:rsidP="00126CD8"/>
    <w:p w14:paraId="46360AE0" w14:textId="77777777" w:rsidR="00DA1852" w:rsidRDefault="00DA1852" w:rsidP="00F2738E">
      <w:pPr>
        <w:ind w:left="0"/>
      </w:pPr>
    </w:p>
    <w:p w14:paraId="5A95694C" w14:textId="77777777" w:rsidR="00DA1852" w:rsidRDefault="00DA1852" w:rsidP="00126CD8"/>
    <w:p w14:paraId="645FC915" w14:textId="129E89DB" w:rsidR="00FA1CF7" w:rsidRDefault="00FA1CF7" w:rsidP="009060CD">
      <w:pPr>
        <w:pStyle w:val="Chuong1"/>
        <w:spacing w:before="0"/>
      </w:pPr>
      <w:bookmarkStart w:id="2" w:name="_Toc122688415"/>
      <w:r>
        <w:lastRenderedPageBreak/>
        <w:t>DANH</w:t>
      </w:r>
      <w:r w:rsidR="003B5FCE">
        <w:t xml:space="preserve"> MỤC HÌNH VẼ</w:t>
      </w:r>
      <w:bookmarkEnd w:id="2"/>
    </w:p>
    <w:p w14:paraId="21DFF93C" w14:textId="77777777" w:rsidR="00F46531" w:rsidRDefault="00F46531" w:rsidP="00F46531"/>
    <w:p w14:paraId="4D401102" w14:textId="737C5C03" w:rsidR="002970CB" w:rsidRDefault="00CE7A40" w:rsidP="002970CB">
      <w:pPr>
        <w:pStyle w:val="TableofFigures"/>
        <w:tabs>
          <w:tab w:val="right" w:leader="dot" w:pos="9350"/>
        </w:tabs>
        <w:ind w:left="720"/>
        <w:rPr>
          <w:rFonts w:asciiTheme="minorHAnsi" w:eastAsiaTheme="minorEastAsia" w:hAnsiTheme="minorHAnsi"/>
          <w:noProof/>
          <w:sz w:val="22"/>
        </w:rPr>
      </w:pPr>
      <w:r>
        <w:fldChar w:fldCharType="begin"/>
      </w:r>
      <w:r>
        <w:instrText xml:space="preserve"> TOC \h \z \c "Hình 1." </w:instrText>
      </w:r>
      <w:r>
        <w:fldChar w:fldCharType="separate"/>
      </w:r>
      <w:hyperlink w:anchor="_Toc122674324" w:history="1">
        <w:r w:rsidR="002970CB" w:rsidRPr="00336F41">
          <w:rPr>
            <w:rStyle w:val="Hyperlink"/>
            <w:noProof/>
          </w:rPr>
          <w:t xml:space="preserve">Hình 1.1: </w:t>
        </w:r>
        <w:r w:rsidR="002970CB" w:rsidRPr="00336F41">
          <w:rPr>
            <w:rStyle w:val="Hyperlink"/>
            <w:rFonts w:cs="Times New Roman"/>
            <w:noProof/>
          </w:rPr>
          <w:t>Tổng quan kiến trúc 4G LTE</w:t>
        </w:r>
        <w:r w:rsidR="002970CB">
          <w:rPr>
            <w:noProof/>
            <w:webHidden/>
          </w:rPr>
          <w:tab/>
        </w:r>
        <w:r w:rsidR="002970CB">
          <w:rPr>
            <w:noProof/>
            <w:webHidden/>
          </w:rPr>
          <w:fldChar w:fldCharType="begin"/>
        </w:r>
        <w:r w:rsidR="002970CB">
          <w:rPr>
            <w:noProof/>
            <w:webHidden/>
          </w:rPr>
          <w:instrText xml:space="preserve"> PAGEREF _Toc122674324 \h </w:instrText>
        </w:r>
        <w:r w:rsidR="002970CB">
          <w:rPr>
            <w:noProof/>
            <w:webHidden/>
          </w:rPr>
        </w:r>
        <w:r w:rsidR="002970CB">
          <w:rPr>
            <w:noProof/>
            <w:webHidden/>
          </w:rPr>
          <w:fldChar w:fldCharType="separate"/>
        </w:r>
        <w:r w:rsidR="008E6AE5">
          <w:rPr>
            <w:noProof/>
            <w:webHidden/>
          </w:rPr>
          <w:t>3</w:t>
        </w:r>
        <w:r w:rsidR="002970CB">
          <w:rPr>
            <w:noProof/>
            <w:webHidden/>
          </w:rPr>
          <w:fldChar w:fldCharType="end"/>
        </w:r>
      </w:hyperlink>
    </w:p>
    <w:p w14:paraId="2DD965C6" w14:textId="0AD73D73"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25" w:history="1">
        <w:r w:rsidR="002970CB" w:rsidRPr="00336F41">
          <w:rPr>
            <w:rStyle w:val="Hyperlink"/>
            <w:noProof/>
          </w:rPr>
          <w:t>Hình 1.2: Tổng quan kiến trúc E-UTRAN</w:t>
        </w:r>
        <w:r w:rsidR="002970CB">
          <w:rPr>
            <w:noProof/>
            <w:webHidden/>
          </w:rPr>
          <w:tab/>
        </w:r>
        <w:r w:rsidR="002970CB">
          <w:rPr>
            <w:noProof/>
            <w:webHidden/>
          </w:rPr>
          <w:fldChar w:fldCharType="begin"/>
        </w:r>
        <w:r w:rsidR="002970CB">
          <w:rPr>
            <w:noProof/>
            <w:webHidden/>
          </w:rPr>
          <w:instrText xml:space="preserve"> PAGEREF _Toc122674325 \h </w:instrText>
        </w:r>
        <w:r w:rsidR="002970CB">
          <w:rPr>
            <w:noProof/>
            <w:webHidden/>
          </w:rPr>
        </w:r>
        <w:r w:rsidR="002970CB">
          <w:rPr>
            <w:noProof/>
            <w:webHidden/>
          </w:rPr>
          <w:fldChar w:fldCharType="separate"/>
        </w:r>
        <w:r w:rsidR="008E6AE5">
          <w:rPr>
            <w:noProof/>
            <w:webHidden/>
          </w:rPr>
          <w:t>4</w:t>
        </w:r>
        <w:r w:rsidR="002970CB">
          <w:rPr>
            <w:noProof/>
            <w:webHidden/>
          </w:rPr>
          <w:fldChar w:fldCharType="end"/>
        </w:r>
      </w:hyperlink>
    </w:p>
    <w:p w14:paraId="082233ED" w14:textId="55FC55D3"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26" w:history="1">
        <w:r w:rsidR="002970CB" w:rsidRPr="00336F41">
          <w:rPr>
            <w:rStyle w:val="Hyperlink"/>
            <w:noProof/>
          </w:rPr>
          <w:t>Hình 1.3: Kiến trúc eNodeB</w:t>
        </w:r>
        <w:r w:rsidR="002970CB">
          <w:rPr>
            <w:noProof/>
            <w:webHidden/>
          </w:rPr>
          <w:tab/>
        </w:r>
        <w:r w:rsidR="002970CB">
          <w:rPr>
            <w:noProof/>
            <w:webHidden/>
          </w:rPr>
          <w:fldChar w:fldCharType="begin"/>
        </w:r>
        <w:r w:rsidR="002970CB">
          <w:rPr>
            <w:noProof/>
            <w:webHidden/>
          </w:rPr>
          <w:instrText xml:space="preserve"> PAGEREF _Toc122674326 \h </w:instrText>
        </w:r>
        <w:r w:rsidR="002970CB">
          <w:rPr>
            <w:noProof/>
            <w:webHidden/>
          </w:rPr>
        </w:r>
        <w:r w:rsidR="002970CB">
          <w:rPr>
            <w:noProof/>
            <w:webHidden/>
          </w:rPr>
          <w:fldChar w:fldCharType="separate"/>
        </w:r>
        <w:r w:rsidR="008E6AE5">
          <w:rPr>
            <w:noProof/>
            <w:webHidden/>
          </w:rPr>
          <w:t>5</w:t>
        </w:r>
        <w:r w:rsidR="002970CB">
          <w:rPr>
            <w:noProof/>
            <w:webHidden/>
          </w:rPr>
          <w:fldChar w:fldCharType="end"/>
        </w:r>
      </w:hyperlink>
    </w:p>
    <w:p w14:paraId="001D08E0" w14:textId="4FC5A81D" w:rsidR="002970CB" w:rsidRDefault="00000000" w:rsidP="00DA1852">
      <w:pPr>
        <w:pStyle w:val="TableofFigures"/>
        <w:tabs>
          <w:tab w:val="right" w:leader="dot" w:pos="9350"/>
        </w:tabs>
        <w:ind w:left="720"/>
        <w:rPr>
          <w:noProof/>
        </w:rPr>
      </w:pPr>
      <w:hyperlink w:anchor="_Toc122674327" w:history="1">
        <w:r w:rsidR="002970CB" w:rsidRPr="00336F41">
          <w:rPr>
            <w:rStyle w:val="Hyperlink"/>
            <w:noProof/>
          </w:rPr>
          <w:t>Hình 1.4: Phân lớp hệ thống IMS với ba lớp Dịch vụ, Điều khiển, Truyền tải</w:t>
        </w:r>
        <w:r w:rsidR="002970CB">
          <w:rPr>
            <w:noProof/>
            <w:webHidden/>
          </w:rPr>
          <w:tab/>
        </w:r>
        <w:r w:rsidR="002970CB">
          <w:rPr>
            <w:noProof/>
            <w:webHidden/>
          </w:rPr>
          <w:fldChar w:fldCharType="begin"/>
        </w:r>
        <w:r w:rsidR="002970CB">
          <w:rPr>
            <w:noProof/>
            <w:webHidden/>
          </w:rPr>
          <w:instrText xml:space="preserve"> PAGEREF _Toc122674327 \h </w:instrText>
        </w:r>
        <w:r w:rsidR="002970CB">
          <w:rPr>
            <w:noProof/>
            <w:webHidden/>
          </w:rPr>
        </w:r>
        <w:r w:rsidR="002970CB">
          <w:rPr>
            <w:noProof/>
            <w:webHidden/>
          </w:rPr>
          <w:fldChar w:fldCharType="separate"/>
        </w:r>
        <w:r w:rsidR="008E6AE5">
          <w:rPr>
            <w:noProof/>
            <w:webHidden/>
          </w:rPr>
          <w:t>9</w:t>
        </w:r>
        <w:r w:rsidR="002970CB">
          <w:rPr>
            <w:noProof/>
            <w:webHidden/>
          </w:rPr>
          <w:fldChar w:fldCharType="end"/>
        </w:r>
      </w:hyperlink>
      <w:r w:rsidR="00CE7A40">
        <w:fldChar w:fldCharType="end"/>
      </w:r>
      <w:r w:rsidR="00CE7A40">
        <w:fldChar w:fldCharType="begin"/>
      </w:r>
      <w:r w:rsidR="00CE7A40">
        <w:instrText xml:space="preserve"> TOC \h \z \c "Hình 2." </w:instrText>
      </w:r>
      <w:r w:rsidR="00CE7A40">
        <w:fldChar w:fldCharType="separate"/>
      </w:r>
    </w:p>
    <w:p w14:paraId="74EA353D" w14:textId="65C2BDC0"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28" w:history="1">
        <w:r w:rsidR="002970CB" w:rsidRPr="003816E8">
          <w:rPr>
            <w:rStyle w:val="Hyperlink"/>
            <w:noProof/>
          </w:rPr>
          <w:t>Hình 2.1: Sơ đồ triển khai lab vIMS</w:t>
        </w:r>
        <w:r w:rsidR="002970CB">
          <w:rPr>
            <w:noProof/>
            <w:webHidden/>
          </w:rPr>
          <w:tab/>
        </w:r>
        <w:r w:rsidR="002970CB">
          <w:rPr>
            <w:noProof/>
            <w:webHidden/>
          </w:rPr>
          <w:fldChar w:fldCharType="begin"/>
        </w:r>
        <w:r w:rsidR="002970CB">
          <w:rPr>
            <w:noProof/>
            <w:webHidden/>
          </w:rPr>
          <w:instrText xml:space="preserve"> PAGEREF _Toc122674328 \h </w:instrText>
        </w:r>
        <w:r w:rsidR="002970CB">
          <w:rPr>
            <w:noProof/>
            <w:webHidden/>
          </w:rPr>
        </w:r>
        <w:r w:rsidR="002970CB">
          <w:rPr>
            <w:noProof/>
            <w:webHidden/>
          </w:rPr>
          <w:fldChar w:fldCharType="separate"/>
        </w:r>
        <w:r w:rsidR="008E6AE5">
          <w:rPr>
            <w:noProof/>
            <w:webHidden/>
          </w:rPr>
          <w:t>11</w:t>
        </w:r>
        <w:r w:rsidR="002970CB">
          <w:rPr>
            <w:noProof/>
            <w:webHidden/>
          </w:rPr>
          <w:fldChar w:fldCharType="end"/>
        </w:r>
      </w:hyperlink>
    </w:p>
    <w:p w14:paraId="58096A62" w14:textId="593F6D01"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29" w:history="1">
        <w:r w:rsidR="002970CB" w:rsidRPr="003816E8">
          <w:rPr>
            <w:rStyle w:val="Hyperlink"/>
            <w:noProof/>
          </w:rPr>
          <w:t>Hình 2.2: Phân hệ SBC</w:t>
        </w:r>
        <w:r w:rsidR="002970CB">
          <w:rPr>
            <w:noProof/>
            <w:webHidden/>
          </w:rPr>
          <w:tab/>
        </w:r>
        <w:r w:rsidR="002970CB">
          <w:rPr>
            <w:noProof/>
            <w:webHidden/>
          </w:rPr>
          <w:fldChar w:fldCharType="begin"/>
        </w:r>
        <w:r w:rsidR="002970CB">
          <w:rPr>
            <w:noProof/>
            <w:webHidden/>
          </w:rPr>
          <w:instrText xml:space="preserve"> PAGEREF _Toc122674329 \h </w:instrText>
        </w:r>
        <w:r w:rsidR="002970CB">
          <w:rPr>
            <w:noProof/>
            <w:webHidden/>
          </w:rPr>
        </w:r>
        <w:r w:rsidR="002970CB">
          <w:rPr>
            <w:noProof/>
            <w:webHidden/>
          </w:rPr>
          <w:fldChar w:fldCharType="separate"/>
        </w:r>
        <w:r w:rsidR="008E6AE5">
          <w:rPr>
            <w:noProof/>
            <w:webHidden/>
          </w:rPr>
          <w:t>12</w:t>
        </w:r>
        <w:r w:rsidR="002970CB">
          <w:rPr>
            <w:noProof/>
            <w:webHidden/>
          </w:rPr>
          <w:fldChar w:fldCharType="end"/>
        </w:r>
      </w:hyperlink>
    </w:p>
    <w:p w14:paraId="7C43182D" w14:textId="171BA5AB"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0" w:history="1">
        <w:r w:rsidR="002970CB" w:rsidRPr="003816E8">
          <w:rPr>
            <w:rStyle w:val="Hyperlink"/>
            <w:noProof/>
          </w:rPr>
          <w:t>Hình 2.3: Tương tác giữa S-CSCF và các khối xung quanh</w:t>
        </w:r>
        <w:r w:rsidR="002970CB">
          <w:rPr>
            <w:noProof/>
            <w:webHidden/>
          </w:rPr>
          <w:tab/>
        </w:r>
        <w:r w:rsidR="002970CB">
          <w:rPr>
            <w:noProof/>
            <w:webHidden/>
          </w:rPr>
          <w:fldChar w:fldCharType="begin"/>
        </w:r>
        <w:r w:rsidR="002970CB">
          <w:rPr>
            <w:noProof/>
            <w:webHidden/>
          </w:rPr>
          <w:instrText xml:space="preserve"> PAGEREF _Toc122674330 \h </w:instrText>
        </w:r>
        <w:r w:rsidR="002970CB">
          <w:rPr>
            <w:noProof/>
            <w:webHidden/>
          </w:rPr>
        </w:r>
        <w:r w:rsidR="002970CB">
          <w:rPr>
            <w:noProof/>
            <w:webHidden/>
          </w:rPr>
          <w:fldChar w:fldCharType="separate"/>
        </w:r>
        <w:r w:rsidR="008E6AE5">
          <w:rPr>
            <w:noProof/>
            <w:webHidden/>
          </w:rPr>
          <w:t>14</w:t>
        </w:r>
        <w:r w:rsidR="002970CB">
          <w:rPr>
            <w:noProof/>
            <w:webHidden/>
          </w:rPr>
          <w:fldChar w:fldCharType="end"/>
        </w:r>
      </w:hyperlink>
    </w:p>
    <w:p w14:paraId="350369BD" w14:textId="51886C03"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1" w:history="1">
        <w:r w:rsidR="002970CB" w:rsidRPr="003816E8">
          <w:rPr>
            <w:rStyle w:val="Hyperlink"/>
            <w:noProof/>
          </w:rPr>
          <w:t>Hình 2.4: Tương tác giữa I-CSCF với các khối xung quanh</w:t>
        </w:r>
        <w:r w:rsidR="002970CB">
          <w:rPr>
            <w:noProof/>
            <w:webHidden/>
          </w:rPr>
          <w:tab/>
        </w:r>
        <w:r w:rsidR="002970CB">
          <w:rPr>
            <w:noProof/>
            <w:webHidden/>
          </w:rPr>
          <w:fldChar w:fldCharType="begin"/>
        </w:r>
        <w:r w:rsidR="002970CB">
          <w:rPr>
            <w:noProof/>
            <w:webHidden/>
          </w:rPr>
          <w:instrText xml:space="preserve"> PAGEREF _Toc122674331 \h </w:instrText>
        </w:r>
        <w:r w:rsidR="002970CB">
          <w:rPr>
            <w:noProof/>
            <w:webHidden/>
          </w:rPr>
        </w:r>
        <w:r w:rsidR="002970CB">
          <w:rPr>
            <w:noProof/>
            <w:webHidden/>
          </w:rPr>
          <w:fldChar w:fldCharType="separate"/>
        </w:r>
        <w:r w:rsidR="008E6AE5">
          <w:rPr>
            <w:noProof/>
            <w:webHidden/>
          </w:rPr>
          <w:t>15</w:t>
        </w:r>
        <w:r w:rsidR="002970CB">
          <w:rPr>
            <w:noProof/>
            <w:webHidden/>
          </w:rPr>
          <w:fldChar w:fldCharType="end"/>
        </w:r>
      </w:hyperlink>
    </w:p>
    <w:p w14:paraId="5EFC4702" w14:textId="37FDA5F2"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2" w:history="1">
        <w:r w:rsidR="002970CB" w:rsidRPr="003816E8">
          <w:rPr>
            <w:rStyle w:val="Hyperlink"/>
            <w:noProof/>
          </w:rPr>
          <w:t>Hình 2.5: Kiến trúc của MRF</w:t>
        </w:r>
        <w:r w:rsidR="002970CB">
          <w:rPr>
            <w:noProof/>
            <w:webHidden/>
          </w:rPr>
          <w:tab/>
        </w:r>
        <w:r w:rsidR="002970CB">
          <w:rPr>
            <w:noProof/>
            <w:webHidden/>
          </w:rPr>
          <w:fldChar w:fldCharType="begin"/>
        </w:r>
        <w:r w:rsidR="002970CB">
          <w:rPr>
            <w:noProof/>
            <w:webHidden/>
          </w:rPr>
          <w:instrText xml:space="preserve"> PAGEREF _Toc122674332 \h </w:instrText>
        </w:r>
        <w:r w:rsidR="002970CB">
          <w:rPr>
            <w:noProof/>
            <w:webHidden/>
          </w:rPr>
        </w:r>
        <w:r w:rsidR="002970CB">
          <w:rPr>
            <w:noProof/>
            <w:webHidden/>
          </w:rPr>
          <w:fldChar w:fldCharType="separate"/>
        </w:r>
        <w:r w:rsidR="008E6AE5">
          <w:rPr>
            <w:noProof/>
            <w:webHidden/>
          </w:rPr>
          <w:t>16</w:t>
        </w:r>
        <w:r w:rsidR="002970CB">
          <w:rPr>
            <w:noProof/>
            <w:webHidden/>
          </w:rPr>
          <w:fldChar w:fldCharType="end"/>
        </w:r>
      </w:hyperlink>
    </w:p>
    <w:p w14:paraId="0F3CFF48" w14:textId="175B756A"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3" w:history="1">
        <w:r w:rsidR="002970CB" w:rsidRPr="003816E8">
          <w:rPr>
            <w:rStyle w:val="Hyperlink"/>
            <w:noProof/>
          </w:rPr>
          <w:t>Hình 2.6:Tương tác giữa Application Server và các khối xung quanh</w:t>
        </w:r>
        <w:r w:rsidR="002970CB">
          <w:rPr>
            <w:noProof/>
            <w:webHidden/>
          </w:rPr>
          <w:tab/>
        </w:r>
        <w:r w:rsidR="002970CB">
          <w:rPr>
            <w:noProof/>
            <w:webHidden/>
          </w:rPr>
          <w:fldChar w:fldCharType="begin"/>
        </w:r>
        <w:r w:rsidR="002970CB">
          <w:rPr>
            <w:noProof/>
            <w:webHidden/>
          </w:rPr>
          <w:instrText xml:space="preserve"> PAGEREF _Toc122674333 \h </w:instrText>
        </w:r>
        <w:r w:rsidR="002970CB">
          <w:rPr>
            <w:noProof/>
            <w:webHidden/>
          </w:rPr>
        </w:r>
        <w:r w:rsidR="002970CB">
          <w:rPr>
            <w:noProof/>
            <w:webHidden/>
          </w:rPr>
          <w:fldChar w:fldCharType="separate"/>
        </w:r>
        <w:r w:rsidR="008E6AE5">
          <w:rPr>
            <w:noProof/>
            <w:webHidden/>
          </w:rPr>
          <w:t>17</w:t>
        </w:r>
        <w:r w:rsidR="002970CB">
          <w:rPr>
            <w:noProof/>
            <w:webHidden/>
          </w:rPr>
          <w:fldChar w:fldCharType="end"/>
        </w:r>
      </w:hyperlink>
    </w:p>
    <w:p w14:paraId="321A21AF" w14:textId="5969D8A6"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4" w:history="1">
        <w:r w:rsidR="002970CB" w:rsidRPr="003816E8">
          <w:rPr>
            <w:rStyle w:val="Hyperlink"/>
            <w:noProof/>
          </w:rPr>
          <w:t>Hình 2.7: Luồng Register</w:t>
        </w:r>
        <w:r w:rsidR="002970CB">
          <w:rPr>
            <w:noProof/>
            <w:webHidden/>
          </w:rPr>
          <w:tab/>
        </w:r>
        <w:r w:rsidR="002970CB">
          <w:rPr>
            <w:noProof/>
            <w:webHidden/>
          </w:rPr>
          <w:fldChar w:fldCharType="begin"/>
        </w:r>
        <w:r w:rsidR="002970CB">
          <w:rPr>
            <w:noProof/>
            <w:webHidden/>
          </w:rPr>
          <w:instrText xml:space="preserve"> PAGEREF _Toc122674334 \h </w:instrText>
        </w:r>
        <w:r w:rsidR="002970CB">
          <w:rPr>
            <w:noProof/>
            <w:webHidden/>
          </w:rPr>
        </w:r>
        <w:r w:rsidR="002970CB">
          <w:rPr>
            <w:noProof/>
            <w:webHidden/>
          </w:rPr>
          <w:fldChar w:fldCharType="separate"/>
        </w:r>
        <w:r w:rsidR="008E6AE5">
          <w:rPr>
            <w:noProof/>
            <w:webHidden/>
          </w:rPr>
          <w:t>19</w:t>
        </w:r>
        <w:r w:rsidR="002970CB">
          <w:rPr>
            <w:noProof/>
            <w:webHidden/>
          </w:rPr>
          <w:fldChar w:fldCharType="end"/>
        </w:r>
      </w:hyperlink>
    </w:p>
    <w:p w14:paraId="2F8AF6B7" w14:textId="14D56602"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5" w:history="1">
        <w:r w:rsidR="002970CB" w:rsidRPr="003816E8">
          <w:rPr>
            <w:rStyle w:val="Hyperlink"/>
            <w:noProof/>
          </w:rPr>
          <w:t>Hình 2. 8: Luồng VoLTE 1/3</w:t>
        </w:r>
        <w:r w:rsidR="002970CB">
          <w:rPr>
            <w:noProof/>
            <w:webHidden/>
          </w:rPr>
          <w:tab/>
        </w:r>
        <w:r w:rsidR="002970CB">
          <w:rPr>
            <w:noProof/>
            <w:webHidden/>
          </w:rPr>
          <w:fldChar w:fldCharType="begin"/>
        </w:r>
        <w:r w:rsidR="002970CB">
          <w:rPr>
            <w:noProof/>
            <w:webHidden/>
          </w:rPr>
          <w:instrText xml:space="preserve"> PAGEREF _Toc122674335 \h </w:instrText>
        </w:r>
        <w:r w:rsidR="002970CB">
          <w:rPr>
            <w:noProof/>
            <w:webHidden/>
          </w:rPr>
        </w:r>
        <w:r w:rsidR="002970CB">
          <w:rPr>
            <w:noProof/>
            <w:webHidden/>
          </w:rPr>
          <w:fldChar w:fldCharType="separate"/>
        </w:r>
        <w:r w:rsidR="008E6AE5">
          <w:rPr>
            <w:noProof/>
            <w:webHidden/>
          </w:rPr>
          <w:t>22</w:t>
        </w:r>
        <w:r w:rsidR="002970CB">
          <w:rPr>
            <w:noProof/>
            <w:webHidden/>
          </w:rPr>
          <w:fldChar w:fldCharType="end"/>
        </w:r>
      </w:hyperlink>
    </w:p>
    <w:p w14:paraId="0127908B" w14:textId="6177523B"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6" w:history="1">
        <w:r w:rsidR="002970CB" w:rsidRPr="003816E8">
          <w:rPr>
            <w:rStyle w:val="Hyperlink"/>
            <w:noProof/>
          </w:rPr>
          <w:t>Hình 2.9: Luồng VoLTE 2/3</w:t>
        </w:r>
        <w:r w:rsidR="002970CB">
          <w:rPr>
            <w:noProof/>
            <w:webHidden/>
          </w:rPr>
          <w:tab/>
        </w:r>
        <w:r w:rsidR="002970CB">
          <w:rPr>
            <w:noProof/>
            <w:webHidden/>
          </w:rPr>
          <w:fldChar w:fldCharType="begin"/>
        </w:r>
        <w:r w:rsidR="002970CB">
          <w:rPr>
            <w:noProof/>
            <w:webHidden/>
          </w:rPr>
          <w:instrText xml:space="preserve"> PAGEREF _Toc122674336 \h </w:instrText>
        </w:r>
        <w:r w:rsidR="002970CB">
          <w:rPr>
            <w:noProof/>
            <w:webHidden/>
          </w:rPr>
        </w:r>
        <w:r w:rsidR="002970CB">
          <w:rPr>
            <w:noProof/>
            <w:webHidden/>
          </w:rPr>
          <w:fldChar w:fldCharType="separate"/>
        </w:r>
        <w:r w:rsidR="008E6AE5">
          <w:rPr>
            <w:noProof/>
            <w:webHidden/>
          </w:rPr>
          <w:t>24</w:t>
        </w:r>
        <w:r w:rsidR="002970CB">
          <w:rPr>
            <w:noProof/>
            <w:webHidden/>
          </w:rPr>
          <w:fldChar w:fldCharType="end"/>
        </w:r>
      </w:hyperlink>
    </w:p>
    <w:p w14:paraId="65E0D19A" w14:textId="773B754E" w:rsidR="002970CB" w:rsidRDefault="00000000" w:rsidP="002970CB">
      <w:pPr>
        <w:pStyle w:val="TableofFigures"/>
        <w:tabs>
          <w:tab w:val="right" w:leader="dot" w:pos="9350"/>
        </w:tabs>
        <w:ind w:left="720"/>
        <w:rPr>
          <w:rFonts w:asciiTheme="minorHAnsi" w:eastAsiaTheme="minorEastAsia" w:hAnsiTheme="minorHAnsi"/>
          <w:noProof/>
          <w:sz w:val="22"/>
        </w:rPr>
      </w:pPr>
      <w:hyperlink w:anchor="_Toc122674337" w:history="1">
        <w:r w:rsidR="002970CB" w:rsidRPr="003816E8">
          <w:rPr>
            <w:rStyle w:val="Hyperlink"/>
            <w:noProof/>
          </w:rPr>
          <w:t>Hình 2.10: Luồng VoLTE 3/3</w:t>
        </w:r>
        <w:r w:rsidR="002970CB">
          <w:rPr>
            <w:noProof/>
            <w:webHidden/>
          </w:rPr>
          <w:tab/>
        </w:r>
        <w:r w:rsidR="002970CB">
          <w:rPr>
            <w:noProof/>
            <w:webHidden/>
          </w:rPr>
          <w:fldChar w:fldCharType="begin"/>
        </w:r>
        <w:r w:rsidR="002970CB">
          <w:rPr>
            <w:noProof/>
            <w:webHidden/>
          </w:rPr>
          <w:instrText xml:space="preserve"> PAGEREF _Toc122674337 \h </w:instrText>
        </w:r>
        <w:r w:rsidR="002970CB">
          <w:rPr>
            <w:noProof/>
            <w:webHidden/>
          </w:rPr>
        </w:r>
        <w:r w:rsidR="002970CB">
          <w:rPr>
            <w:noProof/>
            <w:webHidden/>
          </w:rPr>
          <w:fldChar w:fldCharType="separate"/>
        </w:r>
        <w:r w:rsidR="008E6AE5">
          <w:rPr>
            <w:noProof/>
            <w:webHidden/>
          </w:rPr>
          <w:t>25</w:t>
        </w:r>
        <w:r w:rsidR="002970CB">
          <w:rPr>
            <w:noProof/>
            <w:webHidden/>
          </w:rPr>
          <w:fldChar w:fldCharType="end"/>
        </w:r>
      </w:hyperlink>
    </w:p>
    <w:p w14:paraId="4ACE8B14" w14:textId="3CD19142" w:rsidR="00F46531" w:rsidRDefault="00CE7A40" w:rsidP="002970CB">
      <w:r>
        <w:fldChar w:fldCharType="end"/>
      </w:r>
    </w:p>
    <w:p w14:paraId="200D342F" w14:textId="77777777" w:rsidR="00D81D66" w:rsidRDefault="00D81D66" w:rsidP="002970CB"/>
    <w:p w14:paraId="385C740F" w14:textId="77777777" w:rsidR="00D81D66" w:rsidRDefault="00D81D66" w:rsidP="002970CB"/>
    <w:p w14:paraId="2AA7455D" w14:textId="77777777" w:rsidR="00D81D66" w:rsidRDefault="00D81D66" w:rsidP="002970CB"/>
    <w:p w14:paraId="6AC2708A" w14:textId="77777777" w:rsidR="00AB535E" w:rsidRDefault="00AB535E" w:rsidP="002970CB"/>
    <w:p w14:paraId="65169FD4" w14:textId="77777777" w:rsidR="00AB535E" w:rsidRDefault="00AB535E" w:rsidP="002970CB"/>
    <w:p w14:paraId="4D645B93" w14:textId="77777777" w:rsidR="00AB535E" w:rsidRDefault="00AB535E" w:rsidP="002970CB"/>
    <w:p w14:paraId="64D4842D" w14:textId="77777777" w:rsidR="00AB535E" w:rsidRDefault="00AB535E" w:rsidP="002970CB"/>
    <w:p w14:paraId="3A0D9881" w14:textId="77777777" w:rsidR="00D81D66" w:rsidRDefault="00D81D66" w:rsidP="002970CB"/>
    <w:p w14:paraId="718F1770" w14:textId="77777777" w:rsidR="00D81D66" w:rsidRDefault="00D81D66" w:rsidP="002970CB"/>
    <w:p w14:paraId="3B59A637" w14:textId="77777777" w:rsidR="00D81D66" w:rsidRDefault="00D81D66" w:rsidP="002970CB"/>
    <w:p w14:paraId="39E18282" w14:textId="77777777" w:rsidR="00D81D66" w:rsidRDefault="00D81D66" w:rsidP="002970CB"/>
    <w:p w14:paraId="1051BE3B" w14:textId="77777777" w:rsidR="00D81D66" w:rsidRDefault="00D81D66" w:rsidP="00F2738E">
      <w:pPr>
        <w:ind w:left="0"/>
      </w:pPr>
    </w:p>
    <w:p w14:paraId="76EF0032" w14:textId="27C7D79A" w:rsidR="00F46531" w:rsidRDefault="00D81D66" w:rsidP="009060CD">
      <w:pPr>
        <w:pStyle w:val="Chuong1"/>
        <w:spacing w:before="0" w:after="240"/>
      </w:pPr>
      <w:bookmarkStart w:id="3" w:name="_Toc122688416"/>
      <w:r>
        <w:lastRenderedPageBreak/>
        <w:t>T</w:t>
      </w:r>
      <w:r w:rsidR="00F46531">
        <w:t>HUẬT NGỮ VIẾT TẮT</w:t>
      </w:r>
      <w:bookmarkEnd w:id="3"/>
    </w:p>
    <w:tbl>
      <w:tblPr>
        <w:tblW w:w="8730" w:type="dxa"/>
        <w:tblInd w:w="625" w:type="dxa"/>
        <w:tblLook w:val="04A0" w:firstRow="1" w:lastRow="0" w:firstColumn="1" w:lastColumn="0" w:noHBand="0" w:noVBand="1"/>
      </w:tblPr>
      <w:tblGrid>
        <w:gridCol w:w="1620"/>
        <w:gridCol w:w="3330"/>
        <w:gridCol w:w="3780"/>
      </w:tblGrid>
      <w:tr w:rsidR="00F46531" w:rsidRPr="00F46531" w14:paraId="1D8CCAB9" w14:textId="77777777" w:rsidTr="00F2738E">
        <w:trPr>
          <w:trHeight w:val="672"/>
        </w:trPr>
        <w:tc>
          <w:tcPr>
            <w:tcW w:w="16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96B948"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3GPP</w:t>
            </w:r>
          </w:p>
        </w:tc>
        <w:tc>
          <w:tcPr>
            <w:tcW w:w="3330" w:type="dxa"/>
            <w:tcBorders>
              <w:top w:val="single" w:sz="4" w:space="0" w:color="auto"/>
              <w:left w:val="nil"/>
              <w:bottom w:val="single" w:sz="4" w:space="0" w:color="auto"/>
              <w:right w:val="single" w:sz="4" w:space="0" w:color="auto"/>
            </w:tcBorders>
            <w:shd w:val="clear" w:color="auto" w:fill="auto"/>
            <w:vAlign w:val="center"/>
            <w:hideMark/>
          </w:tcPr>
          <w:p w14:paraId="334F01AF"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3rd Generation Partnership Project</w:t>
            </w:r>
          </w:p>
        </w:tc>
        <w:tc>
          <w:tcPr>
            <w:tcW w:w="3780" w:type="dxa"/>
            <w:tcBorders>
              <w:top w:val="single" w:sz="4" w:space="0" w:color="auto"/>
              <w:left w:val="nil"/>
              <w:bottom w:val="single" w:sz="4" w:space="0" w:color="auto"/>
              <w:right w:val="single" w:sz="4" w:space="0" w:color="auto"/>
            </w:tcBorders>
            <w:shd w:val="clear" w:color="auto" w:fill="auto"/>
            <w:vAlign w:val="center"/>
            <w:hideMark/>
          </w:tcPr>
          <w:p w14:paraId="79005A15"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Dự án đối tác thế hệ thứ 3</w:t>
            </w:r>
          </w:p>
        </w:tc>
      </w:tr>
      <w:tr w:rsidR="00F46531" w:rsidRPr="00F46531" w14:paraId="4053FD05"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3D49CEAF"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4G</w:t>
            </w:r>
          </w:p>
        </w:tc>
        <w:tc>
          <w:tcPr>
            <w:tcW w:w="3330" w:type="dxa"/>
            <w:tcBorders>
              <w:top w:val="nil"/>
              <w:left w:val="nil"/>
              <w:bottom w:val="single" w:sz="4" w:space="0" w:color="auto"/>
              <w:right w:val="single" w:sz="4" w:space="0" w:color="auto"/>
            </w:tcBorders>
            <w:shd w:val="clear" w:color="auto" w:fill="auto"/>
            <w:vAlign w:val="center"/>
            <w:hideMark/>
          </w:tcPr>
          <w:p w14:paraId="538AE13F"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Fourth Generation</w:t>
            </w:r>
          </w:p>
        </w:tc>
        <w:tc>
          <w:tcPr>
            <w:tcW w:w="3780" w:type="dxa"/>
            <w:tcBorders>
              <w:top w:val="nil"/>
              <w:left w:val="nil"/>
              <w:bottom w:val="single" w:sz="4" w:space="0" w:color="auto"/>
              <w:right w:val="single" w:sz="4" w:space="0" w:color="auto"/>
            </w:tcBorders>
            <w:shd w:val="clear" w:color="auto" w:fill="auto"/>
            <w:vAlign w:val="center"/>
            <w:hideMark/>
          </w:tcPr>
          <w:p w14:paraId="11F0074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Thế hệ mạng thứ 4</w:t>
            </w:r>
          </w:p>
        </w:tc>
      </w:tr>
      <w:tr w:rsidR="00F46531" w:rsidRPr="00F46531" w14:paraId="064BE282"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711E7491"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ACK </w:t>
            </w:r>
          </w:p>
        </w:tc>
        <w:tc>
          <w:tcPr>
            <w:tcW w:w="3330" w:type="dxa"/>
            <w:tcBorders>
              <w:top w:val="nil"/>
              <w:left w:val="nil"/>
              <w:bottom w:val="single" w:sz="4" w:space="0" w:color="auto"/>
              <w:right w:val="single" w:sz="4" w:space="0" w:color="auto"/>
            </w:tcBorders>
            <w:shd w:val="clear" w:color="auto" w:fill="auto"/>
            <w:vAlign w:val="center"/>
            <w:hideMark/>
          </w:tcPr>
          <w:p w14:paraId="386AD10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Acknowledgement</w:t>
            </w:r>
          </w:p>
        </w:tc>
        <w:tc>
          <w:tcPr>
            <w:tcW w:w="3780" w:type="dxa"/>
            <w:tcBorders>
              <w:top w:val="nil"/>
              <w:left w:val="nil"/>
              <w:bottom w:val="single" w:sz="4" w:space="0" w:color="auto"/>
              <w:right w:val="single" w:sz="4" w:space="0" w:color="auto"/>
            </w:tcBorders>
            <w:shd w:val="clear" w:color="auto" w:fill="auto"/>
            <w:vAlign w:val="center"/>
            <w:hideMark/>
          </w:tcPr>
          <w:p w14:paraId="74E1677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Xác nhận</w:t>
            </w:r>
          </w:p>
        </w:tc>
      </w:tr>
      <w:tr w:rsidR="00F46531" w:rsidRPr="00F46531" w14:paraId="3FA4E5DD"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83D3C6A"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AUC</w:t>
            </w:r>
          </w:p>
        </w:tc>
        <w:tc>
          <w:tcPr>
            <w:tcW w:w="3330" w:type="dxa"/>
            <w:tcBorders>
              <w:top w:val="nil"/>
              <w:left w:val="nil"/>
              <w:bottom w:val="single" w:sz="4" w:space="0" w:color="auto"/>
              <w:right w:val="single" w:sz="4" w:space="0" w:color="auto"/>
            </w:tcBorders>
            <w:shd w:val="clear" w:color="auto" w:fill="auto"/>
            <w:vAlign w:val="center"/>
            <w:hideMark/>
          </w:tcPr>
          <w:p w14:paraId="50438845"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Authentication Center</w:t>
            </w:r>
          </w:p>
        </w:tc>
        <w:tc>
          <w:tcPr>
            <w:tcW w:w="3780" w:type="dxa"/>
            <w:tcBorders>
              <w:top w:val="nil"/>
              <w:left w:val="nil"/>
              <w:bottom w:val="single" w:sz="4" w:space="0" w:color="auto"/>
              <w:right w:val="single" w:sz="4" w:space="0" w:color="auto"/>
            </w:tcBorders>
            <w:shd w:val="clear" w:color="auto" w:fill="auto"/>
            <w:vAlign w:val="center"/>
            <w:hideMark/>
          </w:tcPr>
          <w:p w14:paraId="49CFB022"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Trung tâm xác thực</w:t>
            </w:r>
          </w:p>
        </w:tc>
      </w:tr>
      <w:tr w:rsidR="00F46531" w:rsidRPr="00F46531" w14:paraId="285BE8C9"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34131D23"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AS</w:t>
            </w:r>
          </w:p>
        </w:tc>
        <w:tc>
          <w:tcPr>
            <w:tcW w:w="3330" w:type="dxa"/>
            <w:tcBorders>
              <w:top w:val="nil"/>
              <w:left w:val="nil"/>
              <w:bottom w:val="single" w:sz="4" w:space="0" w:color="auto"/>
              <w:right w:val="single" w:sz="4" w:space="0" w:color="auto"/>
            </w:tcBorders>
            <w:shd w:val="clear" w:color="auto" w:fill="auto"/>
            <w:vAlign w:val="center"/>
            <w:hideMark/>
          </w:tcPr>
          <w:p w14:paraId="5C5196FD"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Application Server</w:t>
            </w:r>
          </w:p>
        </w:tc>
        <w:tc>
          <w:tcPr>
            <w:tcW w:w="3780" w:type="dxa"/>
            <w:tcBorders>
              <w:top w:val="nil"/>
              <w:left w:val="nil"/>
              <w:bottom w:val="single" w:sz="4" w:space="0" w:color="auto"/>
              <w:right w:val="single" w:sz="4" w:space="0" w:color="auto"/>
            </w:tcBorders>
            <w:shd w:val="clear" w:color="auto" w:fill="auto"/>
            <w:vAlign w:val="center"/>
            <w:hideMark/>
          </w:tcPr>
          <w:p w14:paraId="411A487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áy chủ ứng dụng</w:t>
            </w:r>
          </w:p>
        </w:tc>
      </w:tr>
      <w:tr w:rsidR="00F46531" w:rsidRPr="00F46531" w14:paraId="4F675969"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68FE26C8"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BGF </w:t>
            </w:r>
          </w:p>
        </w:tc>
        <w:tc>
          <w:tcPr>
            <w:tcW w:w="3330" w:type="dxa"/>
            <w:tcBorders>
              <w:top w:val="nil"/>
              <w:left w:val="nil"/>
              <w:bottom w:val="single" w:sz="4" w:space="0" w:color="auto"/>
              <w:right w:val="single" w:sz="4" w:space="0" w:color="auto"/>
            </w:tcBorders>
            <w:shd w:val="clear" w:color="auto" w:fill="auto"/>
            <w:vAlign w:val="center"/>
            <w:hideMark/>
          </w:tcPr>
          <w:p w14:paraId="7922B699"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Border Gateway Function</w:t>
            </w:r>
          </w:p>
        </w:tc>
        <w:tc>
          <w:tcPr>
            <w:tcW w:w="3780" w:type="dxa"/>
            <w:tcBorders>
              <w:top w:val="nil"/>
              <w:left w:val="nil"/>
              <w:bottom w:val="single" w:sz="4" w:space="0" w:color="auto"/>
              <w:right w:val="single" w:sz="4" w:space="0" w:color="auto"/>
            </w:tcBorders>
            <w:shd w:val="clear" w:color="auto" w:fill="auto"/>
            <w:vAlign w:val="center"/>
            <w:hideMark/>
          </w:tcPr>
          <w:p w14:paraId="43C3F3A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cổng biên</w:t>
            </w:r>
          </w:p>
        </w:tc>
      </w:tr>
      <w:tr w:rsidR="00F46531" w:rsidRPr="00F46531" w14:paraId="14212996"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4ADDE1C4" w14:textId="77777777" w:rsidR="00F46531" w:rsidRPr="00F46531" w:rsidRDefault="00F46531" w:rsidP="00F46531">
            <w:pPr>
              <w:spacing w:before="0" w:after="0" w:line="240" w:lineRule="auto"/>
              <w:ind w:left="0"/>
              <w:jc w:val="center"/>
              <w:rPr>
                <w:rFonts w:eastAsia="Times New Roman" w:cs="Times New Roman"/>
                <w:color w:val="000000"/>
                <w:szCs w:val="26"/>
              </w:rPr>
            </w:pPr>
            <w:r w:rsidRPr="00F46531">
              <w:rPr>
                <w:rFonts w:eastAsia="Times New Roman" w:cs="Times New Roman"/>
                <w:color w:val="000000"/>
                <w:szCs w:val="26"/>
              </w:rPr>
              <w:t>CODEC</w:t>
            </w:r>
          </w:p>
        </w:tc>
        <w:tc>
          <w:tcPr>
            <w:tcW w:w="3330" w:type="dxa"/>
            <w:tcBorders>
              <w:top w:val="nil"/>
              <w:left w:val="nil"/>
              <w:bottom w:val="single" w:sz="4" w:space="0" w:color="auto"/>
              <w:right w:val="single" w:sz="4" w:space="0" w:color="auto"/>
            </w:tcBorders>
            <w:shd w:val="clear" w:color="auto" w:fill="auto"/>
            <w:vAlign w:val="center"/>
            <w:hideMark/>
          </w:tcPr>
          <w:p w14:paraId="3D2B0720"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oder-decoder</w:t>
            </w:r>
          </w:p>
        </w:tc>
        <w:tc>
          <w:tcPr>
            <w:tcW w:w="3780" w:type="dxa"/>
            <w:tcBorders>
              <w:top w:val="nil"/>
              <w:left w:val="nil"/>
              <w:bottom w:val="single" w:sz="4" w:space="0" w:color="auto"/>
              <w:right w:val="single" w:sz="4" w:space="0" w:color="auto"/>
            </w:tcBorders>
            <w:shd w:val="clear" w:color="auto" w:fill="auto"/>
            <w:vAlign w:val="center"/>
            <w:hideMark/>
          </w:tcPr>
          <w:p w14:paraId="36BD382F"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ã hóa-Giải mã</w:t>
            </w:r>
          </w:p>
        </w:tc>
      </w:tr>
      <w:tr w:rsidR="00F46531" w:rsidRPr="00F46531" w14:paraId="43202289" w14:textId="77777777" w:rsidTr="00F2738E">
        <w:trPr>
          <w:trHeight w:val="647"/>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5745100B"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CSCF</w:t>
            </w:r>
          </w:p>
        </w:tc>
        <w:tc>
          <w:tcPr>
            <w:tcW w:w="3330" w:type="dxa"/>
            <w:tcBorders>
              <w:top w:val="nil"/>
              <w:left w:val="nil"/>
              <w:bottom w:val="single" w:sz="4" w:space="0" w:color="auto"/>
              <w:right w:val="single" w:sz="4" w:space="0" w:color="auto"/>
            </w:tcBorders>
            <w:shd w:val="clear" w:color="auto" w:fill="auto"/>
            <w:vAlign w:val="center"/>
            <w:hideMark/>
          </w:tcPr>
          <w:p w14:paraId="0F856AD0"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all Session Control Function</w:t>
            </w:r>
          </w:p>
        </w:tc>
        <w:tc>
          <w:tcPr>
            <w:tcW w:w="3780" w:type="dxa"/>
            <w:tcBorders>
              <w:top w:val="nil"/>
              <w:left w:val="nil"/>
              <w:bottom w:val="single" w:sz="4" w:space="0" w:color="auto"/>
              <w:right w:val="single" w:sz="4" w:space="0" w:color="auto"/>
            </w:tcBorders>
            <w:shd w:val="clear" w:color="auto" w:fill="auto"/>
            <w:vAlign w:val="center"/>
            <w:hideMark/>
          </w:tcPr>
          <w:p w14:paraId="0C5F67DC"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kiểm soát phiên cuộc gọi</w:t>
            </w:r>
          </w:p>
        </w:tc>
      </w:tr>
      <w:tr w:rsidR="00F46531" w:rsidRPr="00F46531" w14:paraId="1811EBC0" w14:textId="77777777" w:rsidTr="00F2738E">
        <w:trPr>
          <w:trHeight w:val="360"/>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2D9C3C7"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P-CSCF</w:t>
            </w:r>
          </w:p>
        </w:tc>
        <w:tc>
          <w:tcPr>
            <w:tcW w:w="3330" w:type="dxa"/>
            <w:tcBorders>
              <w:top w:val="nil"/>
              <w:left w:val="nil"/>
              <w:bottom w:val="single" w:sz="4" w:space="0" w:color="auto"/>
              <w:right w:val="single" w:sz="4" w:space="0" w:color="auto"/>
            </w:tcBorders>
            <w:shd w:val="clear" w:color="auto" w:fill="auto"/>
            <w:vAlign w:val="center"/>
            <w:hideMark/>
          </w:tcPr>
          <w:p w14:paraId="37387340"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Proxy-CSCF</w:t>
            </w:r>
          </w:p>
        </w:tc>
        <w:tc>
          <w:tcPr>
            <w:tcW w:w="3780" w:type="dxa"/>
            <w:tcBorders>
              <w:top w:val="nil"/>
              <w:left w:val="nil"/>
              <w:bottom w:val="single" w:sz="4" w:space="0" w:color="auto"/>
              <w:right w:val="single" w:sz="4" w:space="0" w:color="auto"/>
            </w:tcBorders>
            <w:shd w:val="clear" w:color="auto" w:fill="auto"/>
            <w:vAlign w:val="center"/>
            <w:hideMark/>
          </w:tcPr>
          <w:p w14:paraId="0BAA1C72"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465E6CD3" w14:textId="77777777" w:rsidTr="00F2738E">
        <w:trPr>
          <w:trHeight w:val="420"/>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028DF048"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I-CSCF</w:t>
            </w:r>
          </w:p>
        </w:tc>
        <w:tc>
          <w:tcPr>
            <w:tcW w:w="3330" w:type="dxa"/>
            <w:tcBorders>
              <w:top w:val="nil"/>
              <w:left w:val="nil"/>
              <w:bottom w:val="single" w:sz="4" w:space="0" w:color="auto"/>
              <w:right w:val="single" w:sz="4" w:space="0" w:color="auto"/>
            </w:tcBorders>
            <w:shd w:val="clear" w:color="auto" w:fill="auto"/>
            <w:vAlign w:val="center"/>
            <w:hideMark/>
          </w:tcPr>
          <w:p w14:paraId="1A47B13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Interrogating-CSCF</w:t>
            </w:r>
          </w:p>
        </w:tc>
        <w:tc>
          <w:tcPr>
            <w:tcW w:w="3780" w:type="dxa"/>
            <w:tcBorders>
              <w:top w:val="nil"/>
              <w:left w:val="nil"/>
              <w:bottom w:val="single" w:sz="4" w:space="0" w:color="auto"/>
              <w:right w:val="single" w:sz="4" w:space="0" w:color="auto"/>
            </w:tcBorders>
            <w:shd w:val="clear" w:color="auto" w:fill="auto"/>
            <w:vAlign w:val="center"/>
            <w:hideMark/>
          </w:tcPr>
          <w:p w14:paraId="4B66EB51"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4DD6EAC3" w14:textId="77777777" w:rsidTr="00F2738E">
        <w:trPr>
          <w:trHeight w:val="360"/>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F81B1CC"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S-CSCF</w:t>
            </w:r>
          </w:p>
        </w:tc>
        <w:tc>
          <w:tcPr>
            <w:tcW w:w="3330" w:type="dxa"/>
            <w:tcBorders>
              <w:top w:val="nil"/>
              <w:left w:val="nil"/>
              <w:bottom w:val="single" w:sz="4" w:space="0" w:color="auto"/>
              <w:right w:val="single" w:sz="4" w:space="0" w:color="auto"/>
            </w:tcBorders>
            <w:shd w:val="clear" w:color="auto" w:fill="auto"/>
            <w:vAlign w:val="center"/>
            <w:hideMark/>
          </w:tcPr>
          <w:p w14:paraId="1D8E9C1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xml:space="preserve">Serving-CSCF </w:t>
            </w:r>
          </w:p>
        </w:tc>
        <w:tc>
          <w:tcPr>
            <w:tcW w:w="3780" w:type="dxa"/>
            <w:tcBorders>
              <w:top w:val="nil"/>
              <w:left w:val="nil"/>
              <w:bottom w:val="single" w:sz="4" w:space="0" w:color="auto"/>
              <w:right w:val="single" w:sz="4" w:space="0" w:color="auto"/>
            </w:tcBorders>
            <w:shd w:val="clear" w:color="auto" w:fill="auto"/>
            <w:vAlign w:val="center"/>
            <w:hideMark/>
          </w:tcPr>
          <w:p w14:paraId="030765B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638388F1"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8F91249"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GRUU</w:t>
            </w:r>
          </w:p>
        </w:tc>
        <w:tc>
          <w:tcPr>
            <w:tcW w:w="3330" w:type="dxa"/>
            <w:tcBorders>
              <w:top w:val="nil"/>
              <w:left w:val="nil"/>
              <w:bottom w:val="single" w:sz="4" w:space="0" w:color="auto"/>
              <w:right w:val="single" w:sz="4" w:space="0" w:color="auto"/>
            </w:tcBorders>
            <w:shd w:val="clear" w:color="auto" w:fill="auto"/>
            <w:vAlign w:val="center"/>
            <w:hideMark/>
          </w:tcPr>
          <w:p w14:paraId="163F4407"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lobally Routable User Agent URI</w:t>
            </w:r>
          </w:p>
        </w:tc>
        <w:tc>
          <w:tcPr>
            <w:tcW w:w="3780" w:type="dxa"/>
            <w:tcBorders>
              <w:top w:val="nil"/>
              <w:left w:val="nil"/>
              <w:bottom w:val="single" w:sz="4" w:space="0" w:color="auto"/>
              <w:right w:val="single" w:sz="4" w:space="0" w:color="auto"/>
            </w:tcBorders>
            <w:shd w:val="clear" w:color="auto" w:fill="auto"/>
            <w:vAlign w:val="center"/>
            <w:hideMark/>
          </w:tcPr>
          <w:p w14:paraId="14217B4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xml:space="preserve">URI người dùng có thể định tuyến toàn cầu </w:t>
            </w:r>
          </w:p>
        </w:tc>
      </w:tr>
      <w:tr w:rsidR="00F46531" w:rsidRPr="00F46531" w14:paraId="20AD638F"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8297532"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DHCP </w:t>
            </w:r>
          </w:p>
        </w:tc>
        <w:tc>
          <w:tcPr>
            <w:tcW w:w="3330" w:type="dxa"/>
            <w:tcBorders>
              <w:top w:val="nil"/>
              <w:left w:val="nil"/>
              <w:bottom w:val="single" w:sz="4" w:space="0" w:color="auto"/>
              <w:right w:val="single" w:sz="4" w:space="0" w:color="auto"/>
            </w:tcBorders>
            <w:shd w:val="clear" w:color="auto" w:fill="auto"/>
            <w:vAlign w:val="center"/>
            <w:hideMark/>
          </w:tcPr>
          <w:p w14:paraId="7981CB5D"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Dynamic Host Configuration Protocol</w:t>
            </w:r>
          </w:p>
        </w:tc>
        <w:tc>
          <w:tcPr>
            <w:tcW w:w="3780" w:type="dxa"/>
            <w:tcBorders>
              <w:top w:val="nil"/>
              <w:left w:val="nil"/>
              <w:bottom w:val="single" w:sz="4" w:space="0" w:color="auto"/>
              <w:right w:val="single" w:sz="4" w:space="0" w:color="auto"/>
            </w:tcBorders>
            <w:shd w:val="clear" w:color="auto" w:fill="auto"/>
            <w:vAlign w:val="center"/>
            <w:hideMark/>
          </w:tcPr>
          <w:p w14:paraId="0363A49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iao thức cấu hình máy chủ</w:t>
            </w:r>
          </w:p>
        </w:tc>
      </w:tr>
      <w:tr w:rsidR="00F46531" w:rsidRPr="00F46531" w14:paraId="12966D3C"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36D13BB8"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DNS </w:t>
            </w:r>
          </w:p>
        </w:tc>
        <w:tc>
          <w:tcPr>
            <w:tcW w:w="3330" w:type="dxa"/>
            <w:tcBorders>
              <w:top w:val="nil"/>
              <w:left w:val="nil"/>
              <w:bottom w:val="single" w:sz="4" w:space="0" w:color="auto"/>
              <w:right w:val="single" w:sz="4" w:space="0" w:color="auto"/>
            </w:tcBorders>
            <w:shd w:val="clear" w:color="auto" w:fill="auto"/>
            <w:vAlign w:val="center"/>
            <w:hideMark/>
          </w:tcPr>
          <w:p w14:paraId="13ECC25C"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Domain name system</w:t>
            </w:r>
          </w:p>
        </w:tc>
        <w:tc>
          <w:tcPr>
            <w:tcW w:w="3780" w:type="dxa"/>
            <w:tcBorders>
              <w:top w:val="nil"/>
              <w:left w:val="nil"/>
              <w:bottom w:val="single" w:sz="4" w:space="0" w:color="auto"/>
              <w:right w:val="single" w:sz="4" w:space="0" w:color="auto"/>
            </w:tcBorders>
            <w:shd w:val="clear" w:color="auto" w:fill="auto"/>
            <w:vAlign w:val="center"/>
            <w:hideMark/>
          </w:tcPr>
          <w:p w14:paraId="7CE905F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Hệ thống phân giải tên miền</w:t>
            </w:r>
          </w:p>
        </w:tc>
      </w:tr>
      <w:tr w:rsidR="00F46531" w:rsidRPr="00F46531" w14:paraId="28444855"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FE9598F"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EPC</w:t>
            </w:r>
          </w:p>
        </w:tc>
        <w:tc>
          <w:tcPr>
            <w:tcW w:w="3330" w:type="dxa"/>
            <w:tcBorders>
              <w:top w:val="nil"/>
              <w:left w:val="nil"/>
              <w:bottom w:val="single" w:sz="4" w:space="0" w:color="auto"/>
              <w:right w:val="single" w:sz="4" w:space="0" w:color="auto"/>
            </w:tcBorders>
            <w:shd w:val="clear" w:color="auto" w:fill="auto"/>
            <w:vAlign w:val="center"/>
            <w:hideMark/>
          </w:tcPr>
          <w:p w14:paraId="261D96B9"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Evolved Packet Core</w:t>
            </w:r>
          </w:p>
        </w:tc>
        <w:tc>
          <w:tcPr>
            <w:tcW w:w="3780" w:type="dxa"/>
            <w:tcBorders>
              <w:top w:val="nil"/>
              <w:left w:val="nil"/>
              <w:bottom w:val="single" w:sz="4" w:space="0" w:color="auto"/>
              <w:right w:val="single" w:sz="4" w:space="0" w:color="auto"/>
            </w:tcBorders>
            <w:shd w:val="clear" w:color="auto" w:fill="auto"/>
            <w:vAlign w:val="center"/>
            <w:hideMark/>
          </w:tcPr>
          <w:p w14:paraId="582BED87"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Lõi gói phát triển</w:t>
            </w:r>
          </w:p>
        </w:tc>
      </w:tr>
      <w:tr w:rsidR="00F46531" w:rsidRPr="00F46531" w14:paraId="6F7CAB89"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5E97BB1F"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EPS</w:t>
            </w:r>
          </w:p>
        </w:tc>
        <w:tc>
          <w:tcPr>
            <w:tcW w:w="3330" w:type="dxa"/>
            <w:tcBorders>
              <w:top w:val="nil"/>
              <w:left w:val="nil"/>
              <w:bottom w:val="single" w:sz="4" w:space="0" w:color="auto"/>
              <w:right w:val="single" w:sz="4" w:space="0" w:color="auto"/>
            </w:tcBorders>
            <w:shd w:val="clear" w:color="auto" w:fill="auto"/>
            <w:vAlign w:val="center"/>
            <w:hideMark/>
          </w:tcPr>
          <w:p w14:paraId="7DF270B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xml:space="preserve">Evolved Packet System </w:t>
            </w:r>
          </w:p>
        </w:tc>
        <w:tc>
          <w:tcPr>
            <w:tcW w:w="3780" w:type="dxa"/>
            <w:tcBorders>
              <w:top w:val="nil"/>
              <w:left w:val="nil"/>
              <w:bottom w:val="single" w:sz="4" w:space="0" w:color="auto"/>
              <w:right w:val="single" w:sz="4" w:space="0" w:color="auto"/>
            </w:tcBorders>
            <w:shd w:val="clear" w:color="auto" w:fill="auto"/>
            <w:vAlign w:val="center"/>
            <w:hideMark/>
          </w:tcPr>
          <w:p w14:paraId="58DB4897"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Hệ thống gói phát triển</w:t>
            </w:r>
          </w:p>
        </w:tc>
      </w:tr>
      <w:tr w:rsidR="00F46531" w:rsidRPr="00F46531" w14:paraId="37EE058F"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1CCD8914"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eNB </w:t>
            </w:r>
          </w:p>
        </w:tc>
        <w:tc>
          <w:tcPr>
            <w:tcW w:w="3330" w:type="dxa"/>
            <w:tcBorders>
              <w:top w:val="nil"/>
              <w:left w:val="nil"/>
              <w:bottom w:val="single" w:sz="4" w:space="0" w:color="auto"/>
              <w:right w:val="single" w:sz="4" w:space="0" w:color="auto"/>
            </w:tcBorders>
            <w:shd w:val="clear" w:color="auto" w:fill="auto"/>
            <w:vAlign w:val="center"/>
            <w:hideMark/>
          </w:tcPr>
          <w:p w14:paraId="141083BC"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xml:space="preserve">eNodeB </w:t>
            </w:r>
          </w:p>
        </w:tc>
        <w:tc>
          <w:tcPr>
            <w:tcW w:w="3780" w:type="dxa"/>
            <w:tcBorders>
              <w:top w:val="nil"/>
              <w:left w:val="nil"/>
              <w:bottom w:val="single" w:sz="4" w:space="0" w:color="auto"/>
              <w:right w:val="single" w:sz="4" w:space="0" w:color="auto"/>
            </w:tcBorders>
            <w:shd w:val="clear" w:color="auto" w:fill="auto"/>
            <w:vAlign w:val="center"/>
            <w:hideMark/>
          </w:tcPr>
          <w:p w14:paraId="589A7101"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E-UTRAN Node Bs</w:t>
            </w:r>
          </w:p>
        </w:tc>
      </w:tr>
      <w:tr w:rsidR="00F46531" w:rsidRPr="00F46531" w14:paraId="0D6732AB"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15822C1"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E-UTRAN </w:t>
            </w:r>
          </w:p>
        </w:tc>
        <w:tc>
          <w:tcPr>
            <w:tcW w:w="3330" w:type="dxa"/>
            <w:tcBorders>
              <w:top w:val="nil"/>
              <w:left w:val="nil"/>
              <w:bottom w:val="single" w:sz="4" w:space="0" w:color="auto"/>
              <w:right w:val="single" w:sz="4" w:space="0" w:color="auto"/>
            </w:tcBorders>
            <w:shd w:val="clear" w:color="auto" w:fill="auto"/>
            <w:vAlign w:val="center"/>
            <w:hideMark/>
          </w:tcPr>
          <w:p w14:paraId="6D3A1DD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Evolved Universal Terrestrial Radio Access Network</w:t>
            </w:r>
          </w:p>
        </w:tc>
        <w:tc>
          <w:tcPr>
            <w:tcW w:w="3780" w:type="dxa"/>
            <w:tcBorders>
              <w:top w:val="nil"/>
              <w:left w:val="nil"/>
              <w:bottom w:val="single" w:sz="4" w:space="0" w:color="auto"/>
              <w:right w:val="single" w:sz="4" w:space="0" w:color="auto"/>
            </w:tcBorders>
            <w:shd w:val="clear" w:color="auto" w:fill="auto"/>
            <w:vAlign w:val="center"/>
            <w:hideMark/>
          </w:tcPr>
          <w:p w14:paraId="699828E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ạng truy cập vô tuyến trên mặt đất phổ biến phát triển</w:t>
            </w:r>
          </w:p>
        </w:tc>
      </w:tr>
      <w:tr w:rsidR="00F46531" w:rsidRPr="00F46531" w14:paraId="3137117D"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B0F756E"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HSS</w:t>
            </w:r>
          </w:p>
        </w:tc>
        <w:tc>
          <w:tcPr>
            <w:tcW w:w="3330" w:type="dxa"/>
            <w:tcBorders>
              <w:top w:val="nil"/>
              <w:left w:val="nil"/>
              <w:bottom w:val="single" w:sz="4" w:space="0" w:color="auto"/>
              <w:right w:val="single" w:sz="4" w:space="0" w:color="auto"/>
            </w:tcBorders>
            <w:shd w:val="clear" w:color="auto" w:fill="auto"/>
            <w:vAlign w:val="center"/>
            <w:hideMark/>
          </w:tcPr>
          <w:p w14:paraId="2B18D65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Home Subscriber Server</w:t>
            </w:r>
          </w:p>
        </w:tc>
        <w:tc>
          <w:tcPr>
            <w:tcW w:w="3780" w:type="dxa"/>
            <w:tcBorders>
              <w:top w:val="nil"/>
              <w:left w:val="nil"/>
              <w:bottom w:val="single" w:sz="4" w:space="0" w:color="auto"/>
              <w:right w:val="single" w:sz="4" w:space="0" w:color="auto"/>
            </w:tcBorders>
            <w:shd w:val="clear" w:color="auto" w:fill="auto"/>
            <w:vAlign w:val="center"/>
            <w:hideMark/>
          </w:tcPr>
          <w:p w14:paraId="72E408E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ơ sở dữ liệu</w:t>
            </w:r>
          </w:p>
        </w:tc>
      </w:tr>
      <w:tr w:rsidR="00F46531" w:rsidRPr="00F46531" w14:paraId="2517618B"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8A6B477"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IMS </w:t>
            </w:r>
          </w:p>
        </w:tc>
        <w:tc>
          <w:tcPr>
            <w:tcW w:w="3330" w:type="dxa"/>
            <w:tcBorders>
              <w:top w:val="nil"/>
              <w:left w:val="nil"/>
              <w:bottom w:val="single" w:sz="4" w:space="0" w:color="auto"/>
              <w:right w:val="single" w:sz="4" w:space="0" w:color="auto"/>
            </w:tcBorders>
            <w:shd w:val="clear" w:color="auto" w:fill="auto"/>
            <w:vAlign w:val="center"/>
            <w:hideMark/>
          </w:tcPr>
          <w:p w14:paraId="1E65FAB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IP Multimedia Subsystem</w:t>
            </w:r>
          </w:p>
        </w:tc>
        <w:tc>
          <w:tcPr>
            <w:tcW w:w="3780" w:type="dxa"/>
            <w:tcBorders>
              <w:top w:val="nil"/>
              <w:left w:val="nil"/>
              <w:bottom w:val="single" w:sz="4" w:space="0" w:color="auto"/>
              <w:right w:val="single" w:sz="4" w:space="0" w:color="auto"/>
            </w:tcBorders>
            <w:shd w:val="clear" w:color="auto" w:fill="auto"/>
            <w:vAlign w:val="center"/>
            <w:hideMark/>
          </w:tcPr>
          <w:p w14:paraId="4950353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Hệ thông con đa phương tiện IP</w:t>
            </w:r>
          </w:p>
        </w:tc>
      </w:tr>
      <w:tr w:rsidR="00F46531" w:rsidRPr="00F46531" w14:paraId="124B92CF"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0D05D90E"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IP</w:t>
            </w:r>
          </w:p>
        </w:tc>
        <w:tc>
          <w:tcPr>
            <w:tcW w:w="3330" w:type="dxa"/>
            <w:tcBorders>
              <w:top w:val="nil"/>
              <w:left w:val="nil"/>
              <w:bottom w:val="single" w:sz="4" w:space="0" w:color="auto"/>
              <w:right w:val="single" w:sz="4" w:space="0" w:color="auto"/>
            </w:tcBorders>
            <w:shd w:val="clear" w:color="auto" w:fill="auto"/>
            <w:vAlign w:val="center"/>
            <w:hideMark/>
          </w:tcPr>
          <w:p w14:paraId="3464B37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Internet Protocol</w:t>
            </w:r>
          </w:p>
        </w:tc>
        <w:tc>
          <w:tcPr>
            <w:tcW w:w="3780" w:type="dxa"/>
            <w:tcBorders>
              <w:top w:val="nil"/>
              <w:left w:val="nil"/>
              <w:bottom w:val="single" w:sz="4" w:space="0" w:color="auto"/>
              <w:right w:val="single" w:sz="4" w:space="0" w:color="auto"/>
            </w:tcBorders>
            <w:shd w:val="clear" w:color="auto" w:fill="auto"/>
            <w:vAlign w:val="center"/>
            <w:hideMark/>
          </w:tcPr>
          <w:p w14:paraId="1645E41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iao thức internet</w:t>
            </w:r>
          </w:p>
        </w:tc>
      </w:tr>
      <w:tr w:rsidR="00F46531" w:rsidRPr="00F46531" w14:paraId="2520F3F7"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784BC3DF"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IP-CAN</w:t>
            </w:r>
          </w:p>
        </w:tc>
        <w:tc>
          <w:tcPr>
            <w:tcW w:w="3330" w:type="dxa"/>
            <w:tcBorders>
              <w:top w:val="nil"/>
              <w:left w:val="nil"/>
              <w:bottom w:val="single" w:sz="4" w:space="0" w:color="auto"/>
              <w:right w:val="single" w:sz="4" w:space="0" w:color="auto"/>
            </w:tcBorders>
            <w:shd w:val="clear" w:color="auto" w:fill="auto"/>
            <w:vAlign w:val="center"/>
            <w:hideMark/>
          </w:tcPr>
          <w:p w14:paraId="0DA6367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IP Connectivity Access Network</w:t>
            </w:r>
          </w:p>
        </w:tc>
        <w:tc>
          <w:tcPr>
            <w:tcW w:w="3780" w:type="dxa"/>
            <w:tcBorders>
              <w:top w:val="nil"/>
              <w:left w:val="nil"/>
              <w:bottom w:val="single" w:sz="4" w:space="0" w:color="auto"/>
              <w:right w:val="single" w:sz="4" w:space="0" w:color="auto"/>
            </w:tcBorders>
            <w:shd w:val="clear" w:color="auto" w:fill="auto"/>
            <w:vAlign w:val="center"/>
            <w:hideMark/>
          </w:tcPr>
          <w:p w14:paraId="3C83BE1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ạng truy cập kết nối IP</w:t>
            </w:r>
          </w:p>
        </w:tc>
      </w:tr>
      <w:tr w:rsidR="00F46531" w:rsidRPr="00F46531" w14:paraId="6681DD2E"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7C3C229E"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LTE </w:t>
            </w:r>
          </w:p>
        </w:tc>
        <w:tc>
          <w:tcPr>
            <w:tcW w:w="3330" w:type="dxa"/>
            <w:tcBorders>
              <w:top w:val="nil"/>
              <w:left w:val="nil"/>
              <w:bottom w:val="single" w:sz="4" w:space="0" w:color="auto"/>
              <w:right w:val="single" w:sz="4" w:space="0" w:color="auto"/>
            </w:tcBorders>
            <w:shd w:val="clear" w:color="auto" w:fill="auto"/>
            <w:vAlign w:val="center"/>
            <w:hideMark/>
          </w:tcPr>
          <w:p w14:paraId="2A090A13"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Long Term Evolution</w:t>
            </w:r>
          </w:p>
        </w:tc>
        <w:tc>
          <w:tcPr>
            <w:tcW w:w="3780" w:type="dxa"/>
            <w:tcBorders>
              <w:top w:val="nil"/>
              <w:left w:val="nil"/>
              <w:bottom w:val="single" w:sz="4" w:space="0" w:color="auto"/>
              <w:right w:val="single" w:sz="4" w:space="0" w:color="auto"/>
            </w:tcBorders>
            <w:shd w:val="clear" w:color="auto" w:fill="auto"/>
            <w:vAlign w:val="center"/>
            <w:hideMark/>
          </w:tcPr>
          <w:p w14:paraId="37D44C5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Tiến hóa dài hạn</w:t>
            </w:r>
          </w:p>
        </w:tc>
      </w:tr>
      <w:tr w:rsidR="00F46531" w:rsidRPr="00F46531" w14:paraId="2590AB62"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1F0F084D"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MGCF</w:t>
            </w:r>
          </w:p>
        </w:tc>
        <w:tc>
          <w:tcPr>
            <w:tcW w:w="3330" w:type="dxa"/>
            <w:tcBorders>
              <w:top w:val="nil"/>
              <w:left w:val="nil"/>
              <w:bottom w:val="single" w:sz="4" w:space="0" w:color="auto"/>
              <w:right w:val="single" w:sz="4" w:space="0" w:color="auto"/>
            </w:tcBorders>
            <w:shd w:val="clear" w:color="auto" w:fill="auto"/>
            <w:vAlign w:val="center"/>
            <w:hideMark/>
          </w:tcPr>
          <w:p w14:paraId="1EBE3C9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edia Gateway Controller Function</w:t>
            </w:r>
          </w:p>
        </w:tc>
        <w:tc>
          <w:tcPr>
            <w:tcW w:w="3780" w:type="dxa"/>
            <w:tcBorders>
              <w:top w:val="nil"/>
              <w:left w:val="nil"/>
              <w:bottom w:val="single" w:sz="4" w:space="0" w:color="auto"/>
              <w:right w:val="single" w:sz="4" w:space="0" w:color="auto"/>
            </w:tcBorders>
            <w:shd w:val="clear" w:color="auto" w:fill="auto"/>
            <w:vAlign w:val="center"/>
            <w:hideMark/>
          </w:tcPr>
          <w:p w14:paraId="0327B67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điều khiển cổng phương tiện</w:t>
            </w:r>
          </w:p>
        </w:tc>
      </w:tr>
      <w:tr w:rsidR="00F46531" w:rsidRPr="00F46531" w14:paraId="120E0CA4"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3A0B9D81"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MGW</w:t>
            </w:r>
          </w:p>
        </w:tc>
        <w:tc>
          <w:tcPr>
            <w:tcW w:w="3330" w:type="dxa"/>
            <w:tcBorders>
              <w:top w:val="nil"/>
              <w:left w:val="nil"/>
              <w:bottom w:val="single" w:sz="4" w:space="0" w:color="auto"/>
              <w:right w:val="single" w:sz="4" w:space="0" w:color="auto"/>
            </w:tcBorders>
            <w:shd w:val="clear" w:color="auto" w:fill="auto"/>
            <w:vAlign w:val="center"/>
            <w:hideMark/>
          </w:tcPr>
          <w:p w14:paraId="6AA6329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edia gateway</w:t>
            </w:r>
          </w:p>
        </w:tc>
        <w:tc>
          <w:tcPr>
            <w:tcW w:w="3780" w:type="dxa"/>
            <w:tcBorders>
              <w:top w:val="nil"/>
              <w:left w:val="nil"/>
              <w:bottom w:val="single" w:sz="4" w:space="0" w:color="auto"/>
              <w:right w:val="single" w:sz="4" w:space="0" w:color="auto"/>
            </w:tcBorders>
            <w:shd w:val="clear" w:color="auto" w:fill="auto"/>
            <w:vAlign w:val="center"/>
            <w:hideMark/>
          </w:tcPr>
          <w:p w14:paraId="04F04EDC"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ổng phương tiện</w:t>
            </w:r>
          </w:p>
        </w:tc>
      </w:tr>
      <w:tr w:rsidR="00F46531" w:rsidRPr="00F46531" w14:paraId="5251AE52"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007A454"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MME</w:t>
            </w:r>
          </w:p>
        </w:tc>
        <w:tc>
          <w:tcPr>
            <w:tcW w:w="3330" w:type="dxa"/>
            <w:tcBorders>
              <w:top w:val="nil"/>
              <w:left w:val="nil"/>
              <w:bottom w:val="single" w:sz="4" w:space="0" w:color="auto"/>
              <w:right w:val="single" w:sz="4" w:space="0" w:color="auto"/>
            </w:tcBorders>
            <w:shd w:val="clear" w:color="auto" w:fill="auto"/>
            <w:vAlign w:val="center"/>
            <w:hideMark/>
          </w:tcPr>
          <w:p w14:paraId="0037FF90"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obility Management Entity</w:t>
            </w:r>
          </w:p>
        </w:tc>
        <w:tc>
          <w:tcPr>
            <w:tcW w:w="3780" w:type="dxa"/>
            <w:tcBorders>
              <w:top w:val="nil"/>
              <w:left w:val="nil"/>
              <w:bottom w:val="single" w:sz="4" w:space="0" w:color="auto"/>
              <w:right w:val="single" w:sz="4" w:space="0" w:color="auto"/>
            </w:tcBorders>
            <w:shd w:val="clear" w:color="auto" w:fill="auto"/>
            <w:vAlign w:val="center"/>
            <w:hideMark/>
          </w:tcPr>
          <w:p w14:paraId="7F53F101"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Thực thể quản lý di động</w:t>
            </w:r>
          </w:p>
        </w:tc>
      </w:tr>
      <w:tr w:rsidR="00F46531" w:rsidRPr="00F46531" w14:paraId="3374D275" w14:textId="77777777" w:rsidTr="00F2738E">
        <w:trPr>
          <w:trHeight w:val="755"/>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2996ADD"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MTAS; MMTEL-AS</w:t>
            </w:r>
          </w:p>
        </w:tc>
        <w:tc>
          <w:tcPr>
            <w:tcW w:w="3330" w:type="dxa"/>
            <w:tcBorders>
              <w:top w:val="nil"/>
              <w:left w:val="nil"/>
              <w:bottom w:val="single" w:sz="4" w:space="0" w:color="auto"/>
              <w:right w:val="single" w:sz="4" w:space="0" w:color="auto"/>
            </w:tcBorders>
            <w:shd w:val="clear" w:color="auto" w:fill="auto"/>
            <w:vAlign w:val="center"/>
            <w:hideMark/>
          </w:tcPr>
          <w:p w14:paraId="72A5696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ultimedia Telephony Application Server</w:t>
            </w:r>
          </w:p>
        </w:tc>
        <w:tc>
          <w:tcPr>
            <w:tcW w:w="3780" w:type="dxa"/>
            <w:tcBorders>
              <w:top w:val="nil"/>
              <w:left w:val="nil"/>
              <w:bottom w:val="single" w:sz="4" w:space="0" w:color="auto"/>
              <w:right w:val="single" w:sz="4" w:space="0" w:color="auto"/>
            </w:tcBorders>
            <w:shd w:val="clear" w:color="auto" w:fill="auto"/>
            <w:vAlign w:val="center"/>
            <w:hideMark/>
          </w:tcPr>
          <w:p w14:paraId="4EC9EC23"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áy chủ ứng dụng điện thoại đa phương tiện</w:t>
            </w:r>
          </w:p>
        </w:tc>
      </w:tr>
      <w:tr w:rsidR="00F46531" w:rsidRPr="00F46531" w14:paraId="13636A4C"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3BAA0E2"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lastRenderedPageBreak/>
              <w:t xml:space="preserve">MRF </w:t>
            </w:r>
          </w:p>
        </w:tc>
        <w:tc>
          <w:tcPr>
            <w:tcW w:w="3330" w:type="dxa"/>
            <w:tcBorders>
              <w:top w:val="nil"/>
              <w:left w:val="nil"/>
              <w:bottom w:val="single" w:sz="4" w:space="0" w:color="auto"/>
              <w:right w:val="single" w:sz="4" w:space="0" w:color="auto"/>
            </w:tcBorders>
            <w:shd w:val="clear" w:color="auto" w:fill="auto"/>
            <w:vAlign w:val="center"/>
            <w:hideMark/>
          </w:tcPr>
          <w:p w14:paraId="49BAB16D"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ultimedia Resource Function</w:t>
            </w:r>
          </w:p>
        </w:tc>
        <w:tc>
          <w:tcPr>
            <w:tcW w:w="3780" w:type="dxa"/>
            <w:tcBorders>
              <w:top w:val="nil"/>
              <w:left w:val="nil"/>
              <w:bottom w:val="single" w:sz="4" w:space="0" w:color="auto"/>
              <w:right w:val="single" w:sz="4" w:space="0" w:color="auto"/>
            </w:tcBorders>
            <w:shd w:val="clear" w:color="auto" w:fill="auto"/>
            <w:vAlign w:val="center"/>
            <w:hideMark/>
          </w:tcPr>
          <w:p w14:paraId="1A358CB3"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tài nguyên đa phương tiện</w:t>
            </w:r>
          </w:p>
        </w:tc>
      </w:tr>
      <w:tr w:rsidR="00F46531" w:rsidRPr="00F46531" w14:paraId="4B111F64"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67F1B315"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MRFC </w:t>
            </w:r>
          </w:p>
        </w:tc>
        <w:tc>
          <w:tcPr>
            <w:tcW w:w="3330" w:type="dxa"/>
            <w:tcBorders>
              <w:top w:val="nil"/>
              <w:left w:val="nil"/>
              <w:bottom w:val="single" w:sz="4" w:space="0" w:color="auto"/>
              <w:right w:val="single" w:sz="4" w:space="0" w:color="auto"/>
            </w:tcBorders>
            <w:shd w:val="clear" w:color="auto" w:fill="auto"/>
            <w:vAlign w:val="center"/>
            <w:hideMark/>
          </w:tcPr>
          <w:p w14:paraId="3E7025C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ultimedia Resource Function Control</w:t>
            </w:r>
          </w:p>
        </w:tc>
        <w:tc>
          <w:tcPr>
            <w:tcW w:w="3780" w:type="dxa"/>
            <w:tcBorders>
              <w:top w:val="nil"/>
              <w:left w:val="nil"/>
              <w:bottom w:val="single" w:sz="4" w:space="0" w:color="auto"/>
              <w:right w:val="single" w:sz="4" w:space="0" w:color="auto"/>
            </w:tcBorders>
            <w:shd w:val="clear" w:color="auto" w:fill="auto"/>
            <w:vAlign w:val="center"/>
            <w:hideMark/>
          </w:tcPr>
          <w:p w14:paraId="6F66853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kiểm soát tài nguyên phương tiện</w:t>
            </w:r>
          </w:p>
        </w:tc>
      </w:tr>
      <w:tr w:rsidR="00F46531" w:rsidRPr="00F46531" w14:paraId="4190FA79"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6AEE10C6"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MRFP </w:t>
            </w:r>
          </w:p>
        </w:tc>
        <w:tc>
          <w:tcPr>
            <w:tcW w:w="3330" w:type="dxa"/>
            <w:tcBorders>
              <w:top w:val="nil"/>
              <w:left w:val="nil"/>
              <w:bottom w:val="single" w:sz="4" w:space="0" w:color="auto"/>
              <w:right w:val="single" w:sz="4" w:space="0" w:color="auto"/>
            </w:tcBorders>
            <w:shd w:val="clear" w:color="auto" w:fill="auto"/>
            <w:vAlign w:val="center"/>
            <w:hideMark/>
          </w:tcPr>
          <w:p w14:paraId="4A0666C7"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ultimedia Resource Function Process</w:t>
            </w:r>
          </w:p>
        </w:tc>
        <w:tc>
          <w:tcPr>
            <w:tcW w:w="3780" w:type="dxa"/>
            <w:tcBorders>
              <w:top w:val="nil"/>
              <w:left w:val="nil"/>
              <w:bottom w:val="single" w:sz="4" w:space="0" w:color="auto"/>
              <w:right w:val="single" w:sz="4" w:space="0" w:color="auto"/>
            </w:tcBorders>
            <w:shd w:val="clear" w:color="auto" w:fill="auto"/>
            <w:vAlign w:val="center"/>
            <w:hideMark/>
          </w:tcPr>
          <w:p w14:paraId="72A1BB07"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xử lý tài nguyên phương tiện</w:t>
            </w:r>
          </w:p>
        </w:tc>
      </w:tr>
      <w:tr w:rsidR="00F46531" w:rsidRPr="00F46531" w14:paraId="524BC181" w14:textId="77777777" w:rsidTr="00F2738E">
        <w:trPr>
          <w:trHeight w:val="3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71E5C267"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OCS</w:t>
            </w:r>
          </w:p>
        </w:tc>
        <w:tc>
          <w:tcPr>
            <w:tcW w:w="3330" w:type="dxa"/>
            <w:tcBorders>
              <w:top w:val="nil"/>
              <w:left w:val="nil"/>
              <w:bottom w:val="single" w:sz="4" w:space="0" w:color="auto"/>
              <w:right w:val="single" w:sz="4" w:space="0" w:color="auto"/>
            </w:tcBorders>
            <w:shd w:val="clear" w:color="auto" w:fill="auto"/>
            <w:vAlign w:val="center"/>
            <w:hideMark/>
          </w:tcPr>
          <w:p w14:paraId="165FF071"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Online Charging System</w:t>
            </w:r>
          </w:p>
        </w:tc>
        <w:tc>
          <w:tcPr>
            <w:tcW w:w="3780" w:type="dxa"/>
            <w:tcBorders>
              <w:top w:val="nil"/>
              <w:left w:val="nil"/>
              <w:bottom w:val="single" w:sz="4" w:space="0" w:color="auto"/>
              <w:right w:val="single" w:sz="4" w:space="0" w:color="auto"/>
            </w:tcBorders>
            <w:shd w:val="clear" w:color="auto" w:fill="auto"/>
            <w:vAlign w:val="center"/>
            <w:hideMark/>
          </w:tcPr>
          <w:p w14:paraId="7997DED0"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Hệ thống tính cước online</w:t>
            </w:r>
          </w:p>
        </w:tc>
      </w:tr>
      <w:tr w:rsidR="00F46531" w:rsidRPr="00F46531" w14:paraId="34627D0C" w14:textId="77777777" w:rsidTr="00F2738E">
        <w:trPr>
          <w:trHeight w:val="672"/>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3F4B5A17"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PCRF</w:t>
            </w:r>
          </w:p>
        </w:tc>
        <w:tc>
          <w:tcPr>
            <w:tcW w:w="3330" w:type="dxa"/>
            <w:tcBorders>
              <w:top w:val="nil"/>
              <w:left w:val="nil"/>
              <w:bottom w:val="single" w:sz="4" w:space="0" w:color="auto"/>
              <w:right w:val="single" w:sz="4" w:space="0" w:color="auto"/>
            </w:tcBorders>
            <w:shd w:val="clear" w:color="auto" w:fill="auto"/>
            <w:vAlign w:val="center"/>
            <w:hideMark/>
          </w:tcPr>
          <w:p w14:paraId="48CBF13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Policy Control and Charging Rules Function</w:t>
            </w:r>
          </w:p>
        </w:tc>
        <w:tc>
          <w:tcPr>
            <w:tcW w:w="3780" w:type="dxa"/>
            <w:tcBorders>
              <w:top w:val="nil"/>
              <w:left w:val="nil"/>
              <w:bottom w:val="single" w:sz="4" w:space="0" w:color="auto"/>
              <w:right w:val="single" w:sz="4" w:space="0" w:color="auto"/>
            </w:tcBorders>
            <w:shd w:val="clear" w:color="auto" w:fill="auto"/>
            <w:vAlign w:val="center"/>
            <w:hideMark/>
          </w:tcPr>
          <w:p w14:paraId="52F24C35"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ức năng quy tắc chính sách và tính phí</w:t>
            </w:r>
          </w:p>
        </w:tc>
      </w:tr>
      <w:tr w:rsidR="00F46531" w:rsidRPr="00F46531" w14:paraId="413BA068"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1640F80"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PDN </w:t>
            </w:r>
          </w:p>
        </w:tc>
        <w:tc>
          <w:tcPr>
            <w:tcW w:w="3330" w:type="dxa"/>
            <w:tcBorders>
              <w:top w:val="nil"/>
              <w:left w:val="nil"/>
              <w:bottom w:val="single" w:sz="4" w:space="0" w:color="auto"/>
              <w:right w:val="single" w:sz="4" w:space="0" w:color="auto"/>
            </w:tcBorders>
            <w:shd w:val="clear" w:color="auto" w:fill="auto"/>
            <w:vAlign w:val="center"/>
            <w:hideMark/>
          </w:tcPr>
          <w:p w14:paraId="36B368AF"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xml:space="preserve">Packet Data Network </w:t>
            </w:r>
          </w:p>
        </w:tc>
        <w:tc>
          <w:tcPr>
            <w:tcW w:w="3780" w:type="dxa"/>
            <w:tcBorders>
              <w:top w:val="nil"/>
              <w:left w:val="nil"/>
              <w:bottom w:val="single" w:sz="4" w:space="0" w:color="auto"/>
              <w:right w:val="single" w:sz="4" w:space="0" w:color="auto"/>
            </w:tcBorders>
            <w:shd w:val="clear" w:color="auto" w:fill="auto"/>
            <w:vAlign w:val="center"/>
            <w:hideMark/>
          </w:tcPr>
          <w:p w14:paraId="1BC3CA7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Mạng dữ liệu gói</w:t>
            </w:r>
          </w:p>
        </w:tc>
      </w:tr>
      <w:tr w:rsidR="00F46531" w:rsidRPr="00F46531" w14:paraId="0894DD49"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78599D0"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PDP </w:t>
            </w:r>
          </w:p>
        </w:tc>
        <w:tc>
          <w:tcPr>
            <w:tcW w:w="3330" w:type="dxa"/>
            <w:tcBorders>
              <w:top w:val="nil"/>
              <w:left w:val="nil"/>
              <w:bottom w:val="single" w:sz="4" w:space="0" w:color="auto"/>
              <w:right w:val="single" w:sz="4" w:space="0" w:color="auto"/>
            </w:tcBorders>
            <w:shd w:val="clear" w:color="auto" w:fill="auto"/>
            <w:vAlign w:val="center"/>
            <w:hideMark/>
          </w:tcPr>
          <w:p w14:paraId="4B6A86D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Packet Data Protocol</w:t>
            </w:r>
          </w:p>
        </w:tc>
        <w:tc>
          <w:tcPr>
            <w:tcW w:w="3780" w:type="dxa"/>
            <w:tcBorders>
              <w:top w:val="nil"/>
              <w:left w:val="nil"/>
              <w:bottom w:val="single" w:sz="4" w:space="0" w:color="auto"/>
              <w:right w:val="single" w:sz="4" w:space="0" w:color="auto"/>
            </w:tcBorders>
            <w:shd w:val="clear" w:color="auto" w:fill="auto"/>
            <w:vAlign w:val="center"/>
            <w:hideMark/>
          </w:tcPr>
          <w:p w14:paraId="50C3F4D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iao thức dữ liệu gói</w:t>
            </w:r>
          </w:p>
        </w:tc>
      </w:tr>
      <w:tr w:rsidR="00F46531" w:rsidRPr="00F46531" w14:paraId="760AE410"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51F9F2B0"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P-GW</w:t>
            </w:r>
          </w:p>
        </w:tc>
        <w:tc>
          <w:tcPr>
            <w:tcW w:w="3330" w:type="dxa"/>
            <w:tcBorders>
              <w:top w:val="nil"/>
              <w:left w:val="nil"/>
              <w:bottom w:val="single" w:sz="4" w:space="0" w:color="auto"/>
              <w:right w:val="single" w:sz="4" w:space="0" w:color="auto"/>
            </w:tcBorders>
            <w:shd w:val="clear" w:color="auto" w:fill="auto"/>
            <w:vAlign w:val="center"/>
            <w:hideMark/>
          </w:tcPr>
          <w:p w14:paraId="7CE03A7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PDN Gateway</w:t>
            </w:r>
          </w:p>
        </w:tc>
        <w:tc>
          <w:tcPr>
            <w:tcW w:w="3780" w:type="dxa"/>
            <w:tcBorders>
              <w:top w:val="nil"/>
              <w:left w:val="nil"/>
              <w:bottom w:val="single" w:sz="4" w:space="0" w:color="auto"/>
              <w:right w:val="single" w:sz="4" w:space="0" w:color="auto"/>
            </w:tcBorders>
            <w:shd w:val="clear" w:color="auto" w:fill="auto"/>
            <w:vAlign w:val="center"/>
            <w:hideMark/>
          </w:tcPr>
          <w:p w14:paraId="413053C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ổng mạng dữ liệu gói</w:t>
            </w:r>
          </w:p>
        </w:tc>
      </w:tr>
      <w:tr w:rsidR="00F46531" w:rsidRPr="00F46531" w14:paraId="595B7CD9"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1ADC33CC"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QoS </w:t>
            </w:r>
          </w:p>
        </w:tc>
        <w:tc>
          <w:tcPr>
            <w:tcW w:w="3330" w:type="dxa"/>
            <w:tcBorders>
              <w:top w:val="nil"/>
              <w:left w:val="nil"/>
              <w:bottom w:val="single" w:sz="4" w:space="0" w:color="auto"/>
              <w:right w:val="single" w:sz="4" w:space="0" w:color="auto"/>
            </w:tcBorders>
            <w:shd w:val="clear" w:color="auto" w:fill="auto"/>
            <w:vAlign w:val="center"/>
            <w:hideMark/>
          </w:tcPr>
          <w:p w14:paraId="0CBBE7DD"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Quality of Service</w:t>
            </w:r>
          </w:p>
        </w:tc>
        <w:tc>
          <w:tcPr>
            <w:tcW w:w="3780" w:type="dxa"/>
            <w:tcBorders>
              <w:top w:val="nil"/>
              <w:left w:val="nil"/>
              <w:bottom w:val="single" w:sz="4" w:space="0" w:color="auto"/>
              <w:right w:val="single" w:sz="4" w:space="0" w:color="auto"/>
            </w:tcBorders>
            <w:shd w:val="clear" w:color="auto" w:fill="auto"/>
            <w:vAlign w:val="center"/>
            <w:hideMark/>
          </w:tcPr>
          <w:p w14:paraId="1FBAB917"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hất lượng dịch vụ</w:t>
            </w:r>
          </w:p>
        </w:tc>
      </w:tr>
      <w:tr w:rsidR="00F46531" w:rsidRPr="00F46531" w14:paraId="53D31B44"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5D17457"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RTP</w:t>
            </w:r>
          </w:p>
        </w:tc>
        <w:tc>
          <w:tcPr>
            <w:tcW w:w="3330" w:type="dxa"/>
            <w:tcBorders>
              <w:top w:val="nil"/>
              <w:left w:val="nil"/>
              <w:bottom w:val="single" w:sz="4" w:space="0" w:color="auto"/>
              <w:right w:val="single" w:sz="4" w:space="0" w:color="auto"/>
            </w:tcBorders>
            <w:shd w:val="clear" w:color="auto" w:fill="auto"/>
            <w:vAlign w:val="center"/>
            <w:hideMark/>
          </w:tcPr>
          <w:p w14:paraId="6F68E97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Real-time Transport Protocol</w:t>
            </w:r>
          </w:p>
        </w:tc>
        <w:tc>
          <w:tcPr>
            <w:tcW w:w="3780" w:type="dxa"/>
            <w:tcBorders>
              <w:top w:val="nil"/>
              <w:left w:val="nil"/>
              <w:bottom w:val="single" w:sz="4" w:space="0" w:color="auto"/>
              <w:right w:val="single" w:sz="4" w:space="0" w:color="auto"/>
            </w:tcBorders>
            <w:shd w:val="clear" w:color="auto" w:fill="auto"/>
            <w:vAlign w:val="center"/>
            <w:hideMark/>
          </w:tcPr>
          <w:p w14:paraId="26D1A5D1"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iao thức chuyển thời gian thực</w:t>
            </w:r>
          </w:p>
        </w:tc>
      </w:tr>
      <w:tr w:rsidR="00F46531" w:rsidRPr="00F46531" w14:paraId="5630D355" w14:textId="77777777" w:rsidTr="00F2738E">
        <w:trPr>
          <w:trHeight w:val="504"/>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64C9DF76"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SBC </w:t>
            </w:r>
          </w:p>
        </w:tc>
        <w:tc>
          <w:tcPr>
            <w:tcW w:w="3330" w:type="dxa"/>
            <w:tcBorders>
              <w:top w:val="nil"/>
              <w:left w:val="nil"/>
              <w:bottom w:val="single" w:sz="4" w:space="0" w:color="auto"/>
              <w:right w:val="single" w:sz="4" w:space="0" w:color="auto"/>
            </w:tcBorders>
            <w:shd w:val="clear" w:color="auto" w:fill="auto"/>
            <w:vAlign w:val="center"/>
            <w:hideMark/>
          </w:tcPr>
          <w:p w14:paraId="2F8E90F4"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Session Border Control</w:t>
            </w:r>
          </w:p>
        </w:tc>
        <w:tc>
          <w:tcPr>
            <w:tcW w:w="3780" w:type="dxa"/>
            <w:tcBorders>
              <w:top w:val="nil"/>
              <w:left w:val="nil"/>
              <w:bottom w:val="single" w:sz="4" w:space="0" w:color="auto"/>
              <w:right w:val="single" w:sz="4" w:space="0" w:color="auto"/>
            </w:tcBorders>
            <w:shd w:val="clear" w:color="auto" w:fill="auto"/>
            <w:vAlign w:val="center"/>
            <w:hideMark/>
          </w:tcPr>
          <w:p w14:paraId="0B5BA760"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Điều khiển vùng biên theo phiên</w:t>
            </w:r>
          </w:p>
        </w:tc>
      </w:tr>
      <w:tr w:rsidR="00F46531" w:rsidRPr="00F46531" w14:paraId="1AF747BC" w14:textId="77777777" w:rsidTr="00F2738E">
        <w:trPr>
          <w:trHeight w:val="504"/>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A284C55"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SBG</w:t>
            </w:r>
          </w:p>
        </w:tc>
        <w:tc>
          <w:tcPr>
            <w:tcW w:w="3330" w:type="dxa"/>
            <w:tcBorders>
              <w:top w:val="nil"/>
              <w:left w:val="nil"/>
              <w:bottom w:val="nil"/>
              <w:right w:val="nil"/>
            </w:tcBorders>
            <w:shd w:val="clear" w:color="auto" w:fill="auto"/>
            <w:noWrap/>
            <w:vAlign w:val="center"/>
            <w:hideMark/>
          </w:tcPr>
          <w:p w14:paraId="6705144C" w14:textId="77777777" w:rsidR="00F46531" w:rsidRPr="00F46531" w:rsidRDefault="00F46531" w:rsidP="00F46531">
            <w:pPr>
              <w:spacing w:before="0" w:after="0" w:line="240" w:lineRule="auto"/>
              <w:ind w:left="0"/>
              <w:rPr>
                <w:rFonts w:eastAsia="Times New Roman" w:cs="Times New Roman"/>
                <w:color w:val="000000"/>
                <w:szCs w:val="26"/>
              </w:rPr>
            </w:pPr>
            <w:r w:rsidRPr="00F46531">
              <w:rPr>
                <w:rFonts w:eastAsia="Times New Roman" w:cs="Times New Roman"/>
                <w:color w:val="000000"/>
                <w:szCs w:val="26"/>
              </w:rPr>
              <w:t>Session Border Gateway</w:t>
            </w:r>
          </w:p>
        </w:tc>
        <w:tc>
          <w:tcPr>
            <w:tcW w:w="3780" w:type="dxa"/>
            <w:tcBorders>
              <w:top w:val="nil"/>
              <w:left w:val="single" w:sz="4" w:space="0" w:color="auto"/>
              <w:bottom w:val="single" w:sz="4" w:space="0" w:color="auto"/>
              <w:right w:val="single" w:sz="4" w:space="0" w:color="auto"/>
            </w:tcBorders>
            <w:shd w:val="clear" w:color="auto" w:fill="auto"/>
            <w:vAlign w:val="center"/>
            <w:hideMark/>
          </w:tcPr>
          <w:p w14:paraId="48E88306"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3B39BD81" w14:textId="77777777" w:rsidTr="00F2738E">
        <w:trPr>
          <w:trHeight w:val="720"/>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1B87C6E0"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A-SBG</w:t>
            </w:r>
          </w:p>
        </w:tc>
        <w:tc>
          <w:tcPr>
            <w:tcW w:w="3330" w:type="dxa"/>
            <w:tcBorders>
              <w:top w:val="single" w:sz="4" w:space="0" w:color="auto"/>
              <w:left w:val="nil"/>
              <w:bottom w:val="single" w:sz="4" w:space="0" w:color="auto"/>
              <w:right w:val="single" w:sz="4" w:space="0" w:color="auto"/>
            </w:tcBorders>
            <w:shd w:val="clear" w:color="auto" w:fill="auto"/>
            <w:vAlign w:val="center"/>
            <w:hideMark/>
          </w:tcPr>
          <w:p w14:paraId="42E52F1B"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Access Session Border Gateway</w:t>
            </w:r>
          </w:p>
        </w:tc>
        <w:tc>
          <w:tcPr>
            <w:tcW w:w="3780" w:type="dxa"/>
            <w:tcBorders>
              <w:top w:val="nil"/>
              <w:left w:val="nil"/>
              <w:bottom w:val="single" w:sz="4" w:space="0" w:color="auto"/>
              <w:right w:val="single" w:sz="4" w:space="0" w:color="auto"/>
            </w:tcBorders>
            <w:shd w:val="clear" w:color="auto" w:fill="auto"/>
            <w:vAlign w:val="center"/>
            <w:hideMark/>
          </w:tcPr>
          <w:p w14:paraId="6D4CED55"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0A06E805" w14:textId="77777777" w:rsidTr="00F2738E">
        <w:trPr>
          <w:trHeight w:val="720"/>
        </w:trPr>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3127DFCC"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N-SBG </w:t>
            </w:r>
          </w:p>
        </w:tc>
        <w:tc>
          <w:tcPr>
            <w:tcW w:w="3330" w:type="dxa"/>
            <w:tcBorders>
              <w:top w:val="nil"/>
              <w:left w:val="nil"/>
              <w:bottom w:val="single" w:sz="4" w:space="0" w:color="auto"/>
              <w:right w:val="single" w:sz="4" w:space="0" w:color="auto"/>
            </w:tcBorders>
            <w:shd w:val="clear" w:color="auto" w:fill="auto"/>
            <w:vAlign w:val="center"/>
            <w:hideMark/>
          </w:tcPr>
          <w:p w14:paraId="61C1581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Network Session Border Gateway</w:t>
            </w:r>
          </w:p>
        </w:tc>
        <w:tc>
          <w:tcPr>
            <w:tcW w:w="3780" w:type="dxa"/>
            <w:tcBorders>
              <w:top w:val="nil"/>
              <w:left w:val="nil"/>
              <w:bottom w:val="single" w:sz="4" w:space="0" w:color="auto"/>
              <w:right w:val="single" w:sz="4" w:space="0" w:color="auto"/>
            </w:tcBorders>
            <w:shd w:val="clear" w:color="auto" w:fill="auto"/>
            <w:vAlign w:val="center"/>
            <w:hideMark/>
          </w:tcPr>
          <w:p w14:paraId="515D7965"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06625EF2"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45FFB081"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S-GW</w:t>
            </w:r>
          </w:p>
        </w:tc>
        <w:tc>
          <w:tcPr>
            <w:tcW w:w="3330" w:type="dxa"/>
            <w:tcBorders>
              <w:top w:val="nil"/>
              <w:left w:val="nil"/>
              <w:bottom w:val="single" w:sz="4" w:space="0" w:color="auto"/>
              <w:right w:val="single" w:sz="4" w:space="0" w:color="auto"/>
            </w:tcBorders>
            <w:shd w:val="clear" w:color="auto" w:fill="auto"/>
            <w:vAlign w:val="center"/>
            <w:hideMark/>
          </w:tcPr>
          <w:p w14:paraId="7D23108A"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Serving Gateway</w:t>
            </w:r>
          </w:p>
        </w:tc>
        <w:tc>
          <w:tcPr>
            <w:tcW w:w="3780" w:type="dxa"/>
            <w:tcBorders>
              <w:top w:val="nil"/>
              <w:left w:val="nil"/>
              <w:bottom w:val="single" w:sz="4" w:space="0" w:color="auto"/>
              <w:right w:val="single" w:sz="4" w:space="0" w:color="auto"/>
            </w:tcBorders>
            <w:shd w:val="clear" w:color="auto" w:fill="auto"/>
            <w:vAlign w:val="center"/>
            <w:hideMark/>
          </w:tcPr>
          <w:p w14:paraId="453E6981"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Cổng phục vụ</w:t>
            </w:r>
          </w:p>
        </w:tc>
      </w:tr>
      <w:tr w:rsidR="00F46531" w:rsidRPr="00F46531" w14:paraId="790641FF"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06E11EAB"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SDP </w:t>
            </w:r>
          </w:p>
        </w:tc>
        <w:tc>
          <w:tcPr>
            <w:tcW w:w="3330" w:type="dxa"/>
            <w:tcBorders>
              <w:top w:val="nil"/>
              <w:left w:val="nil"/>
              <w:bottom w:val="single" w:sz="4" w:space="0" w:color="auto"/>
              <w:right w:val="single" w:sz="4" w:space="0" w:color="auto"/>
            </w:tcBorders>
            <w:shd w:val="clear" w:color="auto" w:fill="auto"/>
            <w:vAlign w:val="center"/>
            <w:hideMark/>
          </w:tcPr>
          <w:p w14:paraId="056234C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Session Description Protocol</w:t>
            </w:r>
          </w:p>
        </w:tc>
        <w:tc>
          <w:tcPr>
            <w:tcW w:w="3780" w:type="dxa"/>
            <w:tcBorders>
              <w:top w:val="nil"/>
              <w:left w:val="nil"/>
              <w:bottom w:val="single" w:sz="4" w:space="0" w:color="auto"/>
              <w:right w:val="single" w:sz="4" w:space="0" w:color="auto"/>
            </w:tcBorders>
            <w:shd w:val="clear" w:color="auto" w:fill="auto"/>
            <w:vAlign w:val="center"/>
            <w:hideMark/>
          </w:tcPr>
          <w:p w14:paraId="23907C8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iao thức mô tả phiên</w:t>
            </w:r>
          </w:p>
        </w:tc>
      </w:tr>
      <w:tr w:rsidR="00F46531" w:rsidRPr="00F46531" w14:paraId="1483FCB1"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001ED69E"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SIP</w:t>
            </w:r>
          </w:p>
        </w:tc>
        <w:tc>
          <w:tcPr>
            <w:tcW w:w="3330" w:type="dxa"/>
            <w:tcBorders>
              <w:top w:val="nil"/>
              <w:left w:val="nil"/>
              <w:bottom w:val="single" w:sz="4" w:space="0" w:color="auto"/>
              <w:right w:val="single" w:sz="4" w:space="0" w:color="auto"/>
            </w:tcBorders>
            <w:shd w:val="clear" w:color="auto" w:fill="auto"/>
            <w:vAlign w:val="center"/>
            <w:hideMark/>
          </w:tcPr>
          <w:p w14:paraId="3A1C0BFE"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Session Initiation Protocol</w:t>
            </w:r>
          </w:p>
        </w:tc>
        <w:tc>
          <w:tcPr>
            <w:tcW w:w="3780" w:type="dxa"/>
            <w:tcBorders>
              <w:top w:val="nil"/>
              <w:left w:val="nil"/>
              <w:bottom w:val="single" w:sz="4" w:space="0" w:color="auto"/>
              <w:right w:val="single" w:sz="4" w:space="0" w:color="auto"/>
            </w:tcBorders>
            <w:shd w:val="clear" w:color="auto" w:fill="auto"/>
            <w:vAlign w:val="center"/>
            <w:hideMark/>
          </w:tcPr>
          <w:p w14:paraId="6104E9A3"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Giao thức khởi tạo phiên</w:t>
            </w:r>
          </w:p>
        </w:tc>
      </w:tr>
      <w:tr w:rsidR="00F46531" w:rsidRPr="00F46531" w14:paraId="0C3C6C0C"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2681CA0D"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SIM </w:t>
            </w:r>
          </w:p>
        </w:tc>
        <w:tc>
          <w:tcPr>
            <w:tcW w:w="3330" w:type="dxa"/>
            <w:tcBorders>
              <w:top w:val="nil"/>
              <w:left w:val="nil"/>
              <w:bottom w:val="single" w:sz="4" w:space="0" w:color="auto"/>
              <w:right w:val="single" w:sz="4" w:space="0" w:color="auto"/>
            </w:tcBorders>
            <w:shd w:val="clear" w:color="auto" w:fill="auto"/>
            <w:vAlign w:val="center"/>
            <w:hideMark/>
          </w:tcPr>
          <w:p w14:paraId="5C310D98"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Subscriber Identity Module</w:t>
            </w:r>
          </w:p>
        </w:tc>
        <w:tc>
          <w:tcPr>
            <w:tcW w:w="3780" w:type="dxa"/>
            <w:tcBorders>
              <w:top w:val="nil"/>
              <w:left w:val="nil"/>
              <w:bottom w:val="single" w:sz="4" w:space="0" w:color="auto"/>
              <w:right w:val="single" w:sz="4" w:space="0" w:color="auto"/>
            </w:tcBorders>
            <w:shd w:val="clear" w:color="auto" w:fill="auto"/>
            <w:vAlign w:val="center"/>
            <w:hideMark/>
          </w:tcPr>
          <w:p w14:paraId="60E354E3"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 </w:t>
            </w:r>
          </w:p>
        </w:tc>
      </w:tr>
      <w:tr w:rsidR="00F46531" w:rsidRPr="00F46531" w14:paraId="079B505A"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0509CB33"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SMS </w:t>
            </w:r>
          </w:p>
        </w:tc>
        <w:tc>
          <w:tcPr>
            <w:tcW w:w="3330" w:type="dxa"/>
            <w:tcBorders>
              <w:top w:val="nil"/>
              <w:left w:val="nil"/>
              <w:bottom w:val="single" w:sz="4" w:space="0" w:color="auto"/>
              <w:right w:val="single" w:sz="4" w:space="0" w:color="auto"/>
            </w:tcBorders>
            <w:shd w:val="clear" w:color="auto" w:fill="auto"/>
            <w:vAlign w:val="center"/>
            <w:hideMark/>
          </w:tcPr>
          <w:p w14:paraId="63C517E6"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Short Message Services</w:t>
            </w:r>
          </w:p>
        </w:tc>
        <w:tc>
          <w:tcPr>
            <w:tcW w:w="3780" w:type="dxa"/>
            <w:tcBorders>
              <w:top w:val="nil"/>
              <w:left w:val="nil"/>
              <w:bottom w:val="single" w:sz="4" w:space="0" w:color="auto"/>
              <w:right w:val="single" w:sz="4" w:space="0" w:color="auto"/>
            </w:tcBorders>
            <w:shd w:val="clear" w:color="auto" w:fill="auto"/>
            <w:vAlign w:val="center"/>
            <w:hideMark/>
          </w:tcPr>
          <w:p w14:paraId="1B32D17C"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Dịch vụ tin nhắn ngắn</w:t>
            </w:r>
          </w:p>
        </w:tc>
      </w:tr>
      <w:tr w:rsidR="00F46531" w:rsidRPr="00F46531" w14:paraId="1143F912" w14:textId="77777777" w:rsidTr="00F2738E">
        <w:trPr>
          <w:trHeight w:val="336"/>
        </w:trPr>
        <w:tc>
          <w:tcPr>
            <w:tcW w:w="1620" w:type="dxa"/>
            <w:tcBorders>
              <w:top w:val="nil"/>
              <w:left w:val="single" w:sz="4" w:space="0" w:color="auto"/>
              <w:bottom w:val="single" w:sz="4" w:space="0" w:color="auto"/>
              <w:right w:val="single" w:sz="4" w:space="0" w:color="auto"/>
            </w:tcBorders>
            <w:shd w:val="clear" w:color="auto" w:fill="auto"/>
            <w:vAlign w:val="center"/>
            <w:hideMark/>
          </w:tcPr>
          <w:p w14:paraId="6C66390D" w14:textId="77777777" w:rsidR="00F46531" w:rsidRPr="00F46531" w:rsidRDefault="00F46531" w:rsidP="00F46531">
            <w:pPr>
              <w:spacing w:before="0" w:after="0" w:line="240" w:lineRule="auto"/>
              <w:ind w:left="0"/>
              <w:jc w:val="center"/>
              <w:rPr>
                <w:rFonts w:eastAsia="Times New Roman" w:cs="Times New Roman"/>
                <w:szCs w:val="26"/>
              </w:rPr>
            </w:pPr>
            <w:r w:rsidRPr="00F46531">
              <w:rPr>
                <w:rFonts w:eastAsia="Times New Roman" w:cs="Times New Roman"/>
                <w:szCs w:val="26"/>
              </w:rPr>
              <w:t xml:space="preserve">UE </w:t>
            </w:r>
          </w:p>
        </w:tc>
        <w:tc>
          <w:tcPr>
            <w:tcW w:w="3330" w:type="dxa"/>
            <w:tcBorders>
              <w:top w:val="nil"/>
              <w:left w:val="nil"/>
              <w:bottom w:val="single" w:sz="4" w:space="0" w:color="auto"/>
              <w:right w:val="single" w:sz="4" w:space="0" w:color="auto"/>
            </w:tcBorders>
            <w:shd w:val="clear" w:color="auto" w:fill="auto"/>
            <w:vAlign w:val="center"/>
            <w:hideMark/>
          </w:tcPr>
          <w:p w14:paraId="28A795F2"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User Equipment</w:t>
            </w:r>
          </w:p>
        </w:tc>
        <w:tc>
          <w:tcPr>
            <w:tcW w:w="3780" w:type="dxa"/>
            <w:tcBorders>
              <w:top w:val="nil"/>
              <w:left w:val="nil"/>
              <w:bottom w:val="single" w:sz="4" w:space="0" w:color="auto"/>
              <w:right w:val="single" w:sz="4" w:space="0" w:color="auto"/>
            </w:tcBorders>
            <w:shd w:val="clear" w:color="auto" w:fill="auto"/>
            <w:vAlign w:val="center"/>
            <w:hideMark/>
          </w:tcPr>
          <w:p w14:paraId="40301FE2" w14:textId="77777777" w:rsidR="00F46531" w:rsidRPr="00F46531" w:rsidRDefault="00F46531" w:rsidP="00F46531">
            <w:pPr>
              <w:spacing w:before="0" w:after="0" w:line="240" w:lineRule="auto"/>
              <w:ind w:left="0"/>
              <w:rPr>
                <w:rFonts w:eastAsia="Times New Roman" w:cs="Times New Roman"/>
                <w:szCs w:val="26"/>
              </w:rPr>
            </w:pPr>
            <w:r w:rsidRPr="00F46531">
              <w:rPr>
                <w:rFonts w:eastAsia="Times New Roman" w:cs="Times New Roman"/>
                <w:szCs w:val="26"/>
              </w:rPr>
              <w:t>Thiết bị người dùng</w:t>
            </w:r>
          </w:p>
        </w:tc>
      </w:tr>
    </w:tbl>
    <w:p w14:paraId="63C5153B" w14:textId="77777777" w:rsidR="00126CD8" w:rsidRDefault="00126CD8" w:rsidP="00126CD8"/>
    <w:p w14:paraId="7BF60FC3" w14:textId="77777777" w:rsidR="00D44C7E" w:rsidRDefault="00D44C7E" w:rsidP="00126CD8"/>
    <w:p w14:paraId="6BE0B696" w14:textId="77777777" w:rsidR="00D44C7E" w:rsidRDefault="00D44C7E" w:rsidP="00126CD8"/>
    <w:p w14:paraId="43E6435E" w14:textId="77777777" w:rsidR="00D44C7E" w:rsidRDefault="00D44C7E" w:rsidP="00126CD8"/>
    <w:p w14:paraId="265E489B" w14:textId="77777777" w:rsidR="009060CD" w:rsidRDefault="009060CD" w:rsidP="00126CD8"/>
    <w:p w14:paraId="3404F965" w14:textId="77777777" w:rsidR="00D44C7E" w:rsidRDefault="00D44C7E" w:rsidP="00D44C7E"/>
    <w:p w14:paraId="26C986CA" w14:textId="77777777" w:rsidR="00D44C7E" w:rsidRDefault="00D44C7E" w:rsidP="00B36871">
      <w:pPr>
        <w:pStyle w:val="Chuong1"/>
        <w:sectPr w:rsidR="00D44C7E" w:rsidSect="009060CD">
          <w:headerReference w:type="default" r:id="rId8"/>
          <w:footerReference w:type="default" r:id="rId9"/>
          <w:type w:val="continuous"/>
          <w:pgSz w:w="12240" w:h="15840"/>
          <w:pgMar w:top="1350" w:right="1440" w:bottom="1440" w:left="1440" w:header="720" w:footer="366" w:gutter="0"/>
          <w:pgNumType w:fmt="lowerRoman" w:start="1"/>
          <w:cols w:space="720"/>
          <w:docGrid w:linePitch="360"/>
        </w:sectPr>
      </w:pPr>
    </w:p>
    <w:p w14:paraId="188F7855" w14:textId="38D08ED9" w:rsidR="00E378CD" w:rsidRDefault="008230C7" w:rsidP="009060CD">
      <w:pPr>
        <w:pStyle w:val="Chuong1"/>
        <w:spacing w:before="0"/>
      </w:pPr>
      <w:bookmarkStart w:id="4" w:name="_Toc122688417"/>
      <w:r>
        <w:lastRenderedPageBreak/>
        <w:t>MỞ ĐẦU</w:t>
      </w:r>
      <w:bookmarkEnd w:id="4"/>
    </w:p>
    <w:p w14:paraId="75D1879B" w14:textId="293DBA82" w:rsidR="002500A9" w:rsidRDefault="00A544E4" w:rsidP="00B927C2">
      <w:pPr>
        <w:ind w:firstLine="360"/>
        <w:jc w:val="both"/>
      </w:pPr>
      <w:r w:rsidRPr="00A544E4">
        <w:t>Trong bài luận này, chúng ta sẽ tìm hiểu về hệ thố</w:t>
      </w:r>
      <w:r>
        <w:t xml:space="preserve">ng IMS </w:t>
      </w:r>
      <w:r w:rsidRPr="00A544E4">
        <w:t xml:space="preserve">trong mạng viễn thông 4G LTE và cách xây dựng quản lý tài liệu vận hành hệ thống </w:t>
      </w:r>
      <w:r>
        <w:t>v</w:t>
      </w:r>
      <w:r w:rsidRPr="00A544E4">
        <w:t>IMS</w:t>
      </w:r>
      <w:r>
        <w:t xml:space="preserve"> lab Viettel 4G Học viện Công nghệ Bưu chính Viễn thông</w:t>
      </w:r>
      <w:r w:rsidRPr="00A544E4">
        <w:t>. Hệ thống IMS là một hệ thống tổng hợp các dịch vụ truyền thông đa phương tiện sử dụng công nghệ</w:t>
      </w:r>
      <w:r>
        <w:t xml:space="preserve"> IP. </w:t>
      </w:r>
      <w:r w:rsidRPr="00A544E4">
        <w:t>Nó được thiết kế để cung cấp các dịch vụ giải trí và thông tin trên nhiều thiết bị khác nhau, chẳng hạn như điện thoại di động, máy tính bảng, máy tính để</w:t>
      </w:r>
      <w:r>
        <w:t xml:space="preserve"> bàn và TV</w:t>
      </w:r>
      <w:r w:rsidR="002500A9" w:rsidRPr="002500A9">
        <w:t>.</w:t>
      </w:r>
    </w:p>
    <w:p w14:paraId="78CE5008" w14:textId="33CD63D7" w:rsidR="00A544E4" w:rsidRDefault="00A544E4" w:rsidP="00B927C2">
      <w:pPr>
        <w:ind w:firstLine="360"/>
        <w:jc w:val="both"/>
      </w:pPr>
      <w:r w:rsidRPr="00A544E4">
        <w:t xml:space="preserve">Trong quá trình vận hành hệ thống IMS, quản lý tài liệu là một yếu tố quan trọng để đảm bảo hoạt động của hệ thống được hiệu quả và đáng tin cậy. Việc xây dựng một hệ thống quản lý tài liệu vận hành hệ thống </w:t>
      </w:r>
      <w:r>
        <w:t>v</w:t>
      </w:r>
      <w:r w:rsidRPr="00A544E4">
        <w:t xml:space="preserve">IMS có thể giúp chúng ta quản lý các tài liệu liên quan đến hệ thống, đảm bảo rằng các tài liệu được lưu trữ an toàn và có sẵn cho các </w:t>
      </w:r>
      <w:r>
        <w:t xml:space="preserve">giảng viên, sinh viên và nhân viên kỹ thuật </w:t>
      </w:r>
      <w:r w:rsidRPr="00A544E4">
        <w:t>vận hành khi cần thiết.</w:t>
      </w:r>
    </w:p>
    <w:p w14:paraId="697BF72F" w14:textId="76663845" w:rsidR="00A544E4" w:rsidRDefault="00A544E4" w:rsidP="002500A9">
      <w:pPr>
        <w:jc w:val="both"/>
      </w:pPr>
      <w:r w:rsidRPr="00A544E4">
        <w:t>Trong bài luận này, chúng ta sẽ tìm hiểu về các khía cạnh sau:</w:t>
      </w:r>
    </w:p>
    <w:p w14:paraId="7328EC6C" w14:textId="59859DB6" w:rsidR="003A013B" w:rsidRDefault="003A013B" w:rsidP="007C783F">
      <w:pPr>
        <w:pStyle w:val="ListParagraph"/>
        <w:numPr>
          <w:ilvl w:val="0"/>
          <w:numId w:val="80"/>
        </w:numPr>
        <w:jc w:val="both"/>
      </w:pPr>
      <w:r w:rsidRPr="00DE38ED">
        <w:t>Tổng quan về hệ thống viễn thông</w:t>
      </w:r>
      <w:r w:rsidR="000C3FC1">
        <w:t xml:space="preserve"> 4G LTE</w:t>
      </w:r>
      <w:r w:rsidRPr="00DE38ED">
        <w:t xml:space="preserve"> và hệ thống IMS trong </w:t>
      </w:r>
      <w:r w:rsidRPr="00B36871">
        <w:t>mạng</w:t>
      </w:r>
      <w:r w:rsidRPr="00DE38ED">
        <w:t xml:space="preserve"> viễn thông 4G LTE</w:t>
      </w:r>
      <w:r>
        <w:t>.</w:t>
      </w:r>
    </w:p>
    <w:p w14:paraId="08670064" w14:textId="77CA268C" w:rsidR="003A013B" w:rsidRDefault="003A013B" w:rsidP="007C783F">
      <w:pPr>
        <w:pStyle w:val="ListParagraph"/>
        <w:numPr>
          <w:ilvl w:val="0"/>
          <w:numId w:val="80"/>
        </w:numPr>
        <w:jc w:val="both"/>
      </w:pPr>
      <w:r>
        <w:t>Hệ</w:t>
      </w:r>
      <w:r w:rsidRPr="00106C8C">
        <w:t xml:space="preserve"> thố</w:t>
      </w:r>
      <w:r>
        <w:t xml:space="preserve">ng </w:t>
      </w:r>
      <w:r w:rsidRPr="00106C8C">
        <w:t xml:space="preserve">IMS </w:t>
      </w:r>
      <w:r>
        <w:t>trong mạng viễn thông 4G.</w:t>
      </w:r>
    </w:p>
    <w:p w14:paraId="25E84E26" w14:textId="3820D8B6" w:rsidR="003A013B" w:rsidRDefault="003A013B" w:rsidP="007C783F">
      <w:pPr>
        <w:pStyle w:val="ListParagraph"/>
        <w:numPr>
          <w:ilvl w:val="0"/>
          <w:numId w:val="80"/>
        </w:numPr>
        <w:jc w:val="both"/>
      </w:pPr>
      <w:r>
        <w:t>Nâng cấp cài đặt vIMS của Viettel đã triển khai cho HVCNBCVT.</w:t>
      </w:r>
    </w:p>
    <w:p w14:paraId="64FC24E9" w14:textId="454ECE3C" w:rsidR="003A013B" w:rsidRDefault="003A013B" w:rsidP="007C783F">
      <w:pPr>
        <w:pStyle w:val="ListParagraph"/>
        <w:numPr>
          <w:ilvl w:val="0"/>
          <w:numId w:val="80"/>
        </w:numPr>
        <w:jc w:val="both"/>
      </w:pPr>
      <w:r>
        <w:t xml:space="preserve">Xây dựng tài liệu vận hành khai thác vIMS và quản lý bằng tool </w:t>
      </w:r>
      <w:r w:rsidR="00B63FE6">
        <w:t>Bookstack</w:t>
      </w:r>
      <w:r>
        <w:t>.</w:t>
      </w:r>
    </w:p>
    <w:p w14:paraId="530B50A1" w14:textId="08E69D04" w:rsidR="000C3FC1" w:rsidRDefault="000C3FC1" w:rsidP="00B927C2">
      <w:pPr>
        <w:ind w:firstLine="360"/>
        <w:jc w:val="both"/>
      </w:pPr>
      <w:r w:rsidRPr="000C3FC1">
        <w:t xml:space="preserve">Cuối cùng, chúng ta sẽ tóm tắt những kiến thức đã học được và đề xuất một số khuyến nghị về cách sử dụng hệ thống </w:t>
      </w:r>
      <w:r>
        <w:t xml:space="preserve">IMS </w:t>
      </w:r>
      <w:r w:rsidRPr="000C3FC1">
        <w:t xml:space="preserve">hiệu quả trong mạng viễn thông 4G LTE. </w:t>
      </w:r>
    </w:p>
    <w:p w14:paraId="3077D683" w14:textId="53BE8C83" w:rsidR="000C3FC1" w:rsidRDefault="000C3FC1" w:rsidP="00B927C2">
      <w:pPr>
        <w:ind w:firstLine="360"/>
        <w:jc w:val="both"/>
      </w:pPr>
      <w:r w:rsidRPr="000C3FC1">
        <w:t xml:space="preserve">Chúng ta sẽ bắt đầu bài luận bằng việc tìm hiểu </w:t>
      </w:r>
      <w:r>
        <w:t xml:space="preserve">về </w:t>
      </w:r>
      <w:r w:rsidRPr="00DE38ED">
        <w:t>hệ thống viễn thông</w:t>
      </w:r>
      <w:r>
        <w:t xml:space="preserve"> 4G LTE</w:t>
      </w:r>
      <w:r w:rsidRPr="00DE38ED">
        <w:t xml:space="preserve"> và hệ thống IMS trong </w:t>
      </w:r>
      <w:r w:rsidRPr="00B36871">
        <w:t>mạng</w:t>
      </w:r>
      <w:r w:rsidRPr="00DE38ED">
        <w:t xml:space="preserve"> viễn thông 4G LTE</w:t>
      </w:r>
      <w:r w:rsidRPr="000C3FC1">
        <w:t>.</w:t>
      </w:r>
    </w:p>
    <w:p w14:paraId="502167FD" w14:textId="77777777" w:rsidR="000C3FC1" w:rsidRDefault="000C3FC1" w:rsidP="000C3FC1">
      <w:pPr>
        <w:jc w:val="both"/>
      </w:pPr>
    </w:p>
    <w:p w14:paraId="2C9F2C0E" w14:textId="77777777" w:rsidR="000C3FC1" w:rsidRDefault="000C3FC1" w:rsidP="000C3FC1">
      <w:pPr>
        <w:jc w:val="both"/>
      </w:pPr>
    </w:p>
    <w:p w14:paraId="7169D213" w14:textId="77777777" w:rsidR="000C3FC1" w:rsidRDefault="000C3FC1" w:rsidP="000C3FC1">
      <w:pPr>
        <w:jc w:val="both"/>
      </w:pPr>
    </w:p>
    <w:p w14:paraId="03AD1D90" w14:textId="77777777" w:rsidR="000C3FC1" w:rsidRDefault="000C3FC1" w:rsidP="000C3FC1">
      <w:pPr>
        <w:jc w:val="both"/>
      </w:pPr>
    </w:p>
    <w:p w14:paraId="5AAEA33C" w14:textId="77777777" w:rsidR="00C73AF6" w:rsidRDefault="00C73AF6" w:rsidP="000C3FC1">
      <w:pPr>
        <w:jc w:val="both"/>
      </w:pPr>
    </w:p>
    <w:p w14:paraId="78B90950" w14:textId="77777777" w:rsidR="00C73AF6" w:rsidRDefault="00C73AF6" w:rsidP="000C3FC1">
      <w:pPr>
        <w:jc w:val="both"/>
      </w:pPr>
    </w:p>
    <w:p w14:paraId="59743E03" w14:textId="44097D2A" w:rsidR="000C3FC1" w:rsidRDefault="000C3FC1" w:rsidP="00F21BB5">
      <w:pPr>
        <w:ind w:left="0"/>
        <w:jc w:val="both"/>
      </w:pPr>
    </w:p>
    <w:p w14:paraId="731E3AB9" w14:textId="030D8175" w:rsidR="00EF6E72" w:rsidRDefault="00EF6E72" w:rsidP="00B36871">
      <w:pPr>
        <w:pStyle w:val="Chuong1"/>
      </w:pPr>
      <w:bookmarkStart w:id="5" w:name="_Toc122514896"/>
      <w:bookmarkStart w:id="6" w:name="_Toc122515523"/>
      <w:bookmarkStart w:id="7" w:name="_Toc122688418"/>
      <w:r w:rsidRPr="00DE38ED">
        <w:lastRenderedPageBreak/>
        <w:t>C</w:t>
      </w:r>
      <w:r w:rsidR="00274997">
        <w:t>HƯƠNG</w:t>
      </w:r>
      <w:r w:rsidRPr="00DE38ED">
        <w:t xml:space="preserve"> 1. </w:t>
      </w:r>
      <w:bookmarkEnd w:id="5"/>
      <w:bookmarkEnd w:id="6"/>
      <w:r w:rsidR="000C6147">
        <w:t>TỔNG QUAN VỀ HỆ THỐNG VIỄN THÔNG 4G LTE VÀ HỆ THỐNG IMS TRONG MẠNG VIỄN THÔNG 4G LTE</w:t>
      </w:r>
      <w:bookmarkEnd w:id="7"/>
    </w:p>
    <w:p w14:paraId="00705E67" w14:textId="77777777" w:rsidR="00963DAB" w:rsidRDefault="001D4BF9" w:rsidP="00B927C2">
      <w:pPr>
        <w:pStyle w:val="Chng1"/>
        <w:ind w:firstLine="360"/>
        <w:rPr>
          <w:sz w:val="26"/>
          <w:szCs w:val="26"/>
        </w:rPr>
      </w:pPr>
      <w:r w:rsidRPr="00714E59">
        <w:rPr>
          <w:sz w:val="26"/>
          <w:szCs w:val="26"/>
        </w:rPr>
        <w:t xml:space="preserve">Sự phát triển của mạng không dây là liên tục. </w:t>
      </w:r>
      <w:r w:rsidR="00963DAB" w:rsidRPr="00963DAB">
        <w:rPr>
          <w:sz w:val="26"/>
          <w:szCs w:val="26"/>
        </w:rPr>
        <w:t>Từ khi xuất hiện đến nay, mạng viễn thông di động đã phát triển qua nhiều giai đoạn khác nhau</w:t>
      </w:r>
      <w:r w:rsidR="00963DAB">
        <w:rPr>
          <w:sz w:val="26"/>
          <w:szCs w:val="26"/>
        </w:rPr>
        <w:t xml:space="preserve">. </w:t>
      </w:r>
      <w:r w:rsidR="00963DAB" w:rsidRPr="00963DAB">
        <w:rPr>
          <w:sz w:val="26"/>
          <w:szCs w:val="26"/>
        </w:rPr>
        <w:t>Mỗi giai đoạn đều đem đến những cải tiến về tốc độ, băng thông và chất lượng dịch vụ.</w:t>
      </w:r>
      <w:r w:rsidR="00963DAB">
        <w:rPr>
          <w:sz w:val="26"/>
          <w:szCs w:val="26"/>
        </w:rPr>
        <w:t xml:space="preserve"> </w:t>
      </w:r>
    </w:p>
    <w:p w14:paraId="4DE5DF8A" w14:textId="497DF6C2" w:rsidR="001D4BF9" w:rsidRPr="00714E59" w:rsidRDefault="001D4BF9" w:rsidP="00B927C2">
      <w:pPr>
        <w:pStyle w:val="Chng1"/>
        <w:ind w:firstLine="360"/>
        <w:rPr>
          <w:sz w:val="26"/>
          <w:szCs w:val="26"/>
        </w:rPr>
      </w:pPr>
      <w:r w:rsidRPr="00714E59">
        <w:rPr>
          <w:sz w:val="26"/>
          <w:szCs w:val="26"/>
        </w:rPr>
        <w:t xml:space="preserve">Thế hệ mạng đầu tiên </w:t>
      </w:r>
      <w:r w:rsidR="00963DAB" w:rsidRPr="00963DAB">
        <w:rPr>
          <w:sz w:val="26"/>
          <w:szCs w:val="26"/>
        </w:rPr>
        <w:t>1G (First Generation) là giai đoạn đầu tiên của mạng viễn thông di động. Nó được phát triển vào những năm 1980 và đem đến khả năng cho người dùng có thể gọi điện và nhắn tin với nhau thông qua điện thoại di động. Tuy nhiên, tốc độ truyền dữ liệu của mạng 1G rất chậm và không đáp ứng được nhu cầu truy cập Internet của người dùng.</w:t>
      </w:r>
      <w:r w:rsidRPr="00714E59">
        <w:rPr>
          <w:sz w:val="26"/>
          <w:szCs w:val="26"/>
        </w:rPr>
        <w:t xml:space="preserve"> Tốc độ tải xuống trên 1G chỉ đạt khoảng 2,4kbps. </w:t>
      </w:r>
    </w:p>
    <w:p w14:paraId="06BD9637" w14:textId="6CA7877C" w:rsidR="001D4BF9" w:rsidRDefault="001D4BF9" w:rsidP="00B927C2">
      <w:pPr>
        <w:ind w:firstLine="360"/>
        <w:jc w:val="both"/>
        <w:rPr>
          <w:rFonts w:cs="Times New Roman"/>
          <w:szCs w:val="26"/>
        </w:rPr>
      </w:pPr>
      <w:r w:rsidRPr="00714E59">
        <w:rPr>
          <w:rFonts w:cs="Times New Roman"/>
          <w:szCs w:val="26"/>
        </w:rPr>
        <w:t xml:space="preserve">Tiếp nối thành công của 1G, </w:t>
      </w:r>
      <w:r w:rsidR="00963DAB" w:rsidRPr="00963DAB">
        <w:rPr>
          <w:rFonts w:cs="Times New Roman"/>
          <w:szCs w:val="26"/>
        </w:rPr>
        <w:t>2G (Second Generation) là giai đoạn tiếp theo của mạng viễn thông di động. Nó được phát triển vào những năm 1990 và có khả năng hỗ trợ gọi</w:t>
      </w:r>
      <w:r w:rsidR="00963DAB">
        <w:rPr>
          <w:rFonts w:cs="Times New Roman"/>
          <w:szCs w:val="26"/>
        </w:rPr>
        <w:t xml:space="preserve"> </w:t>
      </w:r>
      <w:r w:rsidR="00963DAB" w:rsidRPr="00963DAB">
        <w:rPr>
          <w:rFonts w:cs="Times New Roman"/>
          <w:szCs w:val="26"/>
        </w:rPr>
        <w:t>điện và nhắn tin, cũng như cung cấp dịch vụ truy cập Internet tốc độ cao hơn so với 1G. Mạng 2G cũng đã hỗ trợ các dịch vụ khác nhau như gửi và nhận email, truy cập vào trang web và sử dụng các ứng dụng điện thoại di động khác</w:t>
      </w:r>
      <w:r w:rsidR="00963DAB">
        <w:rPr>
          <w:rFonts w:cs="Times New Roman"/>
          <w:szCs w:val="26"/>
        </w:rPr>
        <w:t>.</w:t>
      </w:r>
    </w:p>
    <w:p w14:paraId="72059A8D" w14:textId="1C38AD00" w:rsidR="00963DAB" w:rsidRPr="00714E59" w:rsidRDefault="00963DAB" w:rsidP="00B927C2">
      <w:pPr>
        <w:ind w:firstLine="360"/>
        <w:jc w:val="both"/>
        <w:rPr>
          <w:rFonts w:cs="Times New Roman"/>
          <w:szCs w:val="26"/>
        </w:rPr>
      </w:pPr>
      <w:r w:rsidRPr="00963DAB">
        <w:rPr>
          <w:rFonts w:cs="Times New Roman"/>
          <w:szCs w:val="26"/>
        </w:rPr>
        <w:t>3G (Third Generation) là giai đoạn tiếp theo của mạng viễn thông di động. Nó được phát triển vào những năm 2000 và có khả năng hỗ trợ tốc độ truyền dữ liệu cao hơn so với 2G, giúp cho người dùng có thể truy cập Internet nhanh hơn và sử dụng các dịch vụ truyền hình động và video hàng loạt.</w:t>
      </w:r>
    </w:p>
    <w:p w14:paraId="1AD608F2" w14:textId="6C5457A5" w:rsidR="001D4BF9" w:rsidRDefault="001D4BF9" w:rsidP="00B927C2">
      <w:pPr>
        <w:ind w:firstLine="360"/>
        <w:jc w:val="both"/>
        <w:rPr>
          <w:rFonts w:cs="Times New Roman"/>
          <w:szCs w:val="26"/>
        </w:rPr>
      </w:pPr>
      <w:r w:rsidRPr="00714E59">
        <w:rPr>
          <w:rFonts w:cs="Times New Roman"/>
          <w:szCs w:val="26"/>
        </w:rPr>
        <w:t>Tiếp theo là LTE/4G được</w:t>
      </w:r>
      <w:r w:rsidR="008F3F6E">
        <w:rPr>
          <w:rFonts w:cs="Times New Roman"/>
          <w:szCs w:val="26"/>
        </w:rPr>
        <w:t xml:space="preserve"> phát triển vào những</w:t>
      </w:r>
      <w:r w:rsidRPr="00714E59">
        <w:rPr>
          <w:rFonts w:cs="Times New Roman"/>
          <w:szCs w:val="26"/>
        </w:rPr>
        <w:t xml:space="preserve"> năm 20</w:t>
      </w:r>
      <w:r w:rsidR="008F3F6E">
        <w:rPr>
          <w:rFonts w:cs="Times New Roman"/>
          <w:szCs w:val="26"/>
        </w:rPr>
        <w:t>10</w:t>
      </w:r>
      <w:r w:rsidRPr="00714E59">
        <w:rPr>
          <w:rFonts w:cs="Times New Roman"/>
          <w:szCs w:val="26"/>
        </w:rPr>
        <w:t xml:space="preserve"> với xu hướng chính trong quá trình thay đổi về chất lượng: giảm độ trễ, tăng hiệu suất với việc giảm đáng kể chi phí và tính di động liền mạch. LTE</w:t>
      </w:r>
      <w:r w:rsidR="008F3F6E">
        <w:rPr>
          <w:rFonts w:cs="Times New Roman"/>
          <w:szCs w:val="26"/>
        </w:rPr>
        <w:t>/4G</w:t>
      </w:r>
      <w:r w:rsidRPr="00714E59">
        <w:rPr>
          <w:rFonts w:cs="Times New Roman"/>
          <w:szCs w:val="26"/>
        </w:rPr>
        <w:t xml:space="preserve"> dựa trên kiến trúc đã phát triển khiến nó trở thành ứng cử viên được lựa chọn cho các mạng di động không dây thế hệ tiếp theo. </w:t>
      </w:r>
    </w:p>
    <w:p w14:paraId="46D104C7" w14:textId="2C04573E" w:rsidR="00133278" w:rsidRDefault="00133278" w:rsidP="00B927C2">
      <w:pPr>
        <w:ind w:firstLine="360"/>
        <w:jc w:val="both"/>
        <w:rPr>
          <w:rFonts w:cs="Times New Roman"/>
          <w:szCs w:val="26"/>
        </w:rPr>
      </w:pPr>
      <w:r w:rsidRPr="00714E59">
        <w:rPr>
          <w:rFonts w:cs="Times New Roman"/>
          <w:szCs w:val="26"/>
        </w:rPr>
        <w:t>Long Term Evolution (LTE) bắt đầu với 3GPP release 8 và tiếp tục trong release 10 với mục tiêu đáp ứng các yêu cầu hiệu suất ngày càng tăng của băng thông rộng di động. Một số tính năng chính của release 8 bao gồm: Hiệu quả quang phổ cao, độ trễ rất thấp, hỗ trợ băng thông thay đổi, kiến trúc giao thức đơn giản</w:t>
      </w:r>
      <w:r>
        <w:rPr>
          <w:rFonts w:cs="Times New Roman"/>
          <w:szCs w:val="26"/>
        </w:rPr>
        <w:t xml:space="preserve"> với 50Mb/s cho đường lên và 100Mb/s cho đường xuống</w:t>
      </w:r>
      <w:r w:rsidRPr="00714E59">
        <w:rPr>
          <w:rFonts w:cs="Times New Roman"/>
          <w:szCs w:val="26"/>
        </w:rPr>
        <w:t>. Release 10, còn được gọi là LTE Advanced là đặc điểm kỹ thuật thế hệ thứ tư (4G) cung cấp tốc độ dữ liệu cao nhất nâng cao để hỗ trợ các dịch vụ và ứng dụ</w:t>
      </w:r>
      <w:r>
        <w:rPr>
          <w:rFonts w:cs="Times New Roman"/>
          <w:szCs w:val="26"/>
        </w:rPr>
        <w:t>ng nâng cao (5</w:t>
      </w:r>
      <w:r w:rsidRPr="00714E59">
        <w:rPr>
          <w:rFonts w:cs="Times New Roman"/>
          <w:szCs w:val="26"/>
        </w:rPr>
        <w:t xml:space="preserve">00 Mb/s cho </w:t>
      </w:r>
      <w:r>
        <w:rPr>
          <w:rFonts w:cs="Times New Roman"/>
          <w:szCs w:val="26"/>
        </w:rPr>
        <w:t xml:space="preserve">đường lên </w:t>
      </w:r>
      <w:r w:rsidRPr="00714E59">
        <w:rPr>
          <w:rFonts w:cs="Times New Roman"/>
          <w:szCs w:val="26"/>
        </w:rPr>
        <w:t xml:space="preserve">và 1 Gb/s cho </w:t>
      </w:r>
      <w:r>
        <w:rPr>
          <w:rFonts w:cs="Times New Roman"/>
          <w:szCs w:val="26"/>
        </w:rPr>
        <w:t>đường xuống</w:t>
      </w:r>
      <w:r w:rsidRPr="00714E59">
        <w:rPr>
          <w:rFonts w:cs="Times New Roman"/>
          <w:szCs w:val="26"/>
        </w:rPr>
        <w:t>).</w:t>
      </w:r>
    </w:p>
    <w:p w14:paraId="375A3362" w14:textId="30FAB997" w:rsidR="00F264CF" w:rsidRDefault="00F264CF" w:rsidP="00B927C2">
      <w:pPr>
        <w:ind w:firstLine="360"/>
        <w:jc w:val="both"/>
        <w:rPr>
          <w:rFonts w:cs="Times New Roman"/>
          <w:szCs w:val="26"/>
        </w:rPr>
      </w:pPr>
      <w:r>
        <w:rPr>
          <w:rFonts w:cs="Times New Roman"/>
          <w:szCs w:val="26"/>
        </w:rPr>
        <w:t xml:space="preserve">Mạng 4G LTE </w:t>
      </w:r>
      <w:r w:rsidR="007F31E0">
        <w:rPr>
          <w:rFonts w:cs="Times New Roman"/>
          <w:szCs w:val="26"/>
        </w:rPr>
        <w:t xml:space="preserve">đáp ứng đủ </w:t>
      </w:r>
      <w:r w:rsidR="00342D22">
        <w:rPr>
          <w:rFonts w:cs="Times New Roman"/>
          <w:szCs w:val="26"/>
        </w:rPr>
        <w:t xml:space="preserve">các </w:t>
      </w:r>
      <w:r>
        <w:rPr>
          <w:rFonts w:cs="Times New Roman"/>
          <w:szCs w:val="26"/>
        </w:rPr>
        <w:t>chức năng cơ bản</w:t>
      </w:r>
      <w:r w:rsidR="00C636C9">
        <w:rPr>
          <w:rFonts w:cs="Times New Roman"/>
          <w:szCs w:val="26"/>
        </w:rPr>
        <w:t xml:space="preserve"> thiết yếu cho người dùng</w:t>
      </w:r>
      <w:r w:rsidR="007F31E0">
        <w:rPr>
          <w:rFonts w:cs="Times New Roman"/>
          <w:szCs w:val="26"/>
        </w:rPr>
        <w:t xml:space="preserve"> mà các các mạng thế hệ trước đã</w:t>
      </w:r>
      <w:r w:rsidR="00735AF0">
        <w:rPr>
          <w:rFonts w:cs="Times New Roman"/>
          <w:szCs w:val="26"/>
        </w:rPr>
        <w:t xml:space="preserve"> </w:t>
      </w:r>
      <w:r w:rsidR="00D0443E">
        <w:rPr>
          <w:rFonts w:cs="Times New Roman"/>
          <w:szCs w:val="26"/>
        </w:rPr>
        <w:t xml:space="preserve">đáp </w:t>
      </w:r>
      <w:r w:rsidR="00735AF0">
        <w:rPr>
          <w:rFonts w:cs="Times New Roman"/>
          <w:szCs w:val="26"/>
        </w:rPr>
        <w:t>nhưng với nhiều sự vượt trội hơn so với các hệ mạng trước</w:t>
      </w:r>
      <w:r>
        <w:rPr>
          <w:rFonts w:cs="Times New Roman"/>
          <w:szCs w:val="26"/>
        </w:rPr>
        <w:t xml:space="preserve"> </w:t>
      </w:r>
      <w:r w:rsidR="00806427">
        <w:rPr>
          <w:rFonts w:cs="Times New Roman"/>
          <w:szCs w:val="26"/>
        </w:rPr>
        <w:t xml:space="preserve"> đó</w:t>
      </w:r>
      <w:r w:rsidR="00735AF0">
        <w:rPr>
          <w:rFonts w:cs="Times New Roman"/>
          <w:szCs w:val="26"/>
        </w:rPr>
        <w:t xml:space="preserve"> là</w:t>
      </w:r>
      <w:r w:rsidR="00806427">
        <w:rPr>
          <w:rFonts w:cs="Times New Roman"/>
          <w:szCs w:val="26"/>
        </w:rPr>
        <w:t xml:space="preserve"> cung cấp Data tốc độ cao hơn 2G, 3G </w:t>
      </w:r>
      <w:r w:rsidR="007C3CD9">
        <w:rPr>
          <w:rFonts w:cs="Times New Roman"/>
          <w:szCs w:val="26"/>
        </w:rPr>
        <w:t>(</w:t>
      </w:r>
      <w:r w:rsidR="00A318EF">
        <w:rPr>
          <w:rFonts w:cs="Times New Roman"/>
          <w:szCs w:val="26"/>
        </w:rPr>
        <w:t>100Mb/s cho</w:t>
      </w:r>
      <w:r w:rsidR="00865C4F">
        <w:rPr>
          <w:rFonts w:cs="Times New Roman"/>
          <w:szCs w:val="26"/>
        </w:rPr>
        <w:t xml:space="preserve"> từng</w:t>
      </w:r>
      <w:r w:rsidR="00A318EF">
        <w:rPr>
          <w:rFonts w:cs="Times New Roman"/>
          <w:szCs w:val="26"/>
        </w:rPr>
        <w:t xml:space="preserve"> người </w:t>
      </w:r>
      <w:r w:rsidR="00A318EF">
        <w:rPr>
          <w:rFonts w:cs="Times New Roman"/>
          <w:szCs w:val="26"/>
        </w:rPr>
        <w:lastRenderedPageBreak/>
        <w:t>dùng</w:t>
      </w:r>
      <w:r w:rsidR="00865C4F">
        <w:rPr>
          <w:rFonts w:cs="Times New Roman"/>
          <w:szCs w:val="26"/>
        </w:rPr>
        <w:t>, 1G</w:t>
      </w:r>
      <w:r w:rsidR="00D81F9E">
        <w:rPr>
          <w:rFonts w:cs="Times New Roman"/>
          <w:szCs w:val="26"/>
        </w:rPr>
        <w:t>b/s trên khu vực rộng</w:t>
      </w:r>
      <w:r w:rsidR="007C3CD9">
        <w:rPr>
          <w:rFonts w:cs="Times New Roman"/>
          <w:szCs w:val="26"/>
        </w:rPr>
        <w:t>)</w:t>
      </w:r>
      <w:r w:rsidR="001F2517">
        <w:rPr>
          <w:rFonts w:cs="Times New Roman"/>
          <w:szCs w:val="26"/>
        </w:rPr>
        <w:t xml:space="preserve">; Thoại chất lượng cao </w:t>
      </w:r>
      <w:r w:rsidR="001B5286">
        <w:rPr>
          <w:rFonts w:cs="Times New Roman"/>
          <w:szCs w:val="26"/>
        </w:rPr>
        <w:t>với độ trễ thấp</w:t>
      </w:r>
      <w:r w:rsidR="00CE6D65">
        <w:rPr>
          <w:rFonts w:cs="Times New Roman"/>
          <w:szCs w:val="26"/>
        </w:rPr>
        <w:t xml:space="preserve"> (1s)</w:t>
      </w:r>
      <w:r w:rsidR="005633C8">
        <w:rPr>
          <w:rFonts w:cs="Times New Roman"/>
          <w:szCs w:val="26"/>
        </w:rPr>
        <w:t xml:space="preserve"> </w:t>
      </w:r>
      <w:r w:rsidR="00412DE3" w:rsidRPr="00412DE3">
        <w:rPr>
          <w:rFonts w:cs="Times New Roman"/>
          <w:szCs w:val="26"/>
        </w:rPr>
        <w:t>chất lượng giọng nói cao hơn và tốc độ truyền tải nhanh hơn so với công nghệ truyền thông giọng nói qua mạng 3G</w:t>
      </w:r>
      <w:r w:rsidR="00DF5506">
        <w:rPr>
          <w:rFonts w:cs="Times New Roman"/>
          <w:szCs w:val="26"/>
        </w:rPr>
        <w:t>;</w:t>
      </w:r>
      <w:r w:rsidR="00AF63ED">
        <w:rPr>
          <w:rFonts w:cs="Times New Roman"/>
          <w:szCs w:val="26"/>
        </w:rPr>
        <w:t xml:space="preserve"> </w:t>
      </w:r>
      <w:r w:rsidR="00866896">
        <w:rPr>
          <w:rFonts w:cs="Times New Roman"/>
          <w:szCs w:val="26"/>
        </w:rPr>
        <w:t>tiếp theo</w:t>
      </w:r>
      <w:r w:rsidR="00AF63ED">
        <w:rPr>
          <w:rFonts w:cs="Times New Roman"/>
          <w:szCs w:val="26"/>
        </w:rPr>
        <w:t xml:space="preserve"> là SMS</w:t>
      </w:r>
      <w:r w:rsidR="009735D3">
        <w:rPr>
          <w:rFonts w:cs="Times New Roman"/>
          <w:szCs w:val="26"/>
        </w:rPr>
        <w:t xml:space="preserve"> </w:t>
      </w:r>
      <w:r w:rsidR="009735D3" w:rsidRPr="009735D3">
        <w:rPr>
          <w:rFonts w:cs="Times New Roman"/>
          <w:szCs w:val="26"/>
        </w:rPr>
        <w:t>là một dịch vụ cho phép người dùng gửi và nhận tin nhắn ngắn qua mạng di động</w:t>
      </w:r>
      <w:r w:rsidR="009735D3">
        <w:rPr>
          <w:rFonts w:cs="Times New Roman"/>
          <w:szCs w:val="26"/>
        </w:rPr>
        <w:t xml:space="preserve"> và </w:t>
      </w:r>
      <w:r w:rsidR="0011303E">
        <w:rPr>
          <w:rFonts w:cs="Times New Roman"/>
          <w:szCs w:val="26"/>
        </w:rPr>
        <w:t>dịch vụ tra cứu tài khoản</w:t>
      </w:r>
      <w:r w:rsidR="003B745D">
        <w:rPr>
          <w:rFonts w:cs="Times New Roman"/>
          <w:szCs w:val="26"/>
        </w:rPr>
        <w:t>.</w:t>
      </w:r>
    </w:p>
    <w:p w14:paraId="7AB355BD" w14:textId="1EE47654" w:rsidR="000C7CCC" w:rsidRPr="001D4BF9" w:rsidRDefault="000C7CCC" w:rsidP="00B927C2">
      <w:pPr>
        <w:ind w:firstLine="360"/>
        <w:jc w:val="both"/>
        <w:rPr>
          <w:rFonts w:cs="Times New Roman"/>
          <w:szCs w:val="26"/>
        </w:rPr>
      </w:pPr>
      <w:r w:rsidRPr="000C7CCC">
        <w:rPr>
          <w:rFonts w:cs="Times New Roman"/>
          <w:szCs w:val="26"/>
        </w:rPr>
        <w:t xml:space="preserve">Từ 1G đến </w:t>
      </w:r>
      <w:r>
        <w:rPr>
          <w:rFonts w:cs="Times New Roman"/>
          <w:szCs w:val="26"/>
        </w:rPr>
        <w:t>LTE/</w:t>
      </w:r>
      <w:r w:rsidRPr="000C7CCC">
        <w:rPr>
          <w:rFonts w:cs="Times New Roman"/>
          <w:szCs w:val="26"/>
        </w:rPr>
        <w:t>4G, mạng viễn thông di động đã đạt được nhiều cải tiến về tốc độ, băng thông và chất lượng dịch vụ, giúp cho người dùng có thể truy cập Internet và sử dụng các dịch vụ đa dạng hơn trên điện thoại di động và các thiết bị di động khác. Những cải tiến này đã giúp cho việc sử dụng Internet trên điện thoại di động trở nên thông dụng hơn và đóng một vai trò quan trọng trong cuộc sống hàng ngày của người dùng.</w:t>
      </w:r>
    </w:p>
    <w:p w14:paraId="731E3AC1" w14:textId="6B67478B" w:rsidR="00CE3D55" w:rsidRPr="00DE38ED" w:rsidRDefault="00EF6E72" w:rsidP="00DE38ED">
      <w:pPr>
        <w:pStyle w:val="11"/>
      </w:pPr>
      <w:bookmarkStart w:id="8" w:name="_Toc122514897"/>
      <w:bookmarkStart w:id="9" w:name="_Toc122515524"/>
      <w:bookmarkStart w:id="10" w:name="_Toc122688419"/>
      <w:r w:rsidRPr="00DE38ED">
        <w:t>T</w:t>
      </w:r>
      <w:r w:rsidR="00A02234">
        <w:t>ổng quan</w:t>
      </w:r>
      <w:r w:rsidRPr="00DE38ED">
        <w:t xml:space="preserve"> mạng lưới viễn thông</w:t>
      </w:r>
      <w:r w:rsidR="00EB3550" w:rsidRPr="00DE38ED">
        <w:t xml:space="preserve"> 4G</w:t>
      </w:r>
      <w:r w:rsidR="00086965" w:rsidRPr="00DE38ED">
        <w:t xml:space="preserve"> LTE</w:t>
      </w:r>
      <w:bookmarkEnd w:id="8"/>
      <w:bookmarkEnd w:id="9"/>
      <w:bookmarkEnd w:id="10"/>
    </w:p>
    <w:p w14:paraId="4D94D869" w14:textId="77777777" w:rsidR="005A0EFC" w:rsidRDefault="00CE3D55" w:rsidP="00B927C2">
      <w:pPr>
        <w:ind w:firstLine="360"/>
        <w:jc w:val="both"/>
        <w:rPr>
          <w:rFonts w:cs="Times New Roman"/>
          <w:szCs w:val="26"/>
        </w:rPr>
      </w:pPr>
      <w:r w:rsidRPr="00714E59">
        <w:rPr>
          <w:rFonts w:cs="Times New Roman"/>
          <w:szCs w:val="26"/>
        </w:rPr>
        <w:t>Mạng</w:t>
      </w:r>
      <w:r w:rsidR="00992891">
        <w:rPr>
          <w:rFonts w:cs="Times New Roman"/>
          <w:szCs w:val="26"/>
        </w:rPr>
        <w:t xml:space="preserve"> 4G</w:t>
      </w:r>
      <w:r w:rsidRPr="00714E59">
        <w:rPr>
          <w:rFonts w:cs="Times New Roman"/>
          <w:szCs w:val="26"/>
        </w:rPr>
        <w:t xml:space="preserve"> LTE </w:t>
      </w:r>
      <w:r w:rsidR="000349B0">
        <w:rPr>
          <w:rFonts w:cs="Times New Roman"/>
          <w:szCs w:val="26"/>
        </w:rPr>
        <w:t>bao gồm</w:t>
      </w:r>
      <w:r w:rsidRPr="00714E59">
        <w:rPr>
          <w:rFonts w:cs="Times New Roman"/>
          <w:szCs w:val="26"/>
        </w:rPr>
        <w:t xml:space="preserve"> </w:t>
      </w:r>
      <w:r w:rsidR="0074085A" w:rsidRPr="00714E59">
        <w:rPr>
          <w:rFonts w:cs="Times New Roman"/>
          <w:szCs w:val="26"/>
        </w:rPr>
        <w:t>Evolved Packet System (EPS</w:t>
      </w:r>
      <w:r w:rsidRPr="00714E59">
        <w:rPr>
          <w:rFonts w:cs="Times New Roman"/>
          <w:szCs w:val="26"/>
        </w:rPr>
        <w:t>)</w:t>
      </w:r>
      <w:r w:rsidR="000349B0">
        <w:rPr>
          <w:rFonts w:cs="Times New Roman"/>
          <w:szCs w:val="26"/>
        </w:rPr>
        <w:t>, UE và</w:t>
      </w:r>
      <w:r w:rsidR="00992891">
        <w:rPr>
          <w:rFonts w:cs="Times New Roman"/>
          <w:szCs w:val="26"/>
        </w:rPr>
        <w:t xml:space="preserve"> hệ thống mạng lõi IMS và OCS</w:t>
      </w:r>
      <w:r w:rsidRPr="00714E59">
        <w:rPr>
          <w:rFonts w:cs="Times New Roman"/>
          <w:szCs w:val="26"/>
        </w:rPr>
        <w:t>. EPS bao gồm mạng truy cập vô tuyến được gọi là E-UTRAN và mạ</w:t>
      </w:r>
      <w:r w:rsidR="00C91662" w:rsidRPr="00714E59">
        <w:rPr>
          <w:rFonts w:cs="Times New Roman"/>
          <w:szCs w:val="26"/>
        </w:rPr>
        <w:t>ng lõi IP –</w:t>
      </w:r>
      <w:r w:rsidRPr="00714E59">
        <w:rPr>
          <w:rFonts w:cs="Times New Roman"/>
          <w:szCs w:val="26"/>
        </w:rPr>
        <w:t xml:space="preserve"> </w:t>
      </w:r>
      <w:r w:rsidR="00C91662" w:rsidRPr="00714E59">
        <w:rPr>
          <w:rFonts w:cs="Times New Roman"/>
          <w:szCs w:val="26"/>
        </w:rPr>
        <w:t>Evolved Packet Core</w:t>
      </w:r>
      <w:r w:rsidRPr="00714E59">
        <w:rPr>
          <w:rFonts w:cs="Times New Roman"/>
          <w:szCs w:val="26"/>
        </w:rPr>
        <w:t xml:space="preserve"> (EPC). </w:t>
      </w:r>
    </w:p>
    <w:p w14:paraId="4D12F745" w14:textId="3CE571E3" w:rsidR="00993C4C" w:rsidRDefault="00993C4C" w:rsidP="00B927C2">
      <w:pPr>
        <w:ind w:firstLine="360"/>
        <w:jc w:val="both"/>
        <w:rPr>
          <w:rFonts w:cs="Times New Roman"/>
          <w:szCs w:val="26"/>
        </w:rPr>
      </w:pPr>
      <w:r w:rsidRPr="00993C4C">
        <w:rPr>
          <w:rFonts w:cs="Times New Roman"/>
          <w:szCs w:val="26"/>
        </w:rPr>
        <w:t xml:space="preserve">EPC là thành phần trung tâm của EPS </w:t>
      </w:r>
      <w:r w:rsidR="00050E9D">
        <w:rPr>
          <w:rFonts w:cs="Times New Roman"/>
          <w:szCs w:val="26"/>
        </w:rPr>
        <w:t xml:space="preserve">cũng như 4G LTE </w:t>
      </w:r>
      <w:r w:rsidRPr="00993C4C">
        <w:rPr>
          <w:rFonts w:cs="Times New Roman"/>
          <w:szCs w:val="26"/>
        </w:rPr>
        <w:t>xử lý việc định tuyến và chuyển tiếp các gói dữ liệu giữa UE và mạng bên ngoài, trong khi E-</w:t>
      </w:r>
      <w:r>
        <w:rPr>
          <w:rFonts w:cs="Times New Roman"/>
          <w:szCs w:val="26"/>
        </w:rPr>
        <w:t>UT</w:t>
      </w:r>
      <w:r w:rsidRPr="00993C4C">
        <w:rPr>
          <w:rFonts w:cs="Times New Roman"/>
          <w:szCs w:val="26"/>
        </w:rPr>
        <w:t>RAN chịu trách nhiệm truyền dữ liệu không dây giữa UE và EPC. UE là các thiết bị như điện thoại thông minh, máy tính bảng và modem có thể kết nối với EPS.</w:t>
      </w:r>
    </w:p>
    <w:p w14:paraId="4953C5BF" w14:textId="77777777" w:rsidR="004503E2" w:rsidRDefault="002031A4" w:rsidP="004503E2">
      <w:pPr>
        <w:keepNext/>
        <w:ind w:left="540"/>
        <w:jc w:val="center"/>
      </w:pPr>
      <w:r>
        <w:object w:dxaOrig="17628" w:dyaOrig="9516" w14:anchorId="6374F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0pt" o:ole="">
            <v:imagedata r:id="rId10" o:title=""/>
          </v:shape>
          <o:OLEObject Type="Embed" ProgID="Visio.Drawing.15" ShapeID="_x0000_i1025" DrawAspect="Content" ObjectID="_1733595443" r:id="rId11"/>
        </w:object>
      </w:r>
    </w:p>
    <w:p w14:paraId="0AD2083A" w14:textId="3EA0708E" w:rsidR="007901D9" w:rsidRDefault="004503E2" w:rsidP="00021979">
      <w:pPr>
        <w:pStyle w:val="Caption"/>
        <w:rPr>
          <w:rFonts w:cs="Times New Roman"/>
          <w:szCs w:val="26"/>
        </w:rPr>
      </w:pPr>
      <w:bookmarkStart w:id="11" w:name="_Toc122673911"/>
      <w:bookmarkStart w:id="12" w:name="_Toc122674324"/>
      <w:r>
        <w:t>Hình 1.</w:t>
      </w:r>
      <w:fldSimple w:instr=" SEQ Hình_1. \* ARABIC ">
        <w:r w:rsidR="00CE7A40">
          <w:rPr>
            <w:noProof/>
          </w:rPr>
          <w:t>1</w:t>
        </w:r>
      </w:fldSimple>
      <w:r w:rsidR="001E08A2">
        <w:t>:</w:t>
      </w:r>
      <w:r w:rsidR="007901D9">
        <w:t xml:space="preserve"> </w:t>
      </w:r>
      <w:r w:rsidR="007901D9" w:rsidRPr="00714E59">
        <w:rPr>
          <w:rFonts w:cs="Times New Roman"/>
          <w:szCs w:val="26"/>
        </w:rPr>
        <w:t xml:space="preserve">Tổng quan kiến trúc </w:t>
      </w:r>
      <w:r w:rsidR="007901D9">
        <w:rPr>
          <w:rFonts w:cs="Times New Roman"/>
          <w:szCs w:val="26"/>
        </w:rPr>
        <w:t>4G LTE</w:t>
      </w:r>
      <w:bookmarkEnd w:id="11"/>
      <w:bookmarkEnd w:id="12"/>
    </w:p>
    <w:p w14:paraId="617AB47A" w14:textId="0EF1B9B8" w:rsidR="00B3222D" w:rsidRDefault="006E2318" w:rsidP="00B3222D">
      <w:pPr>
        <w:pStyle w:val="111"/>
      </w:pPr>
      <w:bookmarkStart w:id="13" w:name="_Toc122688420"/>
      <w:r>
        <w:t>UE</w:t>
      </w:r>
      <w:r w:rsidR="006D4E31">
        <w:t xml:space="preserve"> </w:t>
      </w:r>
      <w:r w:rsidR="00577AB0">
        <w:t>– Thiết bị người dùng</w:t>
      </w:r>
      <w:bookmarkEnd w:id="13"/>
      <w:r>
        <w:t xml:space="preserve"> </w:t>
      </w:r>
    </w:p>
    <w:p w14:paraId="61793CC4" w14:textId="796D914C" w:rsidR="006E2318" w:rsidRDefault="00E71530" w:rsidP="00B927C2">
      <w:pPr>
        <w:ind w:firstLine="360"/>
        <w:jc w:val="both"/>
      </w:pPr>
      <w:r w:rsidRPr="00E71530">
        <w:t xml:space="preserve">UE là từ viết tắt của User Equipment, còn được gọi là thiết bị người dùng trong hệ thống mạng viễn thông 4G LTE. UE là một thiết bị di động hoặc không di động </w:t>
      </w:r>
      <w:r w:rsidRPr="00E71530">
        <w:lastRenderedPageBreak/>
        <w:t>mà người dùng sử dụng để kết nối vào mạng viễn thông 4G LTE để truy cập các dịch vụ mạng, như gửi và nhận tin nhắn, gọi điện, truy cập Internet và các dịch vụ khác.</w:t>
      </w:r>
    </w:p>
    <w:p w14:paraId="067DA2CC" w14:textId="28BE7626" w:rsidR="00083BE0" w:rsidRDefault="00083BE0" w:rsidP="00B927C2">
      <w:pPr>
        <w:ind w:firstLine="360"/>
        <w:jc w:val="both"/>
      </w:pPr>
      <w:r w:rsidRPr="00083BE0">
        <w:t>Thông thường, UE bao gồm các thiết bị di động như điện thoại di động, máy tính bảng và máy tính xách tay, cũng như các thiết bị không di động như máy tính để bàn và modem không dây. UE cũng có thể bao gồm các thiết bị đặc biệt được sử dụng cho các ứng dụng công nghiệp như hệ thống quản lý tài nguyên và giám sát công nghiệp.</w:t>
      </w:r>
    </w:p>
    <w:p w14:paraId="666A0B33" w14:textId="74583EE3" w:rsidR="005A0EFC" w:rsidRDefault="005A0EFC" w:rsidP="00B927C2">
      <w:pPr>
        <w:ind w:firstLine="360"/>
        <w:jc w:val="both"/>
      </w:pPr>
      <w:r w:rsidRPr="005A0EFC">
        <w:t>Để kết nối vào mạng viễn thông 4G LTE, UE cần phải có một số thiết bị hỗ trợ, như một bộ nhớ trong và bộ nhớ ngoài, một hệ điều hành và một cảm biến để đo lường vị trí. UE cũng cần phải có một module SIM</w:t>
      </w:r>
      <w:r w:rsidR="003B78A1">
        <w:t xml:space="preserve"> </w:t>
      </w:r>
      <w:r w:rsidR="003B78A1" w:rsidRPr="003B78A1">
        <w:t>để lưu trữ thông tin người dùng và thông tin mạng, và một bộ nhận và gửi tín hiệu để kết nối vào mạng.</w:t>
      </w:r>
    </w:p>
    <w:p w14:paraId="1536B795" w14:textId="45415E11" w:rsidR="00222151" w:rsidRPr="00714E59" w:rsidRDefault="00222151" w:rsidP="00B927C2">
      <w:pPr>
        <w:ind w:firstLine="360"/>
        <w:jc w:val="both"/>
      </w:pPr>
      <w:r w:rsidRPr="00222151">
        <w:t>Trong hệ thống mạng viễn thông 4G LTE, UE là một trong những thành phần quan trọng và có một vai trò rất lớn trong việc cung cấp dịch vụ mạng cho người dùng. UE cũng có thể được sử dụng để thực hiện các cuộc gọi điện thoại và tin nhắn, truy cập Internet, chơi game và sử dụng các ứng dụng khác trên mạng viễn thông 4G LTE.</w:t>
      </w:r>
    </w:p>
    <w:p w14:paraId="731E3AC4" w14:textId="5D2D9983" w:rsidR="002D4D08" w:rsidRDefault="002D4D08" w:rsidP="00DE38ED">
      <w:pPr>
        <w:pStyle w:val="111"/>
      </w:pPr>
      <w:bookmarkStart w:id="14" w:name="_Toc122514898"/>
      <w:bookmarkStart w:id="15" w:name="_Toc122515525"/>
      <w:bookmarkStart w:id="16" w:name="_Toc122688421"/>
      <w:r w:rsidRPr="00673BD7">
        <w:t>E-UTRAN</w:t>
      </w:r>
      <w:r w:rsidR="001E71C0" w:rsidRPr="00673BD7">
        <w:t>: Mạng truy cập</w:t>
      </w:r>
      <w:bookmarkEnd w:id="14"/>
      <w:bookmarkEnd w:id="15"/>
      <w:bookmarkEnd w:id="16"/>
    </w:p>
    <w:p w14:paraId="389175F7" w14:textId="77777777" w:rsidR="0005665F" w:rsidRPr="0005665F" w:rsidRDefault="0005665F" w:rsidP="0005665F">
      <w:pPr>
        <w:ind w:left="0"/>
        <w:jc w:val="center"/>
        <w:rPr>
          <w:rFonts w:cs="Times New Roman"/>
          <w:sz w:val="24"/>
          <w:szCs w:val="24"/>
        </w:rPr>
      </w:pPr>
      <w:r w:rsidRPr="001E71C0">
        <w:rPr>
          <w:noProof/>
        </w:rPr>
        <w:drawing>
          <wp:inline distT="0" distB="0" distL="0" distR="0" wp14:anchorId="7908F6B6" wp14:editId="12F51FB7">
            <wp:extent cx="5942806" cy="2632363"/>
            <wp:effectExtent l="0" t="0" r="127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a:stretch>
                      <a:fillRect/>
                    </a:stretch>
                  </pic:blipFill>
                  <pic:spPr>
                    <a:xfrm>
                      <a:off x="0" y="0"/>
                      <a:ext cx="5956193" cy="2638293"/>
                    </a:xfrm>
                    <a:prstGeom prst="rect">
                      <a:avLst/>
                    </a:prstGeom>
                  </pic:spPr>
                </pic:pic>
              </a:graphicData>
            </a:graphic>
          </wp:inline>
        </w:drawing>
      </w:r>
    </w:p>
    <w:p w14:paraId="59867748" w14:textId="7DC6BC5E" w:rsidR="0005665F" w:rsidRPr="00673BD7" w:rsidRDefault="005F5619" w:rsidP="00021979">
      <w:pPr>
        <w:pStyle w:val="Caption"/>
      </w:pPr>
      <w:bookmarkStart w:id="17" w:name="_Toc122674325"/>
      <w:r>
        <w:t>Hình 1.</w:t>
      </w:r>
      <w:fldSimple w:instr=" SEQ Hình_1. \* ARABIC ">
        <w:r w:rsidR="00CE7A40">
          <w:rPr>
            <w:noProof/>
          </w:rPr>
          <w:t>2</w:t>
        </w:r>
      </w:fldSimple>
      <w:r w:rsidR="0005665F" w:rsidRPr="00714E59">
        <w:t>: Tổng quan kiến trúc E-UTRAN</w:t>
      </w:r>
      <w:bookmarkEnd w:id="17"/>
    </w:p>
    <w:p w14:paraId="731E3AC5" w14:textId="0779A6EA" w:rsidR="001E71C0" w:rsidRDefault="001E71C0" w:rsidP="00B927C2">
      <w:pPr>
        <w:ind w:firstLine="360"/>
        <w:jc w:val="both"/>
      </w:pPr>
      <w:r w:rsidRPr="00714E59">
        <w:rPr>
          <w:b/>
        </w:rPr>
        <w:t xml:space="preserve">Kiến trúc: </w:t>
      </w:r>
      <w:r w:rsidRPr="00714E59">
        <w:t xml:space="preserve">E-UTRAN bao gồm các eNB được kết nối với nhau bằng giao diện X2. Mỗi eNB được kết nối với </w:t>
      </w:r>
      <w:r w:rsidR="003379C2" w:rsidRPr="00714E59">
        <w:t xml:space="preserve">EPC </w:t>
      </w:r>
      <w:r w:rsidRPr="00714E59">
        <w:t>bằng giao diệ</w:t>
      </w:r>
      <w:r w:rsidR="003A6212">
        <w:t>n S1</w:t>
      </w:r>
      <w:r w:rsidR="004D4B19" w:rsidRPr="00714E59">
        <w:t xml:space="preserve">. </w:t>
      </w:r>
    </w:p>
    <w:p w14:paraId="6105193A" w14:textId="428F4A1C" w:rsidR="003A6212" w:rsidRDefault="00B6486B" w:rsidP="00B927C2">
      <w:pPr>
        <w:pStyle w:val="ListParagraph"/>
        <w:ind w:firstLine="360"/>
        <w:jc w:val="both"/>
        <w:rPr>
          <w:rFonts w:cs="Times New Roman"/>
          <w:szCs w:val="26"/>
        </w:rPr>
      </w:pPr>
      <w:r w:rsidRPr="00714E59">
        <w:rPr>
          <w:rFonts w:cs="Times New Roman"/>
          <w:b/>
          <w:szCs w:val="26"/>
        </w:rPr>
        <w:t xml:space="preserve">eNodeB </w:t>
      </w:r>
      <w:r w:rsidRPr="00714E59">
        <w:rPr>
          <w:rFonts w:cs="Times New Roman"/>
          <w:szCs w:val="26"/>
        </w:rPr>
        <w:t>(</w:t>
      </w:r>
      <w:r w:rsidR="00571439" w:rsidRPr="00714E59">
        <w:rPr>
          <w:rFonts w:cs="Times New Roman"/>
          <w:szCs w:val="26"/>
        </w:rPr>
        <w:t>E-UTRAN</w:t>
      </w:r>
      <w:r w:rsidRPr="00714E59">
        <w:rPr>
          <w:rFonts w:cs="Times New Roman"/>
          <w:szCs w:val="26"/>
        </w:rPr>
        <w:t xml:space="preserve"> Node Bs):</w:t>
      </w:r>
      <w:r w:rsidRPr="00714E59">
        <w:rPr>
          <w:rFonts w:cs="Times New Roman"/>
          <w:b/>
          <w:szCs w:val="26"/>
        </w:rPr>
        <w:t xml:space="preserve"> </w:t>
      </w:r>
      <w:r w:rsidRPr="00714E59">
        <w:rPr>
          <w:rFonts w:cs="Times New Roman"/>
          <w:szCs w:val="26"/>
        </w:rPr>
        <w:t>Mạng truy cập vô tuyến LTE chỉ bao gồm các eNodeB (eNB) và không có bộ điều khiển tập</w:t>
      </w:r>
      <w:r w:rsidR="0045421D">
        <w:rPr>
          <w:rFonts w:cs="Times New Roman"/>
          <w:szCs w:val="26"/>
        </w:rPr>
        <w:t xml:space="preserve"> trung</w:t>
      </w:r>
      <w:r w:rsidRPr="00714E59">
        <w:rPr>
          <w:rFonts w:cs="Times New Roman"/>
          <w:szCs w:val="26"/>
        </w:rPr>
        <w:t xml:space="preserve">. Do không có bộ điều khiển </w:t>
      </w:r>
      <w:r w:rsidRPr="00714E59">
        <w:rPr>
          <w:rFonts w:cs="Times New Roman"/>
          <w:szCs w:val="26"/>
        </w:rPr>
        <w:lastRenderedPageBreak/>
        <w:t xml:space="preserve">mạng, nó được cho là có kiến ​​trúc phẳng. Cấu trúc này làm giảm độ phức tạp và chi phí của hệ thống và cho phép hiệu suất tốt hơn so với giao diện vô tuyến. </w:t>
      </w:r>
    </w:p>
    <w:p w14:paraId="28868925" w14:textId="77777777" w:rsidR="003A6212" w:rsidRDefault="003A6212" w:rsidP="00B927C2">
      <w:pPr>
        <w:ind w:firstLine="360"/>
      </w:pPr>
      <w:r>
        <w:t xml:space="preserve">eNodeB gồm 2 khối: </w:t>
      </w:r>
    </w:p>
    <w:p w14:paraId="740E2441" w14:textId="1331AA96" w:rsidR="003A6212" w:rsidRDefault="003A6212" w:rsidP="007C783F">
      <w:pPr>
        <w:pStyle w:val="ListParagraph"/>
        <w:numPr>
          <w:ilvl w:val="0"/>
          <w:numId w:val="87"/>
        </w:numPr>
        <w:jc w:val="both"/>
        <w:rPr>
          <w:rFonts w:cs="Times New Roman"/>
          <w:szCs w:val="26"/>
        </w:rPr>
      </w:pPr>
      <w:r>
        <w:rPr>
          <w:rFonts w:cs="Times New Roman"/>
          <w:szCs w:val="26"/>
        </w:rPr>
        <w:t>Khối xử lý bằng gốc (B</w:t>
      </w:r>
      <w:r w:rsidR="00F77689">
        <w:rPr>
          <w:rFonts w:cs="Times New Roman"/>
          <w:szCs w:val="26"/>
        </w:rPr>
        <w:t xml:space="preserve">ase Band </w:t>
      </w:r>
      <w:r>
        <w:rPr>
          <w:rFonts w:cs="Times New Roman"/>
          <w:szCs w:val="26"/>
        </w:rPr>
        <w:t>U</w:t>
      </w:r>
      <w:r w:rsidR="00F77689">
        <w:rPr>
          <w:rFonts w:cs="Times New Roman"/>
          <w:szCs w:val="26"/>
        </w:rPr>
        <w:t>nit</w:t>
      </w:r>
      <w:r>
        <w:rPr>
          <w:rFonts w:cs="Times New Roman"/>
          <w:szCs w:val="26"/>
        </w:rPr>
        <w:t>)</w:t>
      </w:r>
      <w:r w:rsidR="0045421D">
        <w:rPr>
          <w:rFonts w:cs="Times New Roman"/>
          <w:szCs w:val="26"/>
        </w:rPr>
        <w:t xml:space="preserve"> </w:t>
      </w:r>
      <w:r w:rsidR="0045421D" w:rsidRPr="0045421D">
        <w:rPr>
          <w:rFonts w:cs="Times New Roman"/>
          <w:szCs w:val="26"/>
        </w:rPr>
        <w:t>để xử lý tín hiệu dữ liệu và tín hiệu radio trong mạng 4G LTE. Nó được sử dụng để xử lý các yêu cầu truy cập dữ liệu từ thiết bị di động và để truyền dữ liệu giữa các thiết bị di động và mạng</w:t>
      </w:r>
      <w:r>
        <w:rPr>
          <w:rFonts w:cs="Times New Roman"/>
          <w:szCs w:val="26"/>
        </w:rPr>
        <w:t>.</w:t>
      </w:r>
    </w:p>
    <w:p w14:paraId="6F0A16DB" w14:textId="34CB7290" w:rsidR="003A6212" w:rsidRDefault="003A6212" w:rsidP="007C783F">
      <w:pPr>
        <w:pStyle w:val="ListParagraph"/>
        <w:numPr>
          <w:ilvl w:val="0"/>
          <w:numId w:val="87"/>
        </w:numPr>
        <w:jc w:val="both"/>
        <w:rPr>
          <w:rFonts w:cs="Times New Roman"/>
          <w:szCs w:val="26"/>
        </w:rPr>
      </w:pPr>
      <w:r>
        <w:rPr>
          <w:rFonts w:cs="Times New Roman"/>
          <w:szCs w:val="26"/>
        </w:rPr>
        <w:t>Khối xử lý cao tần (R</w:t>
      </w:r>
      <w:r w:rsidR="00F77689">
        <w:rPr>
          <w:rFonts w:cs="Times New Roman"/>
          <w:szCs w:val="26"/>
        </w:rPr>
        <w:t xml:space="preserve">emote </w:t>
      </w:r>
      <w:r>
        <w:rPr>
          <w:rFonts w:cs="Times New Roman"/>
          <w:szCs w:val="26"/>
        </w:rPr>
        <w:t>R</w:t>
      </w:r>
      <w:r w:rsidR="00F77689">
        <w:rPr>
          <w:rFonts w:cs="Times New Roman"/>
          <w:szCs w:val="26"/>
        </w:rPr>
        <w:t xml:space="preserve">adio </w:t>
      </w:r>
      <w:r>
        <w:rPr>
          <w:rFonts w:cs="Times New Roman"/>
          <w:szCs w:val="26"/>
        </w:rPr>
        <w:t>U</w:t>
      </w:r>
      <w:r w:rsidR="00F77689">
        <w:rPr>
          <w:rFonts w:cs="Times New Roman"/>
          <w:szCs w:val="26"/>
        </w:rPr>
        <w:t>nit</w:t>
      </w:r>
      <w:r>
        <w:rPr>
          <w:rFonts w:cs="Times New Roman"/>
          <w:szCs w:val="26"/>
        </w:rPr>
        <w:t>)</w:t>
      </w:r>
      <w:r w:rsidR="0045421D">
        <w:rPr>
          <w:rFonts w:cs="Times New Roman"/>
          <w:szCs w:val="26"/>
        </w:rPr>
        <w:t xml:space="preserve"> </w:t>
      </w:r>
      <w:r w:rsidR="0045421D" w:rsidRPr="0045421D">
        <w:rPr>
          <w:rFonts w:cs="Times New Roman"/>
          <w:szCs w:val="26"/>
        </w:rPr>
        <w:t>để thu phát tín hiệu radio trong mạng 4G LTE. Nó được sử dụng để giao tiếp với thiết bị di động (mobile device) và để truyền tín hiệu giữa các thiết bị di động và mạng.</w:t>
      </w:r>
    </w:p>
    <w:p w14:paraId="72B4AAD3" w14:textId="054F6F61" w:rsidR="007D300C" w:rsidRDefault="007D300C" w:rsidP="007D300C">
      <w:pPr>
        <w:jc w:val="center"/>
      </w:pPr>
      <w:r>
        <w:rPr>
          <w:noProof/>
        </w:rPr>
        <w:drawing>
          <wp:inline distT="0" distB="0" distL="0" distR="0" wp14:anchorId="3D2B8FAC" wp14:editId="7FEC2FCC">
            <wp:extent cx="4350710" cy="45643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75033" cy="4589897"/>
                    </a:xfrm>
                    <a:prstGeom prst="rect">
                      <a:avLst/>
                    </a:prstGeom>
                    <a:noFill/>
                    <a:ln>
                      <a:noFill/>
                    </a:ln>
                  </pic:spPr>
                </pic:pic>
              </a:graphicData>
            </a:graphic>
          </wp:inline>
        </w:drawing>
      </w:r>
    </w:p>
    <w:p w14:paraId="228DB6E7" w14:textId="57D49670" w:rsidR="007D300C" w:rsidRPr="003A6212" w:rsidRDefault="00CE7A40" w:rsidP="00021979">
      <w:pPr>
        <w:pStyle w:val="Caption"/>
      </w:pPr>
      <w:bookmarkStart w:id="18" w:name="_Toc122674326"/>
      <w:r>
        <w:t>Hình 1.</w:t>
      </w:r>
      <w:fldSimple w:instr=" SEQ Hình_1. \* ARABIC ">
        <w:r>
          <w:rPr>
            <w:noProof/>
          </w:rPr>
          <w:t>3</w:t>
        </w:r>
      </w:fldSimple>
      <w:r>
        <w:t>: Kiến</w:t>
      </w:r>
      <w:r w:rsidR="007D300C">
        <w:t xml:space="preserve"> trúc eNodeB</w:t>
      </w:r>
      <w:bookmarkEnd w:id="18"/>
    </w:p>
    <w:p w14:paraId="731E3AC6" w14:textId="1BA5A515" w:rsidR="00B6486B" w:rsidRDefault="00B6486B" w:rsidP="00B927C2">
      <w:pPr>
        <w:ind w:firstLine="360"/>
      </w:pPr>
      <w:r w:rsidRPr="00714E59">
        <w:t xml:space="preserve">Từ góc độ chức năng, </w:t>
      </w:r>
      <w:r w:rsidR="004D4B19" w:rsidRPr="00714E59">
        <w:t>eNB</w:t>
      </w:r>
      <w:r w:rsidRPr="00714E59">
        <w:t xml:space="preserve"> chịu trách nhiệm:</w:t>
      </w:r>
    </w:p>
    <w:p w14:paraId="7501661F" w14:textId="77777777" w:rsidR="00625A48" w:rsidRPr="00714E59" w:rsidRDefault="00625A48" w:rsidP="00625A48">
      <w:pPr>
        <w:pStyle w:val="Thtdng-"/>
      </w:pPr>
      <w:r w:rsidRPr="00714E59">
        <w:t>Nén tiêu đề IP và mã hóa luồng dữ liệu người dùng.</w:t>
      </w:r>
    </w:p>
    <w:p w14:paraId="51B79A5D" w14:textId="77777777" w:rsidR="00625A48" w:rsidRDefault="00625A48" w:rsidP="00625A48">
      <w:pPr>
        <w:pStyle w:val="Thtdng-"/>
      </w:pPr>
      <w:r w:rsidRPr="00714E59">
        <w:t xml:space="preserve">Định tuyến dữ liệu </w:t>
      </w:r>
      <w:r>
        <w:t>UE</w:t>
      </w:r>
      <w:r w:rsidRPr="00714E59">
        <w:t xml:space="preserve"> tới S-GW.</w:t>
      </w:r>
    </w:p>
    <w:p w14:paraId="75A4D5C9" w14:textId="77777777" w:rsidR="00625A48" w:rsidRPr="00BF29A2" w:rsidRDefault="00625A48" w:rsidP="00625A48">
      <w:pPr>
        <w:pStyle w:val="Thtdng-"/>
      </w:pPr>
      <w:r w:rsidRPr="00714E59">
        <w:t>Lập lịch và truyền tải bắt nguồn từ MME</w:t>
      </w:r>
      <w:r>
        <w:t>.</w:t>
      </w:r>
    </w:p>
    <w:p w14:paraId="731E3AC7" w14:textId="55AF3BCB" w:rsidR="00B6486B" w:rsidRPr="00714E59" w:rsidRDefault="00B6486B" w:rsidP="00BF29A2">
      <w:pPr>
        <w:pStyle w:val="Thtdng-"/>
      </w:pPr>
      <w:r w:rsidRPr="00714E59">
        <w:lastRenderedPageBreak/>
        <w:t xml:space="preserve">Chức năng quản lý tài nguyên vô tuyến: Kiểm soát </w:t>
      </w:r>
      <w:r w:rsidR="008F0708" w:rsidRPr="00714E59">
        <w:t>mang truyền vô tuyến</w:t>
      </w:r>
      <w:r w:rsidRPr="00714E59">
        <w:t>, Kiểm soát di động kết nối, Phân bổ tài nguyên động cho các UE trong cả đường lên và đường xuống.</w:t>
      </w:r>
    </w:p>
    <w:p w14:paraId="731E3AD2" w14:textId="77777777" w:rsidR="002D4D08" w:rsidRDefault="001E71C0" w:rsidP="00DE38ED">
      <w:pPr>
        <w:pStyle w:val="111"/>
      </w:pPr>
      <w:bookmarkStart w:id="19" w:name="_Toc122514899"/>
      <w:bookmarkStart w:id="20" w:name="_Toc122515526"/>
      <w:bookmarkStart w:id="21" w:name="_Toc122688422"/>
      <w:r w:rsidRPr="001E71C0">
        <w:t>M</w:t>
      </w:r>
      <w:r w:rsidR="002D4D08" w:rsidRPr="001E71C0">
        <w:t>ạng lõi IP – Evolved Packet Core (EPC)</w:t>
      </w:r>
      <w:bookmarkEnd w:id="19"/>
      <w:bookmarkEnd w:id="20"/>
      <w:bookmarkEnd w:id="21"/>
    </w:p>
    <w:p w14:paraId="731E3AD3" w14:textId="714F4B55" w:rsidR="00966811" w:rsidRPr="00714E59" w:rsidRDefault="00285A27" w:rsidP="00B927C2">
      <w:pPr>
        <w:ind w:firstLine="360"/>
        <w:jc w:val="both"/>
        <w:rPr>
          <w:rFonts w:cs="Times New Roman"/>
          <w:szCs w:val="26"/>
        </w:rPr>
      </w:pPr>
      <w:r w:rsidRPr="00714E59">
        <w:rPr>
          <w:rFonts w:cs="Times New Roman"/>
          <w:szCs w:val="26"/>
        </w:rPr>
        <w:t xml:space="preserve">EPC là hệ thống cung cấp dịch vụ dữ liệu trên nền tảng mạng di động 4G LTE. </w:t>
      </w:r>
      <w:r w:rsidR="00966811" w:rsidRPr="00714E59">
        <w:rPr>
          <w:rFonts w:cs="Times New Roman"/>
          <w:szCs w:val="26"/>
        </w:rPr>
        <w:t xml:space="preserve">EPC bao gồm một số thực thể chức năng chịu trách nhiệm kiểm soát tổng thể UE và </w:t>
      </w:r>
      <w:r w:rsidR="00C74FCC" w:rsidRPr="00714E59">
        <w:rPr>
          <w:rFonts w:cs="Times New Roman"/>
          <w:szCs w:val="26"/>
        </w:rPr>
        <w:t>thành phần khác</w:t>
      </w:r>
      <w:r w:rsidR="00966811" w:rsidRPr="00714E59">
        <w:rPr>
          <w:rFonts w:cs="Times New Roman"/>
          <w:szCs w:val="26"/>
        </w:rPr>
        <w:t xml:space="preserve">. </w:t>
      </w:r>
      <w:r w:rsidR="00225E97" w:rsidRPr="00714E59">
        <w:rPr>
          <w:rFonts w:cs="Times New Roman"/>
          <w:szCs w:val="26"/>
        </w:rPr>
        <w:t>Thành phần của EPC:</w:t>
      </w:r>
    </w:p>
    <w:p w14:paraId="3AF57D8A" w14:textId="37592EFE" w:rsidR="007373C3" w:rsidRPr="00B621E0" w:rsidRDefault="00966811" w:rsidP="00B927C2">
      <w:pPr>
        <w:ind w:firstLine="360"/>
        <w:jc w:val="both"/>
        <w:rPr>
          <w:rFonts w:cs="Times New Roman"/>
          <w:szCs w:val="26"/>
        </w:rPr>
      </w:pPr>
      <w:r w:rsidRPr="00B621E0">
        <w:rPr>
          <w:rFonts w:cs="Times New Roman"/>
          <w:b/>
          <w:szCs w:val="26"/>
        </w:rPr>
        <w:t>MME</w:t>
      </w:r>
      <w:r w:rsidR="00F419D4" w:rsidRPr="00B621E0">
        <w:rPr>
          <w:rFonts w:cs="Times New Roman"/>
          <w:b/>
          <w:szCs w:val="26"/>
        </w:rPr>
        <w:t xml:space="preserve"> (</w:t>
      </w:r>
      <w:r w:rsidRPr="00B621E0">
        <w:rPr>
          <w:rFonts w:cs="Times New Roman"/>
          <w:b/>
          <w:szCs w:val="26"/>
        </w:rPr>
        <w:t>Mobility Management Entity</w:t>
      </w:r>
      <w:r w:rsidR="00F419D4" w:rsidRPr="00B621E0">
        <w:rPr>
          <w:rFonts w:cs="Times New Roman"/>
          <w:b/>
          <w:szCs w:val="26"/>
        </w:rPr>
        <w:t>)</w:t>
      </w:r>
      <w:r w:rsidR="007373C3" w:rsidRPr="00B621E0">
        <w:rPr>
          <w:rFonts w:cs="Times New Roman"/>
          <w:szCs w:val="26"/>
        </w:rPr>
        <w:t xml:space="preserve"> là thành phần điều khiể</w:t>
      </w:r>
      <w:r w:rsidR="00F2231F" w:rsidRPr="00B621E0">
        <w:rPr>
          <w:rFonts w:cs="Times New Roman"/>
          <w:szCs w:val="26"/>
        </w:rPr>
        <w:t xml:space="preserve">n chính trong EPC, là </w:t>
      </w:r>
      <w:r w:rsidR="00791A8D" w:rsidRPr="00B621E0">
        <w:rPr>
          <w:rFonts w:cs="Times New Roman"/>
          <w:szCs w:val="26"/>
        </w:rPr>
        <w:t>trung tâm cho tất cả các bản tin báo hiệu</w:t>
      </w:r>
      <w:r w:rsidR="00DD3481" w:rsidRPr="00B621E0">
        <w:rPr>
          <w:rFonts w:cs="Times New Roman"/>
          <w:szCs w:val="26"/>
        </w:rPr>
        <w:t>.</w:t>
      </w:r>
      <w:r w:rsidR="007373C3" w:rsidRPr="00B621E0">
        <w:rPr>
          <w:rFonts w:cs="Times New Roman"/>
          <w:szCs w:val="26"/>
        </w:rPr>
        <w:t xml:space="preserve"> </w:t>
      </w:r>
      <w:r w:rsidR="005F0C86" w:rsidRPr="00B621E0">
        <w:rPr>
          <w:rFonts w:cs="Times New Roman"/>
          <w:szCs w:val="26"/>
        </w:rPr>
        <w:t xml:space="preserve">MME có nhiệm vụ chính là giúp các thiết bị người dùng truy cập vào mạng di động, giúp di chuyển giữa các mạng khác nhau khi cần thiết. </w:t>
      </w:r>
      <w:r w:rsidR="0058737A" w:rsidRPr="00B621E0">
        <w:rPr>
          <w:rFonts w:cs="Times New Roman"/>
          <w:szCs w:val="26"/>
        </w:rPr>
        <w:t>Một số chức năng chính:</w:t>
      </w:r>
    </w:p>
    <w:p w14:paraId="45A243F1" w14:textId="3B23AF43" w:rsidR="00DF612F" w:rsidRPr="00B00916" w:rsidRDefault="00DF612F" w:rsidP="00B00916">
      <w:pPr>
        <w:pStyle w:val="Thtdng-"/>
      </w:pPr>
      <w:r w:rsidRPr="00B00916">
        <w:t>Hỗ trợ UE context, bảo mật, xác thự</w:t>
      </w:r>
      <w:r w:rsidR="00B00916" w:rsidRPr="00B00916">
        <w:t xml:space="preserve">c và </w:t>
      </w:r>
      <w:r w:rsidRPr="00B00916">
        <w:t>ủy quyền</w:t>
      </w:r>
      <w:r w:rsidR="00791A8D" w:rsidRPr="00B00916">
        <w:t xml:space="preserve"> (bằng cách tương tác với HSS)</w:t>
      </w:r>
      <w:r w:rsidRPr="00B00916">
        <w:t>.</w:t>
      </w:r>
    </w:p>
    <w:p w14:paraId="7A73CBC1" w14:textId="0FBC98C0" w:rsidR="00DF612F" w:rsidRPr="00B00916" w:rsidRDefault="00DF612F" w:rsidP="00B00916">
      <w:pPr>
        <w:pStyle w:val="Thtdng-"/>
      </w:pPr>
      <w:r w:rsidRPr="00B00916">
        <w:t>Quản lý vị</w:t>
      </w:r>
      <w:r w:rsidR="00B00916">
        <w:t xml:space="preserve"> trí UE: N</w:t>
      </w:r>
      <w:r w:rsidRPr="00B00916">
        <w:t>ó theo dõi và duy trì vị trí hiện tại của UE.</w:t>
      </w:r>
    </w:p>
    <w:p w14:paraId="762B7E04" w14:textId="15AA4636" w:rsidR="00D11DC3" w:rsidRPr="00B00916" w:rsidRDefault="00D11DC3" w:rsidP="00B00916">
      <w:pPr>
        <w:pStyle w:val="Thtdng-"/>
      </w:pPr>
      <w:r w:rsidRPr="00B00916">
        <w:t>Xử lý nghiệp vụ Lawful Interception: MME chỉ xử lý signaling, không chặn dữ liệu truyền như S/P-GW.</w:t>
      </w:r>
    </w:p>
    <w:p w14:paraId="3277F89F" w14:textId="13BC2B7A" w:rsidR="00791A8D" w:rsidRPr="00B00916" w:rsidRDefault="00B00916" w:rsidP="00D31639">
      <w:pPr>
        <w:pStyle w:val="Thtdng-"/>
      </w:pPr>
      <w:r>
        <w:t>Đ</w:t>
      </w:r>
      <w:r w:rsidRPr="00B00916">
        <w:t>iều khiển roaming.</w:t>
      </w:r>
      <w:r>
        <w:t xml:space="preserve"> </w:t>
      </w:r>
      <w:r w:rsidR="00C74FCC" w:rsidRPr="00B00916">
        <w:t>Xử lý chọ</w:t>
      </w:r>
      <w:r>
        <w:t>n Gateway</w:t>
      </w:r>
    </w:p>
    <w:p w14:paraId="294C0763" w14:textId="2156521A" w:rsidR="00095426" w:rsidRPr="00B00916" w:rsidRDefault="00095426" w:rsidP="00B00916">
      <w:pPr>
        <w:pStyle w:val="Thtdng-"/>
      </w:pPr>
      <w:r w:rsidRPr="00B00916">
        <w:t>Quản lý thông tin trạng thái thuê bao.</w:t>
      </w:r>
    </w:p>
    <w:p w14:paraId="35A70792" w14:textId="622C0189" w:rsidR="002E6364" w:rsidRDefault="00440117" w:rsidP="00440117">
      <w:pPr>
        <w:ind w:firstLine="360"/>
        <w:jc w:val="both"/>
      </w:pPr>
      <w:r>
        <w:t>Minh họa</w:t>
      </w:r>
      <w:r w:rsidR="00AA16F0">
        <w:t xml:space="preserve"> về</w:t>
      </w:r>
      <w:r w:rsidR="008C1E41">
        <w:t xml:space="preserve"> l</w:t>
      </w:r>
      <w:r w:rsidR="002E6364">
        <w:t>uồng xử lý nghiệp vụ của MME</w:t>
      </w:r>
      <w:r>
        <w:t xml:space="preserve"> trong EPC và hệ thống viễn thông 4G LTE</w:t>
      </w:r>
      <w:r w:rsidR="002E6364">
        <w:t>:</w:t>
      </w:r>
    </w:p>
    <w:p w14:paraId="1A665D50" w14:textId="039E1758" w:rsidR="002E6364" w:rsidRDefault="002E6364" w:rsidP="007C783F">
      <w:pPr>
        <w:pStyle w:val="ListParagraph"/>
        <w:numPr>
          <w:ilvl w:val="0"/>
          <w:numId w:val="79"/>
        </w:numPr>
        <w:jc w:val="both"/>
      </w:pPr>
      <w:r w:rsidRPr="002E6364">
        <w:t>Khi một thiết bị di động kết nối vào mạng, MME sẽ xác định vị trí của nó và gửi yêu cầu đăng nhập tới HSS.</w:t>
      </w:r>
    </w:p>
    <w:p w14:paraId="62F24663" w14:textId="551254E1" w:rsidR="002E6364" w:rsidRDefault="002E6364" w:rsidP="007C783F">
      <w:pPr>
        <w:pStyle w:val="ListParagraph"/>
        <w:numPr>
          <w:ilvl w:val="0"/>
          <w:numId w:val="79"/>
        </w:numPr>
        <w:jc w:val="both"/>
      </w:pPr>
      <w:r w:rsidRPr="002E6364">
        <w:t>HSS sẽ kiểm tra thông tin người dùng và trả lời yêu cầu đăng nhập tới MME.</w:t>
      </w:r>
    </w:p>
    <w:p w14:paraId="3B4F30A1" w14:textId="5E16535E" w:rsidR="002E6364" w:rsidRDefault="002E6364" w:rsidP="007C783F">
      <w:pPr>
        <w:pStyle w:val="ListParagraph"/>
        <w:numPr>
          <w:ilvl w:val="0"/>
          <w:numId w:val="79"/>
        </w:numPr>
        <w:jc w:val="both"/>
      </w:pPr>
      <w:r w:rsidRPr="002E6364">
        <w:t>MME sẽ gửi yêu cầu tạo một kết nối tới S-GW và P-GW để cung cấp dịch vụ cho thiết bị di động.</w:t>
      </w:r>
    </w:p>
    <w:p w14:paraId="6DD0E8BB" w14:textId="6BBB4705" w:rsidR="002E6364" w:rsidRDefault="002E6364" w:rsidP="007C783F">
      <w:pPr>
        <w:pStyle w:val="ListParagraph"/>
        <w:numPr>
          <w:ilvl w:val="0"/>
          <w:numId w:val="79"/>
        </w:numPr>
        <w:jc w:val="both"/>
      </w:pPr>
      <w:r w:rsidRPr="002E6364">
        <w:t>Khi thiết bị di động muốn gửi hoặc nhận dữ liệu, MME sẽ xác định luồng dữ liệu tới P-GW hoặc từ P-GW và chuyển tiếp cho S-GW hoặc thiết bị di động.</w:t>
      </w:r>
    </w:p>
    <w:p w14:paraId="0AA07CDD" w14:textId="579E0F44" w:rsidR="002E6364" w:rsidRDefault="002E6364" w:rsidP="007C783F">
      <w:pPr>
        <w:pStyle w:val="ListParagraph"/>
        <w:numPr>
          <w:ilvl w:val="0"/>
          <w:numId w:val="79"/>
        </w:numPr>
        <w:jc w:val="both"/>
      </w:pPr>
      <w:r w:rsidRPr="002E6364">
        <w:t>Khi thiết bị di động muốn thay đổi vị trí hoặc kết nối tới mạng khác, MME sẽ giúp chuyển hướng luồng dữ liệu và cung cấp các dịch vụ tương tác với các khối khác trong hệ thống EPC.</w:t>
      </w:r>
    </w:p>
    <w:p w14:paraId="54BACCD3" w14:textId="2DC4DA26" w:rsidR="00B77784" w:rsidRPr="00AC116F" w:rsidRDefault="002E6364" w:rsidP="00AC116F">
      <w:pPr>
        <w:pStyle w:val="ListParagraph"/>
        <w:numPr>
          <w:ilvl w:val="0"/>
          <w:numId w:val="79"/>
        </w:numPr>
        <w:jc w:val="both"/>
      </w:pPr>
      <w:r w:rsidRPr="002E6364">
        <w:t>Khi thiết bị di động ngắt kết nối từ mạng, MME sẽ gửi yêu cầu đăng xuất tới HSS và ngắt kết nối với S-GW và P-GW.</w:t>
      </w:r>
    </w:p>
    <w:p w14:paraId="731E3AD8" w14:textId="6608FC62" w:rsidR="00F419D4" w:rsidRDefault="00F419D4" w:rsidP="00B927C2">
      <w:pPr>
        <w:ind w:firstLine="360"/>
        <w:jc w:val="both"/>
        <w:rPr>
          <w:rFonts w:cs="Times New Roman"/>
          <w:szCs w:val="26"/>
        </w:rPr>
      </w:pPr>
      <w:r w:rsidRPr="00714E59">
        <w:rPr>
          <w:rFonts w:cs="Times New Roman"/>
          <w:b/>
          <w:szCs w:val="26"/>
        </w:rPr>
        <w:t>S-GW (</w:t>
      </w:r>
      <w:r w:rsidR="007373C3" w:rsidRPr="00714E59">
        <w:rPr>
          <w:rFonts w:cs="Times New Roman"/>
          <w:b/>
          <w:szCs w:val="26"/>
        </w:rPr>
        <w:t>Serving Gateway)</w:t>
      </w:r>
      <w:r w:rsidR="0030547A" w:rsidRPr="00714E59">
        <w:rPr>
          <w:rFonts w:cs="Times New Roman"/>
          <w:szCs w:val="26"/>
        </w:rPr>
        <w:t xml:space="preserve"> </w:t>
      </w:r>
      <w:r w:rsidR="008C4F2E" w:rsidRPr="008C4F2E">
        <w:rPr>
          <w:rFonts w:cs="Times New Roman"/>
          <w:szCs w:val="26"/>
        </w:rPr>
        <w:t>được sử dụng để xử lý các gói tin truyền tải dữ liệu trên mạng di động. Nó có một vai trò quan trọng trong việc điều hướng các gói tin giữa các thiết bị người dùng và các máy chủ</w:t>
      </w:r>
      <w:r w:rsidR="008C4F2E">
        <w:rPr>
          <w:rFonts w:cs="Times New Roman"/>
          <w:szCs w:val="26"/>
        </w:rPr>
        <w:t xml:space="preserve"> trung tâm trong</w:t>
      </w:r>
      <w:r w:rsidR="008C4F2E" w:rsidRPr="008C4F2E">
        <w:rPr>
          <w:rFonts w:cs="Times New Roman"/>
          <w:szCs w:val="26"/>
        </w:rPr>
        <w:t xml:space="preserve"> EPC</w:t>
      </w:r>
      <w:r w:rsidR="008C4F2E">
        <w:rPr>
          <w:rFonts w:cs="Times New Roman"/>
          <w:szCs w:val="26"/>
        </w:rPr>
        <w:t>.</w:t>
      </w:r>
      <w:r w:rsidR="0030547A" w:rsidRPr="00714E59">
        <w:rPr>
          <w:rFonts w:cs="Times New Roman"/>
          <w:szCs w:val="26"/>
        </w:rPr>
        <w:t xml:space="preserve"> </w:t>
      </w:r>
      <w:r w:rsidR="008C4F2E">
        <w:rPr>
          <w:rFonts w:cs="Times New Roman"/>
          <w:szCs w:val="26"/>
        </w:rPr>
        <w:t>Một số c</w:t>
      </w:r>
      <w:r w:rsidR="00C74FCC" w:rsidRPr="00714E59">
        <w:rPr>
          <w:rFonts w:cs="Times New Roman"/>
          <w:szCs w:val="26"/>
        </w:rPr>
        <w:t>hứ</w:t>
      </w:r>
      <w:r w:rsidR="001C2114" w:rsidRPr="00714E59">
        <w:rPr>
          <w:rFonts w:cs="Times New Roman"/>
          <w:szCs w:val="26"/>
        </w:rPr>
        <w:t>c năng chính:</w:t>
      </w:r>
    </w:p>
    <w:p w14:paraId="538FE34B" w14:textId="19D491B7" w:rsidR="006059BB" w:rsidRPr="006059BB" w:rsidRDefault="006059BB" w:rsidP="00B77784">
      <w:pPr>
        <w:pStyle w:val="Thtdng-"/>
      </w:pPr>
      <w:r w:rsidRPr="00E51C18">
        <w:lastRenderedPageBreak/>
        <w:t>Xử lý các gói tin truyền tải dữ liệu: S-GW là thiết bị trung gian giữa</w:t>
      </w:r>
      <w:r>
        <w:t xml:space="preserve"> các</w:t>
      </w:r>
      <w:r w:rsidRPr="00E51C18">
        <w:t xml:space="preserve"> </w:t>
      </w:r>
      <w:r>
        <w:t>UE</w:t>
      </w:r>
      <w:r w:rsidRPr="00E51C18">
        <w:t xml:space="preserve"> và các máy chủ trung tâm trong EPC, nó nhận các gói tin từ các </w:t>
      </w:r>
      <w:r>
        <w:t xml:space="preserve">UE </w:t>
      </w:r>
      <w:r w:rsidRPr="00E51C18">
        <w:t>và chuyển chúng đến các máy chủ trung tâm để xử lý.</w:t>
      </w:r>
    </w:p>
    <w:p w14:paraId="32B10A85" w14:textId="40B92A92" w:rsidR="00E51C18" w:rsidRDefault="00E51C18" w:rsidP="00B77784">
      <w:pPr>
        <w:pStyle w:val="Thtdng-"/>
      </w:pPr>
      <w:r w:rsidRPr="00E51C18">
        <w:t xml:space="preserve">Điều hướng gói tin: S-GW đảm nhận việc điều hướng các gói tin giữa các </w:t>
      </w:r>
      <w:r>
        <w:t>UE</w:t>
      </w:r>
      <w:r w:rsidRPr="00E51C18">
        <w:t xml:space="preserve"> và các máy chủ trung tâm trong EPC. Nó cũng có thể điều hướng các gói tin đến các </w:t>
      </w:r>
      <w:r>
        <w:t xml:space="preserve">UE </w:t>
      </w:r>
      <w:r w:rsidRPr="00E51C18">
        <w:t>khác trong mạng.</w:t>
      </w:r>
    </w:p>
    <w:p w14:paraId="17395CF0" w14:textId="1CB8E72B" w:rsidR="00B00916" w:rsidRPr="00B00916" w:rsidRDefault="00B00916" w:rsidP="00B77784">
      <w:pPr>
        <w:pStyle w:val="Thtdng-"/>
      </w:pPr>
      <w:r w:rsidRPr="00E51C18">
        <w:t xml:space="preserve">Quản lý băng thông: </w:t>
      </w:r>
      <w:r>
        <w:t>B</w:t>
      </w:r>
      <w:r w:rsidRPr="00E51C18">
        <w:t>ằng cách xác định tốc độ truyền tải dữ liệu của từng thiết bị người dùng và điều chỉnh tốc độ truyền tải tương ứng.</w:t>
      </w:r>
    </w:p>
    <w:p w14:paraId="1AA2F889" w14:textId="69D291F4" w:rsidR="00E51C18" w:rsidRDefault="00E51C18" w:rsidP="00B77784">
      <w:pPr>
        <w:pStyle w:val="Thtdng-"/>
      </w:pPr>
      <w:r w:rsidRPr="00E51C18">
        <w:t xml:space="preserve">Quản lý kết nối: S-GW quản lý kết nối giữa </w:t>
      </w:r>
      <w:r>
        <w:t xml:space="preserve">các UE </w:t>
      </w:r>
      <w:r w:rsidRPr="00E51C18">
        <w:t>và các máy chủ trung tâm trong EPC.</w:t>
      </w:r>
      <w:r>
        <w:t xml:space="preserve"> Nó </w:t>
      </w:r>
      <w:r w:rsidRPr="00E51C18">
        <w:t>cũng có chức năng bảo vệ kết nối bằng cách xác định các gói tin không hợp lệ và loại bỏ chúng.</w:t>
      </w:r>
    </w:p>
    <w:p w14:paraId="0AE6CE15" w14:textId="57C4D453" w:rsidR="006059BB" w:rsidRDefault="006059BB" w:rsidP="00B77784">
      <w:pPr>
        <w:pStyle w:val="Thtdng-"/>
      </w:pPr>
      <w:r w:rsidRPr="006059BB">
        <w:t>Quản lý bảo mật: S-GW thực hiện các tác vụ bảo mật như xác thực người dùng và mã hóa dữ liệu để đảm bảo an toàn truyền thông. Nó sử dụng các kỹ thuật bảo mật khác như chứng chỉ số hóa để bảo vệ lưu lượng dữ liệu trên mạng.</w:t>
      </w:r>
    </w:p>
    <w:p w14:paraId="32CE1124" w14:textId="4AC60129" w:rsidR="00DF612F" w:rsidRPr="00714E59" w:rsidRDefault="00F419D4" w:rsidP="00B927C2">
      <w:pPr>
        <w:spacing w:after="0"/>
        <w:ind w:firstLine="360"/>
        <w:jc w:val="both"/>
        <w:rPr>
          <w:rFonts w:cs="Times New Roman"/>
          <w:szCs w:val="26"/>
        </w:rPr>
      </w:pPr>
      <w:r w:rsidRPr="00714E59">
        <w:rPr>
          <w:rFonts w:cs="Times New Roman"/>
          <w:b/>
          <w:szCs w:val="26"/>
        </w:rPr>
        <w:t>P-GW</w:t>
      </w:r>
      <w:r w:rsidR="007373C3" w:rsidRPr="00714E59">
        <w:rPr>
          <w:rFonts w:cs="Times New Roman"/>
          <w:b/>
          <w:szCs w:val="26"/>
        </w:rPr>
        <w:t xml:space="preserve"> (Packet Data Network Gateway)</w:t>
      </w:r>
      <w:r w:rsidRPr="00714E59">
        <w:rPr>
          <w:rFonts w:cs="Times New Roman"/>
          <w:b/>
          <w:szCs w:val="26"/>
        </w:rPr>
        <w:t xml:space="preserve"> </w:t>
      </w:r>
      <w:r w:rsidR="001C2114" w:rsidRPr="00714E59">
        <w:rPr>
          <w:rFonts w:cs="Times New Roman"/>
          <w:szCs w:val="26"/>
        </w:rPr>
        <w:t>là tuyến biên giữa EPS và các mạng dữ liệu gói bên ngoài</w:t>
      </w:r>
      <w:r w:rsidR="00DF612F" w:rsidRPr="00714E59">
        <w:rPr>
          <w:rFonts w:cs="Times New Roman"/>
          <w:szCs w:val="26"/>
        </w:rPr>
        <w:t xml:space="preserve">. </w:t>
      </w:r>
      <w:r w:rsidRPr="00714E59">
        <w:rPr>
          <w:rFonts w:cs="Times New Roman"/>
          <w:szCs w:val="26"/>
        </w:rPr>
        <w:t xml:space="preserve">Kết nối </w:t>
      </w:r>
      <w:r w:rsidR="00821E53" w:rsidRPr="00714E59">
        <w:rPr>
          <w:rFonts w:cs="Times New Roman"/>
          <w:szCs w:val="26"/>
        </w:rPr>
        <w:t>EPC</w:t>
      </w:r>
      <w:r w:rsidRPr="00714E59">
        <w:rPr>
          <w:rFonts w:cs="Times New Roman"/>
          <w:szCs w:val="26"/>
        </w:rPr>
        <w:t xml:space="preserve"> với</w:t>
      </w:r>
      <w:r w:rsidR="003C31F4" w:rsidRPr="00714E59">
        <w:rPr>
          <w:rFonts w:cs="Times New Roman"/>
          <w:szCs w:val="26"/>
        </w:rPr>
        <w:t xml:space="preserve"> </w:t>
      </w:r>
      <w:r w:rsidR="00821E53" w:rsidRPr="00714E59">
        <w:rPr>
          <w:rFonts w:cs="Times New Roman"/>
          <w:szCs w:val="26"/>
        </w:rPr>
        <w:t>PDN</w:t>
      </w:r>
      <w:r w:rsidRPr="00714E59">
        <w:rPr>
          <w:rFonts w:cs="Times New Roman"/>
          <w:szCs w:val="26"/>
        </w:rPr>
        <w:t xml:space="preserve"> bên ngoài</w:t>
      </w:r>
      <w:r w:rsidR="003C31F4" w:rsidRPr="00714E59">
        <w:rPr>
          <w:rFonts w:cs="Times New Roman"/>
          <w:szCs w:val="26"/>
        </w:rPr>
        <w:t xml:space="preserve"> </w:t>
      </w:r>
      <w:r w:rsidRPr="00714E59">
        <w:rPr>
          <w:rFonts w:cs="Times New Roman"/>
          <w:szCs w:val="26"/>
        </w:rPr>
        <w:t xml:space="preserve">và hoạt động như bộ định tuyến mặc định UE với Internet. </w:t>
      </w:r>
      <w:r w:rsidR="00DF612F" w:rsidRPr="00714E59">
        <w:rPr>
          <w:rFonts w:cs="Times New Roman"/>
          <w:szCs w:val="26"/>
        </w:rPr>
        <w:t>Chức năng chính:</w:t>
      </w:r>
    </w:p>
    <w:p w14:paraId="731E3ADE" w14:textId="266A7318" w:rsidR="00F419D4" w:rsidRPr="00BF29A2" w:rsidRDefault="00821E53" w:rsidP="00BF29A2">
      <w:pPr>
        <w:pStyle w:val="Thtdng-"/>
      </w:pPr>
      <w:r w:rsidRPr="00BF29A2">
        <w:t>Cấp phát</w:t>
      </w:r>
      <w:r w:rsidR="00F419D4" w:rsidRPr="00BF29A2">
        <w:t xml:space="preserve"> IP cho thiết bị di động. </w:t>
      </w:r>
    </w:p>
    <w:p w14:paraId="731E3ADF" w14:textId="77777777" w:rsidR="00F419D4" w:rsidRPr="00BF29A2" w:rsidRDefault="00F419D4" w:rsidP="00BF29A2">
      <w:pPr>
        <w:pStyle w:val="Thtdng-"/>
      </w:pPr>
      <w:r w:rsidRPr="00BF29A2">
        <w:t>Nó cũng sử dụng các mẫ</w:t>
      </w:r>
      <w:r w:rsidR="00D875EB" w:rsidRPr="00BF29A2">
        <w:t xml:space="preserve">u </w:t>
      </w:r>
      <w:r w:rsidRPr="00BF29A2">
        <w:t>lưu lượng</w:t>
      </w:r>
      <w:r w:rsidR="00924B73" w:rsidRPr="00BF29A2">
        <w:t xml:space="preserve"> </w:t>
      </w:r>
      <w:r w:rsidR="00470FD3" w:rsidRPr="00BF29A2">
        <w:t>truy cập</w:t>
      </w:r>
      <w:r w:rsidRPr="00BF29A2">
        <w:t xml:space="preserve"> (TFT) để lọc các gói người dùng đường xuống thành </w:t>
      </w:r>
      <w:r w:rsidR="008F0708" w:rsidRPr="00BF29A2">
        <w:t xml:space="preserve">mang truyền </w:t>
      </w:r>
      <w:r w:rsidRPr="00BF29A2">
        <w:t xml:space="preserve">dựa trên QoS khác nhau. </w:t>
      </w:r>
    </w:p>
    <w:p w14:paraId="731E3AE0" w14:textId="16AE4AF3" w:rsidR="00F419D4" w:rsidRPr="00BF29A2" w:rsidRDefault="00821E53" w:rsidP="00BF29A2">
      <w:pPr>
        <w:pStyle w:val="Thtdng-"/>
      </w:pPr>
      <w:r w:rsidRPr="00BF29A2">
        <w:t>Hỗ trợ di động giữa mạng 3GPP và non-3GPP.</w:t>
      </w:r>
    </w:p>
    <w:p w14:paraId="731E3AE1" w14:textId="77777777" w:rsidR="00F419D4" w:rsidRPr="00BF29A2" w:rsidRDefault="00F419D4" w:rsidP="00BF29A2">
      <w:pPr>
        <w:pStyle w:val="Thtdng-"/>
      </w:pPr>
      <w:r w:rsidRPr="00BF29A2">
        <w:t>Các chức năng khác của P-GW bao gồm: Thực thi chính sách (áp dụng cho các quy tắc do các nhà khai thác xác định để phân bổ và sử dụng tài nguyên), hỗ trợ tính phí và đánh chặn hợp pháp lưu lượng người dùng.</w:t>
      </w:r>
    </w:p>
    <w:p w14:paraId="3CF3A33B" w14:textId="77777777" w:rsidR="009443CD" w:rsidRDefault="00F419D4" w:rsidP="00B927C2">
      <w:pPr>
        <w:ind w:firstLine="360"/>
        <w:jc w:val="both"/>
        <w:rPr>
          <w:rFonts w:cs="Times New Roman"/>
          <w:szCs w:val="26"/>
        </w:rPr>
      </w:pPr>
      <w:r w:rsidRPr="00714E59">
        <w:rPr>
          <w:rFonts w:cs="Times New Roman"/>
          <w:b/>
          <w:szCs w:val="26"/>
        </w:rPr>
        <w:t xml:space="preserve">HSS </w:t>
      </w:r>
      <w:r w:rsidR="001C2114" w:rsidRPr="00714E59">
        <w:rPr>
          <w:rFonts w:cs="Times New Roman"/>
          <w:b/>
          <w:szCs w:val="26"/>
        </w:rPr>
        <w:t xml:space="preserve">(Home Subscriber Server) </w:t>
      </w:r>
      <w:r w:rsidR="008A15FE" w:rsidRPr="00714E59">
        <w:rPr>
          <w:rFonts w:cs="Times New Roman"/>
          <w:szCs w:val="26"/>
        </w:rPr>
        <w:t xml:space="preserve">Có chức năng là cơ sở dữ liệu để lưu trữ dữ liệu đăng ký như hồ sơ QoS và thông tin về các PDN bên ngoài mà thuê bao có thể truy cập và MME mà UE hiện đang được đính kèm. Ngoài ra, HSS có thể chứa </w:t>
      </w:r>
      <w:r w:rsidR="008A15FE" w:rsidRPr="00FA1154">
        <w:rPr>
          <w:rFonts w:cs="Times New Roman"/>
          <w:iCs/>
          <w:szCs w:val="26"/>
        </w:rPr>
        <w:t>Trung tâm xác thực</w:t>
      </w:r>
      <w:r w:rsidR="008A15FE" w:rsidRPr="00714E59">
        <w:rPr>
          <w:rFonts w:cs="Times New Roman"/>
          <w:szCs w:val="26"/>
        </w:rPr>
        <w:t xml:space="preserve"> (AUC), tạo ra các vectơ để xác thực và khóa bảo mật.</w:t>
      </w:r>
      <w:r w:rsidR="009443CD">
        <w:rPr>
          <w:rFonts w:cs="Times New Roman"/>
          <w:szCs w:val="26"/>
        </w:rPr>
        <w:t xml:space="preserve"> </w:t>
      </w:r>
    </w:p>
    <w:p w14:paraId="042AF74B" w14:textId="0F0D565E" w:rsidR="007373C3" w:rsidRPr="00714E59" w:rsidRDefault="009443CD" w:rsidP="00A00A07">
      <w:pPr>
        <w:ind w:firstLine="360"/>
        <w:jc w:val="both"/>
        <w:rPr>
          <w:rFonts w:cs="Times New Roman"/>
          <w:szCs w:val="26"/>
        </w:rPr>
      </w:pPr>
      <w:r w:rsidRPr="009443CD">
        <w:rPr>
          <w:rFonts w:cs="Times New Roman"/>
          <w:szCs w:val="26"/>
        </w:rPr>
        <w:t xml:space="preserve">Trong hoạt động thông thường, HSS sẽ làm việc với các máy chủ khác trong EPC như MME và S-GW để xác định và kết nối các thiết bị người dùng với các máy chủ khác trong mạng, và cung cấp các thông tin về </w:t>
      </w:r>
      <w:r>
        <w:rPr>
          <w:rFonts w:cs="Times New Roman"/>
          <w:szCs w:val="26"/>
        </w:rPr>
        <w:t>người dùng</w:t>
      </w:r>
      <w:r w:rsidRPr="009443CD">
        <w:rPr>
          <w:rFonts w:cs="Times New Roman"/>
          <w:szCs w:val="26"/>
        </w:rPr>
        <w:t xml:space="preserve"> và tài khoản cho các máy chủ khác khi cần thiết. Nó cũng sẽ làm việc với các máy chủ khác như PCRF để quản lý các dịch vụ và các luật thanh toán cho các khách hàng.</w:t>
      </w:r>
    </w:p>
    <w:p w14:paraId="39554A95" w14:textId="29854D4F" w:rsidR="00C24EE5" w:rsidRPr="00C24EE5" w:rsidRDefault="004E527E" w:rsidP="00B927C2">
      <w:pPr>
        <w:ind w:firstLine="360"/>
        <w:jc w:val="both"/>
        <w:rPr>
          <w:rFonts w:cs="Times New Roman"/>
          <w:szCs w:val="26"/>
        </w:rPr>
      </w:pPr>
      <w:r w:rsidRPr="00714E59">
        <w:rPr>
          <w:rFonts w:cs="Times New Roman"/>
          <w:b/>
          <w:szCs w:val="26"/>
        </w:rPr>
        <w:t>PCRF (Policy Control and Charging Rules Function)</w:t>
      </w:r>
      <w:r w:rsidR="00C24EE5" w:rsidRPr="00C24EE5">
        <w:rPr>
          <w:rFonts w:cs="Times New Roman"/>
          <w:szCs w:val="26"/>
        </w:rPr>
        <w:t xml:space="preserve"> đóng vai trò quan trọng trong việc quản lý các quy tắ</w:t>
      </w:r>
      <w:r w:rsidR="00C24EE5">
        <w:rPr>
          <w:rFonts w:cs="Times New Roman"/>
          <w:szCs w:val="26"/>
        </w:rPr>
        <w:t>c chính sách,</w:t>
      </w:r>
      <w:r w:rsidR="00C24EE5" w:rsidRPr="00C24EE5">
        <w:rPr>
          <w:rFonts w:cs="Times New Roman"/>
          <w:szCs w:val="26"/>
        </w:rPr>
        <w:t xml:space="preserve"> thanh toán </w:t>
      </w:r>
      <w:r w:rsidR="00C24EE5">
        <w:rPr>
          <w:rFonts w:cs="Times New Roman"/>
          <w:szCs w:val="26"/>
        </w:rPr>
        <w:t xml:space="preserve">và các yêu cầu QoS </w:t>
      </w:r>
      <w:r w:rsidR="00C24EE5" w:rsidRPr="00C24EE5">
        <w:rPr>
          <w:rFonts w:cs="Times New Roman"/>
          <w:szCs w:val="26"/>
        </w:rPr>
        <w:t>trong mạng 4G LTE</w:t>
      </w:r>
      <w:r w:rsidR="00C24EE5">
        <w:rPr>
          <w:rFonts w:cs="Times New Roman"/>
          <w:szCs w:val="26"/>
        </w:rPr>
        <w:t xml:space="preserve">. </w:t>
      </w:r>
      <w:r w:rsidR="00C24EE5" w:rsidRPr="00C24EE5">
        <w:rPr>
          <w:rFonts w:cs="Times New Roman"/>
          <w:szCs w:val="26"/>
        </w:rPr>
        <w:t xml:space="preserve">PCRF cũng có trách nhiệm quản lý băng thông trên mạng 4G LTE bằng cách xác định các giới hạn băng thông cho các gói dữ liệu và các dịch vụ được </w:t>
      </w:r>
      <w:r w:rsidR="00C24EE5" w:rsidRPr="00C24EE5">
        <w:rPr>
          <w:rFonts w:cs="Times New Roman"/>
          <w:szCs w:val="26"/>
        </w:rPr>
        <w:lastRenderedPageBreak/>
        <w:t>trên mạng. Nó cũng có thể sử dụng các thuật toán để điều chỉnh băng thông trên mạng để đảm bảo rằng các người dùng có trải nghiệm tốt hơn và không bị gián đoạn trong quá trình sử dụng dịch vụ.</w:t>
      </w:r>
    </w:p>
    <w:p w14:paraId="731E3AE6" w14:textId="2EA6364A" w:rsidR="00225E97" w:rsidRDefault="00225E97" w:rsidP="00B927C2">
      <w:pPr>
        <w:spacing w:after="0"/>
        <w:ind w:firstLine="360"/>
        <w:jc w:val="both"/>
      </w:pPr>
      <w:r w:rsidRPr="00714E59">
        <w:rPr>
          <w:rFonts w:cs="Times New Roman"/>
          <w:b/>
          <w:szCs w:val="26"/>
        </w:rPr>
        <w:t>Interface</w:t>
      </w:r>
      <w:r w:rsidR="001C2114" w:rsidRPr="00714E59">
        <w:rPr>
          <w:rFonts w:cs="Times New Roman"/>
          <w:b/>
          <w:szCs w:val="26"/>
        </w:rPr>
        <w:t>:</w:t>
      </w:r>
      <w:r w:rsidR="005426A3">
        <w:rPr>
          <w:rFonts w:cs="Times New Roman"/>
          <w:b/>
          <w:szCs w:val="26"/>
        </w:rPr>
        <w:t xml:space="preserve"> </w:t>
      </w:r>
      <w:r w:rsidRPr="00714E59">
        <w:t>Giao diện S1 giữa E-UTRAN và EPC. Kết nối MME với eNodeB, kết nối SGW với eNodeB.</w:t>
      </w:r>
      <w:r w:rsidR="005426A3">
        <w:t xml:space="preserve"> </w:t>
      </w:r>
      <w:r w:rsidRPr="00714E59">
        <w:t>S5/S8 kết nối MME với PGW.</w:t>
      </w:r>
      <w:r w:rsidR="005426A3">
        <w:t xml:space="preserve"> </w:t>
      </w:r>
      <w:r w:rsidRPr="00714E59">
        <w:t>S11 kết nối SGW với MME.</w:t>
      </w:r>
    </w:p>
    <w:p w14:paraId="748A4598" w14:textId="1A5E94A4" w:rsidR="005401EB" w:rsidRDefault="001A206E" w:rsidP="005401EB">
      <w:pPr>
        <w:pStyle w:val="111"/>
      </w:pPr>
      <w:bookmarkStart w:id="22" w:name="_Toc122688423"/>
      <w:r>
        <w:t xml:space="preserve">Hệ thống </w:t>
      </w:r>
      <w:r w:rsidR="005401EB">
        <w:t>OCS</w:t>
      </w:r>
      <w:bookmarkEnd w:id="22"/>
      <w:r w:rsidR="005069FD">
        <w:t xml:space="preserve"> </w:t>
      </w:r>
    </w:p>
    <w:p w14:paraId="2C9F5CB0" w14:textId="20721A08" w:rsidR="002E258F" w:rsidRDefault="002E258F" w:rsidP="00B927C2">
      <w:pPr>
        <w:ind w:firstLine="360"/>
        <w:jc w:val="both"/>
      </w:pPr>
      <w:r w:rsidRPr="002E258F">
        <w:t xml:space="preserve">OCS là viết tắt của từ "Online Charging System", đây là một hệ thống tính </w:t>
      </w:r>
      <w:r w:rsidR="004D619E">
        <w:t xml:space="preserve">cước trực tuyến </w:t>
      </w:r>
      <w:r w:rsidRPr="002E258F">
        <w:t>trong mạng viễn thông 4G LTE. Nó được sử dụng để tính toán và quản lý việc sử dụng dịch vụ của người dùng, bao gồm cả việc sử dụng dữ liệu, gọi điện và tin nhắn.</w:t>
      </w:r>
    </w:p>
    <w:p w14:paraId="3350E1A3" w14:textId="7898476A" w:rsidR="0095736E" w:rsidRDefault="0095736E" w:rsidP="00B927C2">
      <w:pPr>
        <w:ind w:firstLine="360"/>
        <w:jc w:val="both"/>
      </w:pPr>
      <w:r w:rsidRPr="0095736E">
        <w:t>Hệ thống OCS là một phần quan trọng của mạng viễn thông 4G LTE, vì nó cung cấp các tính năng quản lý tài nguyên và tính phí cho các dịch vụ khác trong mạng, như các hệ thống quản lý tài nguyên thuê bao và hệ thống quản lý tài nguyên luồng dữ liệu. Nó cũng cung cấp các tính năng báo cáo và thống kê cho các nhà cung cấp dịch vụ viễn thông, giúp họ có thể quản lý tài nguyên và tính phí một cách hiệu quả.</w:t>
      </w:r>
    </w:p>
    <w:p w14:paraId="68C266CA" w14:textId="46FBBE8A" w:rsidR="0006238F" w:rsidRPr="00714E59" w:rsidRDefault="00AE1F0B" w:rsidP="00B927C2">
      <w:pPr>
        <w:ind w:firstLine="360"/>
        <w:jc w:val="both"/>
      </w:pPr>
      <w:r w:rsidRPr="00AE1F0B">
        <w:t>Trong mạng viễn thông 4G LTE, OCS được tích hợp vào một số thiết bị khác nhau, bao gồm các máy chủ OCS, các máy chủ quản lý tài nguyên thuê bao và các máy chủ quản lý tài nguyên luồng dữ liệu. Nó cũng có thể được tích hợp vào các hệ thống quản lý tài nguyên khá</w:t>
      </w:r>
      <w:r>
        <w:t>c</w:t>
      </w:r>
      <w:r w:rsidR="001D76F2">
        <w:t xml:space="preserve"> </w:t>
      </w:r>
      <w:r w:rsidR="001D76F2" w:rsidRPr="001D76F2">
        <w:t>như hệ thống quản lý tài nguyên luồng giọng nói hoặc hệ thống quản lý tài nguyên điện thoại di động.</w:t>
      </w:r>
      <w:r w:rsidR="006B1361">
        <w:tab/>
      </w:r>
    </w:p>
    <w:p w14:paraId="35126B5D" w14:textId="6DEA01EA" w:rsidR="006059BB" w:rsidRDefault="009440B1" w:rsidP="006059BB">
      <w:pPr>
        <w:pStyle w:val="11"/>
      </w:pPr>
      <w:bookmarkStart w:id="23" w:name="_Toc122514900"/>
      <w:bookmarkStart w:id="24" w:name="_Toc122515527"/>
      <w:bookmarkStart w:id="25" w:name="_Toc122688424"/>
      <w:r>
        <w:t>Tổng quan h</w:t>
      </w:r>
      <w:r w:rsidR="00EF6E72" w:rsidRPr="00C34408">
        <w:t>ệ thống IMS trong mạng viễn thông 4G</w:t>
      </w:r>
      <w:r w:rsidR="00086965">
        <w:t xml:space="preserve"> LTE</w:t>
      </w:r>
      <w:bookmarkEnd w:id="23"/>
      <w:bookmarkEnd w:id="24"/>
      <w:bookmarkEnd w:id="25"/>
    </w:p>
    <w:p w14:paraId="7AF0053F" w14:textId="4B019BE7" w:rsidR="00B0122B" w:rsidRPr="00890524" w:rsidRDefault="00B0122B" w:rsidP="00B927C2">
      <w:pPr>
        <w:ind w:firstLine="360"/>
        <w:jc w:val="both"/>
        <w:rPr>
          <w:rFonts w:cs="Times New Roman"/>
          <w:szCs w:val="26"/>
        </w:rPr>
      </w:pPr>
      <w:r w:rsidRPr="00B0122B">
        <w:t xml:space="preserve">IMS (IP Multimedia Subsystem) là một hệ thống được xây dựng trên nền tảng IP cho phép cung cấp các dịch vụ truyền thông đa phương tiện </w:t>
      </w:r>
      <w:r w:rsidR="00853D54">
        <w:t>trong</w:t>
      </w:r>
      <w:r w:rsidRPr="00B0122B">
        <w:t xml:space="preserve"> mạng viễn thông. Nó được sử dụng trong mạng viễn thông 4G LTE để cung cấp các dịch vụ truyền thông đa phương tiện như cuộc gọi âm thanh, video, tin nhắn văn bản và các dịch vụ khác.</w:t>
      </w:r>
      <w:r w:rsidR="00890524">
        <w:t xml:space="preserve"> </w:t>
      </w:r>
      <w:r w:rsidR="00890524">
        <w:rPr>
          <w:rFonts w:cs="Times New Roman"/>
          <w:szCs w:val="26"/>
        </w:rPr>
        <w:t xml:space="preserve">IMS </w:t>
      </w:r>
      <w:r w:rsidR="00890524" w:rsidRPr="00714E59">
        <w:rPr>
          <w:rFonts w:cs="Times New Roman"/>
          <w:szCs w:val="26"/>
        </w:rPr>
        <w:t>được kết nối với</w:t>
      </w:r>
      <w:r w:rsidR="00890524">
        <w:rPr>
          <w:rFonts w:cs="Times New Roman"/>
          <w:szCs w:val="26"/>
        </w:rPr>
        <w:t xml:space="preserve"> EPC thông qua cổng</w:t>
      </w:r>
      <w:r w:rsidR="00890524" w:rsidRPr="00714E59">
        <w:rPr>
          <w:rFonts w:cs="Times New Roman"/>
          <w:szCs w:val="26"/>
        </w:rPr>
        <w:t xml:space="preserve"> P-GW </w:t>
      </w:r>
      <w:r w:rsidR="00890524">
        <w:rPr>
          <w:rFonts w:cs="Times New Roman"/>
          <w:szCs w:val="26"/>
        </w:rPr>
        <w:t xml:space="preserve">với </w:t>
      </w:r>
      <w:r w:rsidR="00890524" w:rsidRPr="00714E59">
        <w:rPr>
          <w:rFonts w:cs="Times New Roman"/>
          <w:szCs w:val="26"/>
        </w:rPr>
        <w:t xml:space="preserve">giao diện SGi. </w:t>
      </w:r>
    </w:p>
    <w:p w14:paraId="6F89547A" w14:textId="58EF1FC0" w:rsidR="009A5DCD" w:rsidRDefault="009A5DCD" w:rsidP="00B927C2">
      <w:pPr>
        <w:ind w:firstLine="360"/>
        <w:jc w:val="both"/>
      </w:pPr>
      <w:r w:rsidRPr="009A5DCD">
        <w:t>IMS được xây dựng theo tiêu chuẩn 3GPP, một tổ chức quốc tế định hướng các tiêu chuẩn cho công nghệ di động. Nó được thiết kế để cho phép các nhà cung cấp dịch vụ cung cấp các dịch vụ truyền thông đa phương tiện trên mạng di động một cách hiệu quả và linh hoạt.</w:t>
      </w:r>
    </w:p>
    <w:p w14:paraId="731E3AF9" w14:textId="793A0375" w:rsidR="00EF6E72" w:rsidRPr="00714E59" w:rsidRDefault="00EF6E72" w:rsidP="00B36871">
      <w:pPr>
        <w:jc w:val="both"/>
        <w:rPr>
          <w:szCs w:val="26"/>
        </w:rPr>
      </w:pPr>
      <w:r w:rsidRPr="00714E59">
        <w:rPr>
          <w:rFonts w:cs="Times New Roman"/>
          <w:szCs w:val="26"/>
        </w:rPr>
        <w:t xml:space="preserve">IMS phân thành 3 lớp: Lớp </w:t>
      </w:r>
      <w:r w:rsidR="00092262" w:rsidRPr="00714E59">
        <w:rPr>
          <w:rFonts w:cs="Times New Roman"/>
          <w:szCs w:val="26"/>
        </w:rPr>
        <w:t>dịch vụ</w:t>
      </w:r>
      <w:r w:rsidRPr="00714E59">
        <w:rPr>
          <w:rFonts w:cs="Times New Roman"/>
          <w:szCs w:val="26"/>
        </w:rPr>
        <w:t>, lớp điều khiể</w:t>
      </w:r>
      <w:r w:rsidR="0045421D">
        <w:rPr>
          <w:rFonts w:cs="Times New Roman"/>
          <w:szCs w:val="26"/>
        </w:rPr>
        <w:t>n (</w:t>
      </w:r>
      <w:r w:rsidRPr="00714E59">
        <w:rPr>
          <w:rFonts w:cs="Times New Roman"/>
          <w:szCs w:val="26"/>
        </w:rPr>
        <w:t xml:space="preserve">lõi IMS), lớp </w:t>
      </w:r>
      <w:r w:rsidR="00776FAD" w:rsidRPr="00714E59">
        <w:rPr>
          <w:rFonts w:cs="Times New Roman"/>
          <w:szCs w:val="26"/>
        </w:rPr>
        <w:t>truyền tải</w:t>
      </w:r>
      <w:r w:rsidRPr="00714E59">
        <w:rPr>
          <w:szCs w:val="26"/>
        </w:rPr>
        <w:t>.</w:t>
      </w:r>
    </w:p>
    <w:p w14:paraId="731E3AFA" w14:textId="2D1EC025" w:rsidR="00EF6E72" w:rsidRPr="00714E59" w:rsidRDefault="00EF6E72" w:rsidP="00B927C2">
      <w:pPr>
        <w:ind w:firstLine="360"/>
        <w:jc w:val="both"/>
        <w:rPr>
          <w:rFonts w:cs="Times New Roman"/>
          <w:szCs w:val="26"/>
        </w:rPr>
      </w:pPr>
      <w:r w:rsidRPr="008D535D">
        <w:rPr>
          <w:rFonts w:cs="Times New Roman"/>
          <w:b/>
          <w:bCs/>
          <w:szCs w:val="26"/>
        </w:rPr>
        <w:t>Lớp dịch vụ</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các máy chủ ứng dụng AS (Application Server)</w:t>
      </w:r>
      <w:r w:rsidR="00320D39">
        <w:rPr>
          <w:rFonts w:cs="Times New Roman"/>
          <w:szCs w:val="26"/>
        </w:rPr>
        <w:t xml:space="preserve">, </w:t>
      </w:r>
      <w:r w:rsidR="00320D39" w:rsidRPr="00320D39">
        <w:rPr>
          <w:rFonts w:cs="Times New Roman"/>
          <w:szCs w:val="26"/>
        </w:rPr>
        <w:t xml:space="preserve">các </w:t>
      </w:r>
      <w:r w:rsidR="00320D39">
        <w:rPr>
          <w:rFonts w:cs="Times New Roman"/>
          <w:szCs w:val="26"/>
        </w:rPr>
        <w:t>AS</w:t>
      </w:r>
      <w:r w:rsidR="00320D39" w:rsidRPr="00320D39">
        <w:rPr>
          <w:rFonts w:cs="Times New Roman"/>
          <w:szCs w:val="26"/>
        </w:rPr>
        <w:t xml:space="preserve"> đóng vai trò như một trung gian giữa người dùng và các dịch vụ đa phương tiện</w:t>
      </w:r>
      <w:r w:rsidR="002803F9">
        <w:rPr>
          <w:rFonts w:cs="Times New Roman"/>
          <w:szCs w:val="26"/>
        </w:rPr>
        <w:t xml:space="preserve">. Nó </w:t>
      </w:r>
      <w:r w:rsidR="002803F9" w:rsidRPr="002803F9">
        <w:rPr>
          <w:rFonts w:cs="Times New Roman"/>
          <w:szCs w:val="26"/>
        </w:rPr>
        <w:t xml:space="preserve">nhận yêu cầu từ người dùng và gửi yêu cầu đến các dịch vụ đa phương tiện khác để </w:t>
      </w:r>
      <w:r w:rsidR="002803F9" w:rsidRPr="002803F9">
        <w:rPr>
          <w:rFonts w:cs="Times New Roman"/>
          <w:szCs w:val="26"/>
        </w:rPr>
        <w:lastRenderedPageBreak/>
        <w:t>xử lý. Sau khi nhận được kết quả từ các dịch vụ đa phương tiện, các máy chủ ứng dụng sẽ trả lại kết quả cho người dùng</w:t>
      </w:r>
      <w:r w:rsidR="002803F9">
        <w:rPr>
          <w:rFonts w:cs="Times New Roman"/>
          <w:szCs w:val="26"/>
        </w:rPr>
        <w:t>.</w:t>
      </w:r>
    </w:p>
    <w:p w14:paraId="731E3AFB" w14:textId="5C8A64DD" w:rsidR="00EF6E72" w:rsidRDefault="00EF6E72" w:rsidP="00B927C2">
      <w:pPr>
        <w:ind w:firstLine="360"/>
        <w:jc w:val="both"/>
      </w:pPr>
      <w:r w:rsidRPr="008D535D">
        <w:rPr>
          <w:rFonts w:cs="Times New Roman"/>
          <w:b/>
          <w:bCs/>
          <w:szCs w:val="26"/>
        </w:rPr>
        <w:t>Lớp điều khiển</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nhiều hệ thống con</w:t>
      </w:r>
      <w:r w:rsidR="002803F9">
        <w:rPr>
          <w:rFonts w:cs="Times New Roman"/>
          <w:szCs w:val="26"/>
        </w:rPr>
        <w:t xml:space="preserve"> trong đó có </w:t>
      </w:r>
      <w:r w:rsidR="009A5DCD" w:rsidRPr="009A5DCD">
        <w:t>CSCF (Call Session Control Function)</w:t>
      </w:r>
      <w:r w:rsidR="002803F9">
        <w:t xml:space="preserve"> l</w:t>
      </w:r>
      <w:r w:rsidR="009A5DCD" w:rsidRPr="009A5DCD">
        <w:t>à một thành phần chính trong hệ thống IMS, chịu trách nhiệm điều khiển cuộc gọi và cung cấp các dịch vụ cho người dùng</w:t>
      </w:r>
      <w:r w:rsidR="002803F9">
        <w:t xml:space="preserve">, </w:t>
      </w:r>
      <w:r w:rsidRPr="00714E59">
        <w:t>HSS (Home Subcriber Server)</w:t>
      </w:r>
      <w:r w:rsidR="002803F9">
        <w:t xml:space="preserve"> là </w:t>
      </w:r>
      <w:r w:rsidR="002803F9" w:rsidRPr="00714E59">
        <w:t>cơ sở dữ liệu</w:t>
      </w:r>
      <w:r w:rsidR="009A5DCD">
        <w:t xml:space="preserve"> </w:t>
      </w:r>
      <w:r w:rsidR="009A5DCD" w:rsidRPr="009A5DCD">
        <w:t>lưu trữ thông tin thuê bao và được sử dụng để xác thực người dùng</w:t>
      </w:r>
      <w:r w:rsidR="002803F9">
        <w:t xml:space="preserve"> và một số các khối khác chúng ta sẽ tìm hiểu ở phần tiếp theo.</w:t>
      </w:r>
    </w:p>
    <w:p w14:paraId="7E8AC70E" w14:textId="5EB99032" w:rsidR="002803F9" w:rsidRDefault="00EF6E72" w:rsidP="00B927C2">
      <w:pPr>
        <w:ind w:firstLine="360"/>
        <w:jc w:val="both"/>
        <w:rPr>
          <w:rFonts w:cs="Times New Roman"/>
          <w:szCs w:val="26"/>
        </w:rPr>
      </w:pPr>
      <w:r w:rsidRPr="008D535D">
        <w:rPr>
          <w:rFonts w:cs="Times New Roman"/>
          <w:b/>
          <w:bCs/>
          <w:szCs w:val="26"/>
        </w:rPr>
        <w:t xml:space="preserve">Lớp </w:t>
      </w:r>
      <w:r w:rsidR="00776FAD" w:rsidRPr="008D535D">
        <w:rPr>
          <w:rFonts w:cs="Times New Roman"/>
          <w:b/>
          <w:bCs/>
          <w:szCs w:val="26"/>
        </w:rPr>
        <w:t>truyền tải</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các mạng truy nhập kết nối vào mạng lõi IP</w:t>
      </w:r>
      <w:r w:rsidR="002803F9">
        <w:rPr>
          <w:rFonts w:cs="Times New Roman"/>
          <w:szCs w:val="26"/>
        </w:rPr>
        <w:t xml:space="preserve">, </w:t>
      </w:r>
      <w:r w:rsidR="002803F9" w:rsidRPr="00714E59">
        <w:rPr>
          <w:rFonts w:cs="Times New Roman"/>
          <w:szCs w:val="26"/>
        </w:rPr>
        <w:t>thiết bị người dùng UE (User Equipment)</w:t>
      </w:r>
      <w:r w:rsidR="002803F9">
        <w:rPr>
          <w:rFonts w:cs="Times New Roman"/>
          <w:szCs w:val="26"/>
        </w:rPr>
        <w:t xml:space="preserve"> </w:t>
      </w:r>
      <w:r w:rsidR="002803F9" w:rsidRPr="002803F9">
        <w:rPr>
          <w:rFonts w:cs="Times New Roman"/>
          <w:szCs w:val="26"/>
        </w:rPr>
        <w:t>như điện thoại di động, máy tính bảng, máy tính xách tay và các thiết bị khác sử dụng mạng viễn thông 4G LTE để truy cập các dịch vụ truyền thông đa phương tiện</w:t>
      </w:r>
      <w:r w:rsidR="002803F9">
        <w:rPr>
          <w:rFonts w:cs="Times New Roman"/>
          <w:szCs w:val="26"/>
        </w:rPr>
        <w:t>.</w:t>
      </w:r>
    </w:p>
    <w:p w14:paraId="3DF1607E" w14:textId="77777777" w:rsidR="0002513B" w:rsidRDefault="0002513B" w:rsidP="0002513B">
      <w:pPr>
        <w:pStyle w:val="ListParagraph"/>
        <w:jc w:val="center"/>
        <w:rPr>
          <w:rFonts w:cs="Times New Roman"/>
          <w:sz w:val="24"/>
          <w:szCs w:val="24"/>
        </w:rPr>
      </w:pPr>
      <w:r w:rsidRPr="00D35C43">
        <w:rPr>
          <w:rFonts w:cs="Times New Roman"/>
          <w:noProof/>
          <w:sz w:val="24"/>
          <w:szCs w:val="24"/>
        </w:rPr>
        <w:drawing>
          <wp:inline distT="0" distB="0" distL="0" distR="0" wp14:anchorId="2061B843" wp14:editId="5FE6B249">
            <wp:extent cx="5440680" cy="3665220"/>
            <wp:effectExtent l="0" t="0" r="762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14"/>
                    <a:stretch>
                      <a:fillRect/>
                    </a:stretch>
                  </pic:blipFill>
                  <pic:spPr>
                    <a:xfrm>
                      <a:off x="0" y="0"/>
                      <a:ext cx="5461793" cy="3679443"/>
                    </a:xfrm>
                    <a:prstGeom prst="rect">
                      <a:avLst/>
                    </a:prstGeom>
                  </pic:spPr>
                </pic:pic>
              </a:graphicData>
            </a:graphic>
          </wp:inline>
        </w:drawing>
      </w:r>
    </w:p>
    <w:p w14:paraId="2EFD9640" w14:textId="2FA21A44" w:rsidR="0002513B" w:rsidRPr="00714E59" w:rsidRDefault="0002513B" w:rsidP="00021979">
      <w:pPr>
        <w:pStyle w:val="Caption"/>
      </w:pPr>
      <w:bookmarkStart w:id="26" w:name="_Toc122674327"/>
      <w:r>
        <w:t>Hình 1.</w:t>
      </w:r>
      <w:fldSimple w:instr=" SEQ Hình_1. \* ARABIC ">
        <w:r>
          <w:rPr>
            <w:noProof/>
          </w:rPr>
          <w:t>4</w:t>
        </w:r>
      </w:fldSimple>
      <w:r w:rsidRPr="00714E59">
        <w:t>: Phân lớp hệ thống IMS với ba lớp Dịch vụ, Điều khiển, Truyền tải</w:t>
      </w:r>
      <w:bookmarkEnd w:id="26"/>
    </w:p>
    <w:p w14:paraId="60ADEF8B" w14:textId="0851C022" w:rsidR="00490804" w:rsidRPr="00490804" w:rsidRDefault="00490804" w:rsidP="00B927C2">
      <w:pPr>
        <w:ind w:firstLine="360"/>
        <w:jc w:val="both"/>
        <w:rPr>
          <w:rFonts w:cs="Times New Roman"/>
          <w:szCs w:val="26"/>
        </w:rPr>
      </w:pPr>
      <w:r w:rsidRPr="00490804">
        <w:rPr>
          <w:rFonts w:cs="Times New Roman"/>
          <w:szCs w:val="26"/>
        </w:rPr>
        <w:t>Để cung cấp các dịch vụ truyền thông đa phương tiện, hệ thống IMS sử dụng các giao thức truyền thông khác nhau như SIP (Session Initiation Protocol) để thiết lập và hủy bỏ các cuộc gọi và tin nhắn, và RTP (Real-time Transport Protocol) để truyền dữ liệu âm thanh và video trực tiếp giữa các thiết bị người dùng.</w:t>
      </w:r>
    </w:p>
    <w:p w14:paraId="659F3901" w14:textId="44458EA7" w:rsidR="0040214E" w:rsidRDefault="002803F9" w:rsidP="00B927C2">
      <w:pPr>
        <w:ind w:firstLine="360"/>
        <w:jc w:val="both"/>
        <w:rPr>
          <w:rFonts w:cs="Times New Roman"/>
          <w:szCs w:val="26"/>
        </w:rPr>
      </w:pPr>
      <w:r w:rsidRPr="002803F9">
        <w:rPr>
          <w:rFonts w:cs="Times New Roman"/>
          <w:szCs w:val="26"/>
        </w:rPr>
        <w:t>Tổ</w:t>
      </w:r>
      <w:r w:rsidR="006059BB">
        <w:rPr>
          <w:rFonts w:cs="Times New Roman"/>
          <w:szCs w:val="26"/>
        </w:rPr>
        <w:t>ng quan</w:t>
      </w:r>
      <w:r w:rsidRPr="002803F9">
        <w:rPr>
          <w:rFonts w:cs="Times New Roman"/>
          <w:szCs w:val="26"/>
        </w:rPr>
        <w:t xml:space="preserve">, hệ thống IMS là một hệ thống quan trọng trong mạng viễn thông 4G LTE, giúp cung cấp các dịch vụ truyền thông đa phương tiện cho người dùng và hỗ trợ các cuộc gọi âm thanh, video, tin nhắn văn bản và các dịch vụ khác. Hệ thống </w:t>
      </w:r>
      <w:r w:rsidRPr="002803F9">
        <w:rPr>
          <w:rFonts w:cs="Times New Roman"/>
          <w:szCs w:val="26"/>
        </w:rPr>
        <w:lastRenderedPageBreak/>
        <w:t xml:space="preserve">IMS cũng giúp ngăn chặn các cuộc gọi không mong muốn và bảo vệ thông tin cá nhân của người dùng bằng cách sử dụng các giải pháp bảo mật tích hợp. </w:t>
      </w:r>
    </w:p>
    <w:p w14:paraId="5BC99000" w14:textId="77777777" w:rsidR="0002513B" w:rsidRDefault="0002513B" w:rsidP="00B927C2">
      <w:pPr>
        <w:ind w:firstLine="360"/>
        <w:jc w:val="both"/>
        <w:rPr>
          <w:rFonts w:cs="Times New Roman"/>
          <w:szCs w:val="26"/>
        </w:rPr>
      </w:pPr>
    </w:p>
    <w:p w14:paraId="2715F4FD" w14:textId="77777777" w:rsidR="0002513B" w:rsidRDefault="0002513B" w:rsidP="00B927C2">
      <w:pPr>
        <w:ind w:firstLine="360"/>
        <w:jc w:val="both"/>
        <w:rPr>
          <w:rFonts w:cs="Times New Roman"/>
          <w:szCs w:val="26"/>
        </w:rPr>
      </w:pPr>
    </w:p>
    <w:p w14:paraId="4E5296F8" w14:textId="77777777" w:rsidR="00866896" w:rsidRDefault="00866896" w:rsidP="00B927C2">
      <w:pPr>
        <w:ind w:firstLine="360"/>
        <w:jc w:val="both"/>
        <w:rPr>
          <w:rFonts w:cs="Times New Roman"/>
          <w:szCs w:val="26"/>
        </w:rPr>
      </w:pPr>
    </w:p>
    <w:p w14:paraId="4BD08F12" w14:textId="77777777" w:rsidR="00866896" w:rsidRDefault="00866896" w:rsidP="00B927C2">
      <w:pPr>
        <w:ind w:firstLine="360"/>
        <w:jc w:val="both"/>
        <w:rPr>
          <w:rFonts w:cs="Times New Roman"/>
          <w:szCs w:val="26"/>
        </w:rPr>
      </w:pPr>
    </w:p>
    <w:p w14:paraId="77E0099C" w14:textId="77777777" w:rsidR="0002513B" w:rsidRDefault="0002513B" w:rsidP="00B927C2">
      <w:pPr>
        <w:ind w:firstLine="360"/>
        <w:jc w:val="both"/>
        <w:rPr>
          <w:rFonts w:cs="Times New Roman"/>
          <w:szCs w:val="26"/>
        </w:rPr>
      </w:pPr>
    </w:p>
    <w:p w14:paraId="448CBEFD" w14:textId="77777777" w:rsidR="0002513B" w:rsidRDefault="0002513B" w:rsidP="00B927C2">
      <w:pPr>
        <w:ind w:firstLine="360"/>
        <w:jc w:val="both"/>
        <w:rPr>
          <w:rFonts w:cs="Times New Roman"/>
          <w:szCs w:val="26"/>
        </w:rPr>
      </w:pPr>
    </w:p>
    <w:p w14:paraId="5A24D73E" w14:textId="77777777" w:rsidR="0002513B" w:rsidRDefault="0002513B" w:rsidP="00B927C2">
      <w:pPr>
        <w:ind w:firstLine="360"/>
        <w:jc w:val="both"/>
        <w:rPr>
          <w:rFonts w:cs="Times New Roman"/>
          <w:szCs w:val="26"/>
        </w:rPr>
      </w:pPr>
    </w:p>
    <w:p w14:paraId="57ED6CBC" w14:textId="77777777" w:rsidR="00440117" w:rsidRDefault="00440117" w:rsidP="00B927C2">
      <w:pPr>
        <w:ind w:firstLine="360"/>
        <w:jc w:val="both"/>
        <w:rPr>
          <w:rFonts w:cs="Times New Roman"/>
          <w:szCs w:val="26"/>
        </w:rPr>
      </w:pPr>
    </w:p>
    <w:p w14:paraId="78C06AD4" w14:textId="77777777" w:rsidR="00440117" w:rsidRDefault="00440117" w:rsidP="00B927C2">
      <w:pPr>
        <w:ind w:firstLine="360"/>
        <w:jc w:val="both"/>
        <w:rPr>
          <w:rFonts w:cs="Times New Roman"/>
          <w:szCs w:val="26"/>
        </w:rPr>
      </w:pPr>
    </w:p>
    <w:p w14:paraId="11A44FD6" w14:textId="77777777" w:rsidR="00440117" w:rsidRDefault="00440117" w:rsidP="00B927C2">
      <w:pPr>
        <w:ind w:firstLine="360"/>
        <w:jc w:val="both"/>
        <w:rPr>
          <w:rFonts w:cs="Times New Roman"/>
          <w:szCs w:val="26"/>
        </w:rPr>
      </w:pPr>
    </w:p>
    <w:p w14:paraId="3B501278" w14:textId="77777777" w:rsidR="00440117" w:rsidRDefault="00440117" w:rsidP="00440117">
      <w:pPr>
        <w:jc w:val="both"/>
        <w:rPr>
          <w:rFonts w:cs="Times New Roman"/>
          <w:szCs w:val="26"/>
        </w:rPr>
      </w:pPr>
    </w:p>
    <w:p w14:paraId="2199926D" w14:textId="77777777" w:rsidR="0002513B" w:rsidRDefault="0002513B" w:rsidP="00B927C2">
      <w:pPr>
        <w:ind w:firstLine="360"/>
        <w:jc w:val="both"/>
        <w:rPr>
          <w:rFonts w:cs="Times New Roman"/>
          <w:szCs w:val="26"/>
        </w:rPr>
      </w:pPr>
    </w:p>
    <w:p w14:paraId="35199EE2" w14:textId="77777777" w:rsidR="0002513B" w:rsidRDefault="0002513B" w:rsidP="00B927C2">
      <w:pPr>
        <w:ind w:firstLine="360"/>
        <w:jc w:val="both"/>
        <w:rPr>
          <w:rFonts w:cs="Times New Roman"/>
          <w:szCs w:val="26"/>
        </w:rPr>
      </w:pPr>
    </w:p>
    <w:p w14:paraId="731E3B03" w14:textId="1B3B9F2C" w:rsidR="00152D07" w:rsidRPr="0040214E" w:rsidRDefault="00281A66" w:rsidP="0040214E">
      <w:pPr>
        <w:pStyle w:val="Chuong1"/>
      </w:pPr>
      <w:bookmarkStart w:id="27" w:name="_Toc122514901"/>
      <w:bookmarkStart w:id="28" w:name="_Toc122515528"/>
      <w:bookmarkStart w:id="29" w:name="_Toc122688425"/>
      <w:r w:rsidRPr="00106C8C">
        <w:lastRenderedPageBreak/>
        <w:t>C</w:t>
      </w:r>
      <w:r w:rsidR="0053495F">
        <w:t>HƯƠNG</w:t>
      </w:r>
      <w:r w:rsidRPr="00106C8C">
        <w:t xml:space="preserve"> 2: </w:t>
      </w:r>
      <w:r w:rsidR="00274997">
        <w:t xml:space="preserve">NGHIÊN CỨU HỆ THỐNG </w:t>
      </w:r>
      <w:r w:rsidR="0053495F">
        <w:t>vIMS</w:t>
      </w:r>
      <w:r w:rsidR="009A028E">
        <w:t xml:space="preserve"> CỦA VIETTEL ĐÃ TRIỂN KHAI CHO HVCN</w:t>
      </w:r>
      <w:r w:rsidR="0053495F">
        <w:t>BCVT</w:t>
      </w:r>
      <w:r w:rsidR="009440B1">
        <w:t>.</w:t>
      </w:r>
      <w:bookmarkEnd w:id="27"/>
      <w:bookmarkEnd w:id="28"/>
      <w:bookmarkEnd w:id="29"/>
    </w:p>
    <w:p w14:paraId="4CCA7125" w14:textId="77777777" w:rsidR="008577BD" w:rsidRPr="008577BD" w:rsidRDefault="008577BD" w:rsidP="007C783F">
      <w:pPr>
        <w:pStyle w:val="ListParagraph"/>
        <w:keepNext/>
        <w:keepLines/>
        <w:numPr>
          <w:ilvl w:val="0"/>
          <w:numId w:val="40"/>
        </w:numPr>
        <w:spacing w:before="40" w:after="0"/>
        <w:contextualSpacing w:val="0"/>
        <w:jc w:val="both"/>
        <w:outlineLvl w:val="1"/>
        <w:rPr>
          <w:rFonts w:eastAsiaTheme="majorEastAsia" w:cs="Times New Roman"/>
          <w:b/>
          <w:vanish/>
          <w:szCs w:val="24"/>
        </w:rPr>
      </w:pPr>
      <w:bookmarkStart w:id="30" w:name="_Toc122505436"/>
      <w:bookmarkStart w:id="31" w:name="_Toc122509128"/>
      <w:bookmarkStart w:id="32" w:name="_Toc122509455"/>
      <w:bookmarkStart w:id="33" w:name="_Toc122514902"/>
      <w:bookmarkStart w:id="34" w:name="_Toc122515529"/>
      <w:bookmarkStart w:id="35" w:name="_Toc122676649"/>
      <w:bookmarkStart w:id="36" w:name="_Toc122676835"/>
      <w:bookmarkStart w:id="37" w:name="_Toc122688426"/>
      <w:bookmarkEnd w:id="30"/>
      <w:bookmarkEnd w:id="31"/>
      <w:bookmarkEnd w:id="32"/>
      <w:bookmarkEnd w:id="33"/>
      <w:bookmarkEnd w:id="34"/>
      <w:bookmarkEnd w:id="35"/>
      <w:bookmarkEnd w:id="36"/>
      <w:bookmarkEnd w:id="37"/>
    </w:p>
    <w:p w14:paraId="731E3B04" w14:textId="577C1B49" w:rsidR="00EB770B" w:rsidRDefault="0047662D" w:rsidP="00C52607">
      <w:pPr>
        <w:pStyle w:val="11"/>
      </w:pPr>
      <w:bookmarkStart w:id="38" w:name="_Toc122514903"/>
      <w:bookmarkStart w:id="39" w:name="_Toc122515530"/>
      <w:bookmarkStart w:id="40" w:name="_Toc122688427"/>
      <w:r>
        <w:t xml:space="preserve">Tổng quan </w:t>
      </w:r>
      <w:r w:rsidR="00281A66" w:rsidRPr="00C52607">
        <w:t>về mô hình thiết kế tổng thể của hệ thố</w:t>
      </w:r>
      <w:r w:rsidR="00D7461C" w:rsidRPr="00C52607">
        <w:t xml:space="preserve">ng </w:t>
      </w:r>
      <w:r w:rsidR="00B040B0">
        <w:t>v</w:t>
      </w:r>
      <w:r w:rsidR="00281A66" w:rsidRPr="00C52607">
        <w:t>IMS</w:t>
      </w:r>
      <w:bookmarkEnd w:id="38"/>
      <w:bookmarkEnd w:id="39"/>
      <w:bookmarkEnd w:id="40"/>
    </w:p>
    <w:p w14:paraId="4472359B" w14:textId="77777777" w:rsidR="001C40B3" w:rsidRDefault="001C40B3" w:rsidP="001C40B3">
      <w:r>
        <w:rPr>
          <w:noProof/>
        </w:rPr>
        <w:drawing>
          <wp:inline distT="0" distB="0" distL="0" distR="0" wp14:anchorId="6B710A4B" wp14:editId="6AA4D8B4">
            <wp:extent cx="5583910" cy="3632200"/>
            <wp:effectExtent l="0" t="0" r="0" b="635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91768" cy="3637312"/>
                    </a:xfrm>
                    <a:prstGeom prst="rect">
                      <a:avLst/>
                    </a:prstGeom>
                    <a:noFill/>
                    <a:ln>
                      <a:noFill/>
                    </a:ln>
                  </pic:spPr>
                </pic:pic>
              </a:graphicData>
            </a:graphic>
          </wp:inline>
        </w:drawing>
      </w:r>
    </w:p>
    <w:p w14:paraId="66D6BCFA" w14:textId="31C5C336" w:rsidR="001C40B3" w:rsidRDefault="00CE7A40" w:rsidP="00021979">
      <w:pPr>
        <w:pStyle w:val="Caption"/>
      </w:pPr>
      <w:bookmarkStart w:id="41" w:name="_Toc122674328"/>
      <w:r>
        <w:t>Hình 2.</w:t>
      </w:r>
      <w:fldSimple w:instr=" SEQ Hình_2. \* ARABIC ">
        <w:r>
          <w:rPr>
            <w:noProof/>
          </w:rPr>
          <w:t>1</w:t>
        </w:r>
      </w:fldSimple>
      <w:r w:rsidR="001C40B3">
        <w:t>: Sơ đồ triển khai lab vIMS</w:t>
      </w:r>
      <w:bookmarkEnd w:id="41"/>
    </w:p>
    <w:p w14:paraId="58FF2367" w14:textId="77777777" w:rsidR="000D5DE5" w:rsidRPr="000D5DE5" w:rsidRDefault="000D5DE5" w:rsidP="000D5DE5">
      <w:pPr>
        <w:pStyle w:val="ListParagraph"/>
        <w:keepNext/>
        <w:keepLines/>
        <w:numPr>
          <w:ilvl w:val="0"/>
          <w:numId w:val="30"/>
        </w:numPr>
        <w:spacing w:before="40" w:after="0"/>
        <w:contextualSpacing w:val="0"/>
        <w:jc w:val="both"/>
        <w:outlineLvl w:val="3"/>
        <w:rPr>
          <w:rFonts w:eastAsiaTheme="majorEastAsia" w:cs="Times New Roman"/>
          <w:b/>
          <w:iCs/>
          <w:vanish/>
          <w:sz w:val="28"/>
          <w:szCs w:val="24"/>
        </w:rPr>
      </w:pPr>
      <w:bookmarkStart w:id="42" w:name="_Toc122676651"/>
      <w:bookmarkStart w:id="43" w:name="_Toc122676837"/>
      <w:bookmarkStart w:id="44" w:name="_Toc122688428"/>
      <w:bookmarkStart w:id="45" w:name="_Toc122514904"/>
      <w:bookmarkStart w:id="46" w:name="_Toc122515531"/>
      <w:bookmarkEnd w:id="42"/>
      <w:bookmarkEnd w:id="43"/>
      <w:bookmarkEnd w:id="44"/>
    </w:p>
    <w:p w14:paraId="049FC00C" w14:textId="77777777" w:rsidR="000D5DE5" w:rsidRPr="000D5DE5" w:rsidRDefault="000D5DE5" w:rsidP="000D5DE5">
      <w:pPr>
        <w:pStyle w:val="ListParagraph"/>
        <w:keepNext/>
        <w:keepLines/>
        <w:numPr>
          <w:ilvl w:val="0"/>
          <w:numId w:val="30"/>
        </w:numPr>
        <w:spacing w:before="40" w:after="0"/>
        <w:contextualSpacing w:val="0"/>
        <w:jc w:val="both"/>
        <w:outlineLvl w:val="3"/>
        <w:rPr>
          <w:rFonts w:eastAsiaTheme="majorEastAsia" w:cs="Times New Roman"/>
          <w:b/>
          <w:iCs/>
          <w:vanish/>
          <w:sz w:val="28"/>
          <w:szCs w:val="24"/>
        </w:rPr>
      </w:pPr>
      <w:bookmarkStart w:id="47" w:name="_Toc122676652"/>
      <w:bookmarkStart w:id="48" w:name="_Toc122676838"/>
      <w:bookmarkStart w:id="49" w:name="_Toc122688429"/>
      <w:bookmarkEnd w:id="47"/>
      <w:bookmarkEnd w:id="48"/>
      <w:bookmarkEnd w:id="49"/>
    </w:p>
    <w:p w14:paraId="66B29AD8" w14:textId="77777777" w:rsidR="000D5DE5" w:rsidRPr="000D5DE5" w:rsidRDefault="000D5DE5" w:rsidP="000D5DE5">
      <w:pPr>
        <w:pStyle w:val="ListParagraph"/>
        <w:keepNext/>
        <w:keepLines/>
        <w:numPr>
          <w:ilvl w:val="1"/>
          <w:numId w:val="30"/>
        </w:numPr>
        <w:spacing w:before="40" w:after="0"/>
        <w:contextualSpacing w:val="0"/>
        <w:jc w:val="both"/>
        <w:outlineLvl w:val="3"/>
        <w:rPr>
          <w:rFonts w:eastAsiaTheme="majorEastAsia" w:cs="Times New Roman"/>
          <w:b/>
          <w:iCs/>
          <w:vanish/>
          <w:sz w:val="28"/>
          <w:szCs w:val="24"/>
        </w:rPr>
      </w:pPr>
      <w:bookmarkStart w:id="50" w:name="_Toc122676653"/>
      <w:bookmarkStart w:id="51" w:name="_Toc122676839"/>
      <w:bookmarkStart w:id="52" w:name="_Toc122688430"/>
      <w:bookmarkEnd w:id="50"/>
      <w:bookmarkEnd w:id="51"/>
      <w:bookmarkEnd w:id="52"/>
    </w:p>
    <w:p w14:paraId="1A492ABF" w14:textId="77777777" w:rsidR="000D5DE5" w:rsidRPr="000D5DE5" w:rsidRDefault="000D5DE5" w:rsidP="000D5DE5">
      <w:pPr>
        <w:pStyle w:val="ListParagraph"/>
        <w:keepNext/>
        <w:keepLines/>
        <w:numPr>
          <w:ilvl w:val="2"/>
          <w:numId w:val="30"/>
        </w:numPr>
        <w:spacing w:before="40" w:after="0"/>
        <w:contextualSpacing w:val="0"/>
        <w:jc w:val="both"/>
        <w:outlineLvl w:val="3"/>
        <w:rPr>
          <w:rFonts w:eastAsiaTheme="majorEastAsia" w:cs="Times New Roman"/>
          <w:b/>
          <w:iCs/>
          <w:vanish/>
          <w:sz w:val="28"/>
          <w:szCs w:val="24"/>
        </w:rPr>
      </w:pPr>
      <w:bookmarkStart w:id="53" w:name="_Toc122676654"/>
      <w:bookmarkStart w:id="54" w:name="_Toc122676840"/>
      <w:bookmarkStart w:id="55" w:name="_Toc122688431"/>
      <w:bookmarkEnd w:id="53"/>
      <w:bookmarkEnd w:id="54"/>
      <w:bookmarkEnd w:id="55"/>
    </w:p>
    <w:p w14:paraId="199FAAA6" w14:textId="77777777" w:rsidR="000D5DE5" w:rsidRPr="000D5DE5" w:rsidRDefault="000D5DE5" w:rsidP="000D5DE5">
      <w:pPr>
        <w:pStyle w:val="ListParagraph"/>
        <w:keepNext/>
        <w:keepLines/>
        <w:numPr>
          <w:ilvl w:val="2"/>
          <w:numId w:val="30"/>
        </w:numPr>
        <w:spacing w:before="40" w:after="0"/>
        <w:contextualSpacing w:val="0"/>
        <w:jc w:val="both"/>
        <w:outlineLvl w:val="3"/>
        <w:rPr>
          <w:rFonts w:eastAsiaTheme="majorEastAsia" w:cs="Times New Roman"/>
          <w:b/>
          <w:iCs/>
          <w:vanish/>
          <w:sz w:val="28"/>
          <w:szCs w:val="24"/>
        </w:rPr>
      </w:pPr>
      <w:bookmarkStart w:id="56" w:name="_Toc122676655"/>
      <w:bookmarkStart w:id="57" w:name="_Toc122676841"/>
      <w:bookmarkStart w:id="58" w:name="_Toc122688432"/>
      <w:bookmarkEnd w:id="56"/>
      <w:bookmarkEnd w:id="57"/>
      <w:bookmarkEnd w:id="58"/>
    </w:p>
    <w:p w14:paraId="345B4237" w14:textId="12A94371" w:rsidR="000D5DE5" w:rsidRDefault="00CA1A68" w:rsidP="0058458D">
      <w:pPr>
        <w:pStyle w:val="111"/>
      </w:pPr>
      <w:bookmarkStart w:id="59" w:name="_Toc122688433"/>
      <w:r>
        <w:t xml:space="preserve">Phân hệ </w:t>
      </w:r>
      <w:r w:rsidR="008945FB">
        <w:t>SBC</w:t>
      </w:r>
      <w:r w:rsidR="006D7037" w:rsidRPr="00714E59">
        <w:t xml:space="preserve"> (</w:t>
      </w:r>
      <w:r w:rsidR="00CE2CB0" w:rsidRPr="00CE2CB0">
        <w:t>Session Border Control</w:t>
      </w:r>
      <w:r w:rsidR="006D7037" w:rsidRPr="00714E59">
        <w:t>)</w:t>
      </w:r>
      <w:bookmarkEnd w:id="59"/>
      <w:r w:rsidR="006D7037" w:rsidRPr="00714E59">
        <w:t xml:space="preserve"> </w:t>
      </w:r>
    </w:p>
    <w:p w14:paraId="503FB3E8" w14:textId="392260BA" w:rsidR="00CE2CB0" w:rsidRDefault="00CE2CB0" w:rsidP="00C41956">
      <w:pPr>
        <w:ind w:firstLine="360"/>
        <w:jc w:val="both"/>
      </w:pPr>
      <w:r w:rsidRPr="00CE2CB0">
        <w:t xml:space="preserve">Trong mạng viễn thông 4G, phân hệ </w:t>
      </w:r>
      <w:r>
        <w:t>SBC</w:t>
      </w:r>
      <w:r w:rsidRPr="00CE2CB0">
        <w:t xml:space="preserve"> </w:t>
      </w:r>
      <w:r w:rsidR="00EA399B">
        <w:t>c</w:t>
      </w:r>
      <w:r w:rsidR="00EA399B" w:rsidRPr="00F16945">
        <w:t>ó chức năng kiểm soát toàn bộ các bản tin báo hiệu và các bản tin dữ liệu của người dùng</w:t>
      </w:r>
      <w:r w:rsidR="00EA399B">
        <w:t xml:space="preserve">. </w:t>
      </w:r>
      <w:r w:rsidRPr="00CE2CB0">
        <w:t xml:space="preserve">Trong SBC, có hai thành phần quan trọng là </w:t>
      </w:r>
      <w:r w:rsidR="002724D5" w:rsidRPr="00CE2CB0">
        <w:t xml:space="preserve">BGF </w:t>
      </w:r>
      <w:r w:rsidRPr="00CE2CB0">
        <w:t>(</w:t>
      </w:r>
      <w:r w:rsidR="001E068D" w:rsidRPr="00CE2CB0">
        <w:t>Border Gateway Function</w:t>
      </w:r>
      <w:r w:rsidRPr="00CE2CB0">
        <w:t>) và Proxy-CSCF.</w:t>
      </w:r>
    </w:p>
    <w:p w14:paraId="11CC3331" w14:textId="77777777" w:rsidR="008E7EEF" w:rsidRDefault="00C41956" w:rsidP="00F0408B">
      <w:pPr>
        <w:pStyle w:val="ListParagraph"/>
        <w:numPr>
          <w:ilvl w:val="0"/>
          <w:numId w:val="90"/>
        </w:numPr>
        <w:jc w:val="both"/>
      </w:pPr>
      <w:r w:rsidRPr="009417DA">
        <w:rPr>
          <w:b/>
          <w:bCs/>
        </w:rPr>
        <w:t>BGF</w:t>
      </w:r>
      <w:r w:rsidR="00306FDA" w:rsidRPr="00306FDA">
        <w:t xml:space="preserve"> </w:t>
      </w:r>
      <w:r w:rsidR="00E4461D" w:rsidRPr="00E4461D">
        <w:t xml:space="preserve">một hệ thống giải pháp tích hợp truyền thông đa phương tiện sử dụng công nghệ IP. BGF đóng vai trò quan trọng trong việc kết nối các mạng truyền thông đa phương tiện với nhau và với các hệ thống khác trên mạng. </w:t>
      </w:r>
    </w:p>
    <w:p w14:paraId="0A68E2BB" w14:textId="616C4627" w:rsidR="00214FC3" w:rsidRDefault="00214FC3" w:rsidP="008E7EEF">
      <w:pPr>
        <w:ind w:left="1440"/>
      </w:pPr>
      <w:r w:rsidRPr="00214FC3">
        <w:t>Nhiệm vụ của BGF là điều hướng lưu lượng giữa các mạng truyền thông và các hệ thống tổng đài IP, và cũng là một trung tâm quan trọng trong việc xử lý các cuộc gọi và các dịch vụ truyền thông khác.</w:t>
      </w:r>
    </w:p>
    <w:p w14:paraId="6EADF349" w14:textId="5884063D" w:rsidR="001C40B3" w:rsidRDefault="00C0495E" w:rsidP="00214FC3">
      <w:pPr>
        <w:ind w:left="1440"/>
        <w:jc w:val="both"/>
      </w:pPr>
      <w:r w:rsidRPr="00C0495E">
        <w:t>Chức năng của BGF bao gồm:</w:t>
      </w:r>
    </w:p>
    <w:p w14:paraId="2B3BC67D" w14:textId="740DE1CE" w:rsidR="00C0495E" w:rsidRDefault="00C0495E" w:rsidP="00C0495E">
      <w:pPr>
        <w:pStyle w:val="ListParagraph"/>
        <w:numPr>
          <w:ilvl w:val="0"/>
          <w:numId w:val="91"/>
        </w:numPr>
        <w:jc w:val="both"/>
      </w:pPr>
      <w:r w:rsidRPr="00C0495E">
        <w:t xml:space="preserve">Kết nối các mạng truyền thông đa phương tiện với nhau và với các hệ thống khác trên mạng: BGF có thể kết nối các mạng truyền thông đa phương tiện với nhau và với các hệ thống khác trên mạng bằng cách </w:t>
      </w:r>
      <w:r w:rsidRPr="00C0495E">
        <w:lastRenderedPageBreak/>
        <w:t>sử dụng các giao thức truyền thông khác nhau, như SIP, H.323 và MGCP.</w:t>
      </w:r>
    </w:p>
    <w:p w14:paraId="13B9E13E" w14:textId="01C0DEBC" w:rsidR="005B1463" w:rsidRDefault="005B1463" w:rsidP="00C0495E">
      <w:pPr>
        <w:pStyle w:val="ListParagraph"/>
        <w:numPr>
          <w:ilvl w:val="0"/>
          <w:numId w:val="91"/>
        </w:numPr>
        <w:jc w:val="both"/>
      </w:pPr>
      <w:r w:rsidRPr="005B1463">
        <w:t>Bảo vệ an toàn truyền thông: BGF có thể được cấu hình để bảo vệ các cuộc gọi truyền thông đa phương tiện khỏi các tấn công bất hợp pháp hoặc không mong muốn.</w:t>
      </w:r>
    </w:p>
    <w:p w14:paraId="005F48F4" w14:textId="3D333D50" w:rsidR="005F3D61" w:rsidRDefault="005F3D61" w:rsidP="00C0495E">
      <w:pPr>
        <w:pStyle w:val="ListParagraph"/>
        <w:numPr>
          <w:ilvl w:val="0"/>
          <w:numId w:val="91"/>
        </w:numPr>
        <w:jc w:val="both"/>
      </w:pPr>
      <w:r w:rsidRPr="005F3D61">
        <w:t>Điều khiển cuộc gọi: BGF có thể điều khiển các cuộc gọi truyền thông đa phương tiện bằng cách xác định đường đi tốt nhất cho các cuộc gọ</w:t>
      </w:r>
      <w:r>
        <w:t>i.</w:t>
      </w:r>
    </w:p>
    <w:p w14:paraId="04D5EE45" w14:textId="6B3A2252" w:rsidR="005F3D61" w:rsidRDefault="005F3D61" w:rsidP="00C0495E">
      <w:pPr>
        <w:pStyle w:val="ListParagraph"/>
        <w:numPr>
          <w:ilvl w:val="0"/>
          <w:numId w:val="91"/>
        </w:numPr>
        <w:jc w:val="both"/>
      </w:pPr>
      <w:r w:rsidRPr="005F3D61">
        <w:t>Hỗ trợ tính năng phân phối tải: BGF có thể được sử dụng để phân phối tải giữa các máy chủ truyền thông đa phương tiện trong hệ thống IMS, giúp đảm bảo rằng các máy chủ không bị quá tải và có thể tiếp tục hoạt động một cách hiệu quả.</w:t>
      </w:r>
    </w:p>
    <w:p w14:paraId="0D5C2380" w14:textId="36645396" w:rsidR="00C97CDD" w:rsidRDefault="00C97CDD" w:rsidP="00C0495E">
      <w:pPr>
        <w:pStyle w:val="ListParagraph"/>
        <w:numPr>
          <w:ilvl w:val="0"/>
          <w:numId w:val="91"/>
        </w:numPr>
        <w:jc w:val="both"/>
      </w:pPr>
      <w:r w:rsidRPr="00C97CDD">
        <w:t>Hỗ trợ tính năng chuyển một cuộc gọi tới một người dùng khác: BGF có thể được sử dụng để chuyển một cuộc gọi tới một người dùng khác trong hệ thống IMS, giúp người dùng có thể liên lạc với nhau một cách dễ dàng hơn</w:t>
      </w:r>
    </w:p>
    <w:p w14:paraId="3198CD57" w14:textId="77777777" w:rsidR="009542F7" w:rsidRDefault="00CD477B" w:rsidP="009542F7">
      <w:pPr>
        <w:keepNext/>
        <w:jc w:val="center"/>
      </w:pPr>
      <w:r>
        <w:rPr>
          <w:noProof/>
        </w:rPr>
        <w:drawing>
          <wp:inline distT="0" distB="0" distL="0" distR="0" wp14:anchorId="70810C21" wp14:editId="0AFC5EFF">
            <wp:extent cx="5243195" cy="35052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195" cy="3505200"/>
                    </a:xfrm>
                    <a:prstGeom prst="rect">
                      <a:avLst/>
                    </a:prstGeom>
                    <a:noFill/>
                  </pic:spPr>
                </pic:pic>
              </a:graphicData>
            </a:graphic>
          </wp:inline>
        </w:drawing>
      </w:r>
    </w:p>
    <w:p w14:paraId="7B9D2236" w14:textId="3219D51D" w:rsidR="00CD477B" w:rsidRDefault="00CE7A40" w:rsidP="00021979">
      <w:pPr>
        <w:pStyle w:val="Caption"/>
      </w:pPr>
      <w:bookmarkStart w:id="60" w:name="_Toc122674329"/>
      <w:r>
        <w:t>Hình 2.</w:t>
      </w:r>
      <w:fldSimple w:instr=" SEQ Hình_2. \* ARABIC ">
        <w:r>
          <w:rPr>
            <w:noProof/>
          </w:rPr>
          <w:t>2</w:t>
        </w:r>
      </w:fldSimple>
      <w:r w:rsidR="009542F7">
        <w:t>: Phân hệ SBC</w:t>
      </w:r>
      <w:bookmarkEnd w:id="60"/>
    </w:p>
    <w:p w14:paraId="272BDA87" w14:textId="1A808453" w:rsidR="006D7037" w:rsidRPr="00D64B56" w:rsidRDefault="006D7037" w:rsidP="00DB6BA7">
      <w:pPr>
        <w:pStyle w:val="ListParagraph"/>
        <w:numPr>
          <w:ilvl w:val="0"/>
          <w:numId w:val="90"/>
        </w:numPr>
        <w:jc w:val="both"/>
      </w:pPr>
      <w:r w:rsidRPr="00DB6BA7">
        <w:rPr>
          <w:b/>
        </w:rPr>
        <w:t xml:space="preserve">Proxy-CSCF </w:t>
      </w:r>
      <w:r w:rsidRPr="00B061FC">
        <w:t xml:space="preserve">(P-CSCF) là một proxy SIP, vì nó có thể nhận các yêu cầu dịch vụ, xử lý nội bộ hoặc chuyển tiếp yêu cầu đến các bộ phận khác trong hệ thống IMS. Đây là điểm tiếp xúc đầu tiên giữa IMS và UE. </w:t>
      </w:r>
    </w:p>
    <w:p w14:paraId="5BA81575" w14:textId="77777777" w:rsidR="004B70B9" w:rsidRDefault="006D7037" w:rsidP="00DB6BA7">
      <w:pPr>
        <w:ind w:left="1440"/>
        <w:jc w:val="both"/>
      </w:pPr>
      <w:r w:rsidRPr="00714E59">
        <w:t xml:space="preserve">Để kết nối với hệ thống IMS, người dùng trước tiên phải đăng ký với P-CSCF trong mạng mà nó đang kết nối. Địa chỉ của P-CSCF được truy cập thông </w:t>
      </w:r>
      <w:r w:rsidRPr="00714E59">
        <w:lastRenderedPageBreak/>
        <w:t xml:space="preserve">qua giao thức DHCP hoặc sẽ được cung cấp khi người dùng tiến hành thiết lập kết nối </w:t>
      </w:r>
      <w:bookmarkStart w:id="61" w:name="OLE_LINK1"/>
      <w:r w:rsidRPr="00714E59">
        <w:t xml:space="preserve">PDP </w:t>
      </w:r>
      <w:bookmarkEnd w:id="61"/>
      <w:r w:rsidRPr="00714E59">
        <w:t>trong mạng thông tin di động gói tế bào.</w:t>
      </w:r>
    </w:p>
    <w:p w14:paraId="5A4C097C" w14:textId="77777777" w:rsidR="004B70B9" w:rsidRPr="00714E59" w:rsidRDefault="004B70B9" w:rsidP="004B70B9">
      <w:pPr>
        <w:ind w:left="1440"/>
        <w:jc w:val="both"/>
      </w:pPr>
      <w:r w:rsidRPr="00714E59">
        <w:t>Chức năng của P-CSCF bao gồm:</w:t>
      </w:r>
    </w:p>
    <w:p w14:paraId="3214CE09" w14:textId="77777777" w:rsidR="004B70B9" w:rsidRDefault="004B70B9" w:rsidP="004B70B9">
      <w:pPr>
        <w:pStyle w:val="Thtdng-"/>
        <w:numPr>
          <w:ilvl w:val="0"/>
          <w:numId w:val="73"/>
        </w:numPr>
        <w:ind w:left="2160"/>
      </w:pPr>
      <w:r w:rsidRPr="00737DBC">
        <w:t>Xác định và điều hướng các cuộc gọi đến các máy chủ khác trong hệ thống IMS để cung cấp các dịch vụ cho người dùng.</w:t>
      </w:r>
    </w:p>
    <w:p w14:paraId="63311000" w14:textId="77777777" w:rsidR="004B70B9" w:rsidRDefault="004B70B9" w:rsidP="004B70B9">
      <w:pPr>
        <w:pStyle w:val="Thtdng-"/>
        <w:numPr>
          <w:ilvl w:val="0"/>
          <w:numId w:val="73"/>
        </w:numPr>
        <w:ind w:left="2160"/>
      </w:pPr>
      <w:r w:rsidRPr="00737DBC">
        <w:t>Quản lý tài nguyên và băng thông trên hệ thống IMS.</w:t>
      </w:r>
    </w:p>
    <w:p w14:paraId="6C3FBCF2" w14:textId="77777777" w:rsidR="004B70B9" w:rsidRDefault="004B70B9" w:rsidP="004B70B9">
      <w:pPr>
        <w:pStyle w:val="Thtdng-"/>
        <w:numPr>
          <w:ilvl w:val="0"/>
          <w:numId w:val="73"/>
        </w:numPr>
        <w:ind w:left="2160"/>
      </w:pPr>
      <w:r w:rsidRPr="00737DBC">
        <w:t>Xác thực người dùng trước khi cho phép truy cập vào các dịch vụ trên hệ thống IMS.</w:t>
      </w:r>
    </w:p>
    <w:p w14:paraId="64406DCC" w14:textId="77777777" w:rsidR="004B70B9" w:rsidRDefault="004B70B9" w:rsidP="004B70B9">
      <w:pPr>
        <w:pStyle w:val="Thtdng-"/>
        <w:numPr>
          <w:ilvl w:val="0"/>
          <w:numId w:val="73"/>
        </w:numPr>
        <w:ind w:left="2160"/>
      </w:pPr>
      <w:r w:rsidRPr="00714E59">
        <w:t>P-CSCF có nhiệm vụ đảm bảo chuyển tải các yêu cầu từ UE đến máy chủ SIP (ở đây là S-CSCF) cũng như những thông điệp phản hồi từ máy chủ SIP về UE.</w:t>
      </w:r>
    </w:p>
    <w:p w14:paraId="16C11BE1" w14:textId="77777777" w:rsidR="004B70B9" w:rsidRDefault="004B70B9" w:rsidP="004B70B9">
      <w:pPr>
        <w:pStyle w:val="Thtdng-"/>
        <w:numPr>
          <w:ilvl w:val="0"/>
          <w:numId w:val="73"/>
        </w:numPr>
        <w:ind w:left="2160"/>
      </w:pPr>
      <w:r w:rsidRPr="00737DBC">
        <w:t>Quản lý các cuộc gọi điện thoại và video trên hệ thống, bao gồm việc bắt đầu, kết thúc và chuyển cuộc gọi.</w:t>
      </w:r>
    </w:p>
    <w:p w14:paraId="09574861" w14:textId="77777777" w:rsidR="004B70B9" w:rsidRDefault="004B70B9" w:rsidP="004B70B9">
      <w:pPr>
        <w:pStyle w:val="Thtdng-"/>
        <w:numPr>
          <w:ilvl w:val="0"/>
          <w:numId w:val="73"/>
        </w:numPr>
        <w:ind w:left="2160"/>
      </w:pPr>
      <w:r w:rsidRPr="00737DBC">
        <w:t>Hỗ trợ việc định tuyến các cuộc gọi điện thoại và video trên hệ thống IMS</w:t>
      </w:r>
    </w:p>
    <w:p w14:paraId="586B3100" w14:textId="563CD4ED" w:rsidR="006D7037" w:rsidRDefault="004B70B9" w:rsidP="00B41692">
      <w:pPr>
        <w:pStyle w:val="Thtdng-"/>
        <w:numPr>
          <w:ilvl w:val="0"/>
          <w:numId w:val="73"/>
        </w:numPr>
        <w:ind w:left="2160"/>
      </w:pPr>
      <w:r w:rsidRPr="00737DBC">
        <w:t>Hỗ trợ việc quản lý và bảo mật các cuộc gọi điện thoại và video trên hệ thống IMS.</w:t>
      </w:r>
      <w:r w:rsidR="006D7037" w:rsidRPr="00714E59">
        <w:t xml:space="preserve"> </w:t>
      </w:r>
    </w:p>
    <w:p w14:paraId="7B281EF1" w14:textId="77777777" w:rsidR="006D7037" w:rsidRDefault="006D7037" w:rsidP="006D7037">
      <w:pPr>
        <w:ind w:left="1440"/>
      </w:pPr>
      <w:r w:rsidRPr="00737DBC">
        <w:t xml:space="preserve">Hoạt </w:t>
      </w:r>
      <w:r>
        <w:t>đ</w:t>
      </w:r>
      <w:r w:rsidRPr="00737DBC">
        <w:t xml:space="preserve">ộng </w:t>
      </w:r>
      <w:r>
        <w:t>c</w:t>
      </w:r>
      <w:r w:rsidRPr="00737DBC">
        <w:t>ủa Proxy-CSCF Bao Gồm:</w:t>
      </w:r>
    </w:p>
    <w:p w14:paraId="4D37F837" w14:textId="77777777" w:rsidR="006D7037" w:rsidRDefault="006D7037" w:rsidP="00576E65">
      <w:pPr>
        <w:pStyle w:val="ListParagraph"/>
        <w:numPr>
          <w:ilvl w:val="0"/>
          <w:numId w:val="72"/>
        </w:numPr>
        <w:jc w:val="both"/>
      </w:pPr>
      <w:r w:rsidRPr="00737DBC">
        <w:t>Khi một thiết bị người dùng muốn gửi hoặc nhận cuộc gọi, nó sẽ gửi một yêu cầu đăng ký tới Proxy-CSCF.</w:t>
      </w:r>
    </w:p>
    <w:p w14:paraId="773A28C6" w14:textId="77777777" w:rsidR="006D7037" w:rsidRDefault="006D7037" w:rsidP="00576E65">
      <w:pPr>
        <w:pStyle w:val="ListParagraph"/>
        <w:numPr>
          <w:ilvl w:val="0"/>
          <w:numId w:val="72"/>
        </w:numPr>
        <w:jc w:val="both"/>
      </w:pPr>
      <w:r w:rsidRPr="00737DBC">
        <w:t>Proxy-CSCF sẽ xác nhận yêu cầu đăng ký và ghi nhận thông tin về thiết bị người dùng trong cơ sở dữ liệu của nó.</w:t>
      </w:r>
    </w:p>
    <w:p w14:paraId="0D3B291F" w14:textId="77777777" w:rsidR="006D7037" w:rsidRDefault="006D7037" w:rsidP="00576E65">
      <w:pPr>
        <w:pStyle w:val="ListParagraph"/>
        <w:numPr>
          <w:ilvl w:val="0"/>
          <w:numId w:val="72"/>
        </w:numPr>
        <w:jc w:val="both"/>
      </w:pPr>
      <w:r w:rsidRPr="00C97A4F">
        <w:t>Khi có một cuộc gọi đến cho thiết bị người dùng, Proxy-CSCF sẽ tìm vị trí của thiết bị người dùng và gửi một yêu cầu tới thiết bị người dùng để bắt đầu cuộc gọi.</w:t>
      </w:r>
    </w:p>
    <w:p w14:paraId="31A54109" w14:textId="77777777" w:rsidR="006D7037" w:rsidRDefault="006D7037" w:rsidP="00576E65">
      <w:pPr>
        <w:pStyle w:val="ListParagraph"/>
        <w:numPr>
          <w:ilvl w:val="0"/>
          <w:numId w:val="72"/>
        </w:numPr>
        <w:jc w:val="both"/>
      </w:pPr>
      <w:r w:rsidRPr="00C97A4F">
        <w:t>Nếu cuộc gọi đi tới một hệ thống IMS khác, Proxy-CSCF sẽ xác định vị trí của hệ thống đó và gửi một yêu cầu tới hệ thống đó để bắt đầu cuộc gọi.</w:t>
      </w:r>
    </w:p>
    <w:p w14:paraId="2BBCC7A5" w14:textId="77777777" w:rsidR="006D7037" w:rsidRPr="00E9193C" w:rsidRDefault="006D7037" w:rsidP="00576E65">
      <w:pPr>
        <w:pStyle w:val="ListParagraph"/>
        <w:numPr>
          <w:ilvl w:val="0"/>
          <w:numId w:val="72"/>
        </w:numPr>
        <w:jc w:val="both"/>
      </w:pPr>
      <w:r w:rsidRPr="00C97A4F">
        <w:t>Khi cuộc gọi kết thúc, Proxy-CSCF sẽ ghi nhận thông tin về cuộc gọi và gửi một thông báo kết thúc cuộc gọi tới các thiết bị người dùng và các máy chủ khác trong hệ thống IMS.</w:t>
      </w:r>
    </w:p>
    <w:p w14:paraId="6FD7E720" w14:textId="3E7C899B" w:rsidR="005961F9" w:rsidRDefault="005961F9" w:rsidP="0058458D">
      <w:pPr>
        <w:pStyle w:val="111"/>
      </w:pPr>
      <w:bookmarkStart w:id="62" w:name="_Toc122688434"/>
      <w:r>
        <w:t>Phân hệ IMSCORE</w:t>
      </w:r>
      <w:bookmarkEnd w:id="62"/>
    </w:p>
    <w:p w14:paraId="1540980E" w14:textId="49F63B56" w:rsidR="008300BD" w:rsidRDefault="008300BD" w:rsidP="00510202">
      <w:pPr>
        <w:ind w:firstLine="360"/>
        <w:jc w:val="both"/>
      </w:pPr>
      <w:r>
        <w:t>IMSCORE c</w:t>
      </w:r>
      <w:r w:rsidRPr="00F16945">
        <w:t>ó vai trò thiết lập, quản lý các phiên dịch vụ</w:t>
      </w:r>
      <w:r w:rsidR="00084E9B">
        <w:t>, trong IMSCORE có hai thành phần quan trọng</w:t>
      </w:r>
      <w:r w:rsidR="0013110B">
        <w:t xml:space="preserve"> là Serving-CSCF và Interro</w:t>
      </w:r>
      <w:r w:rsidR="00997824">
        <w:t>gating-CSCF.</w:t>
      </w:r>
    </w:p>
    <w:p w14:paraId="468CD562" w14:textId="77777777" w:rsidR="008E04C2" w:rsidRPr="008E04C2" w:rsidRDefault="008E04C2" w:rsidP="008E04C2">
      <w:pPr>
        <w:pStyle w:val="ListParagraph"/>
        <w:numPr>
          <w:ilvl w:val="0"/>
          <w:numId w:val="89"/>
        </w:numPr>
        <w:ind w:left="1440"/>
        <w:jc w:val="both"/>
      </w:pPr>
      <w:r w:rsidRPr="008E04C2">
        <w:rPr>
          <w:b/>
        </w:rPr>
        <w:t>Serving-CSCF</w:t>
      </w:r>
      <w:r w:rsidRPr="008E04C2">
        <w:t xml:space="preserve"> (S-CSCF) thực hiện các dịch vụ kiểm soát phiên cho UE. Nó có nhiệm vụ điều khiển các cuộc gọi đến và đi từ các thiết bị người dùng, bao </w:t>
      </w:r>
      <w:r w:rsidRPr="008E04C2">
        <w:lastRenderedPageBreak/>
        <w:t xml:space="preserve">gồm cả các cuộc gọi giữa các thiết bị người dùng trong hệ thống IMS và các cuộc gọi tới và từ các hệ thống khác. </w:t>
      </w:r>
    </w:p>
    <w:p w14:paraId="23E2F6E1" w14:textId="77777777" w:rsidR="008E04C2" w:rsidRPr="00714E59" w:rsidRDefault="008E04C2" w:rsidP="008E04C2">
      <w:pPr>
        <w:ind w:left="1440"/>
      </w:pPr>
      <w:r>
        <w:t>S-CSCF thực hiện một số chức năng chính:</w:t>
      </w:r>
    </w:p>
    <w:p w14:paraId="5525ED41" w14:textId="77777777" w:rsidR="008E04C2" w:rsidRDefault="008E04C2" w:rsidP="008E04C2">
      <w:pPr>
        <w:pStyle w:val="Thtdng-"/>
        <w:numPr>
          <w:ilvl w:val="0"/>
          <w:numId w:val="74"/>
        </w:numPr>
        <w:ind w:left="2160"/>
      </w:pPr>
      <w:r w:rsidRPr="00E9193C">
        <w:t>Đăng ký và quản lý các tài khoản người dùng trong hệ thống IMS: S-CSCF lưu trữ thông tin về các tài khoản người dùng trong hệ thống IMS, bao gồm cả thông tin về các thiết bị người dùng và các dịch vụ được hỗ trợ.</w:t>
      </w:r>
    </w:p>
    <w:p w14:paraId="2B0BB673" w14:textId="77777777" w:rsidR="008E04C2" w:rsidRPr="00714E59" w:rsidRDefault="008E04C2" w:rsidP="008E04C2">
      <w:pPr>
        <w:pStyle w:val="Thtdng-"/>
        <w:numPr>
          <w:ilvl w:val="0"/>
          <w:numId w:val="74"/>
        </w:numPr>
        <w:ind w:left="2160"/>
      </w:pPr>
      <w:r w:rsidRPr="00AB71F5">
        <w:t>Điều khiển các cuộc gọi: S-CSCF sẽ điều khiển các cuộc gọi bao gồm việc kết nối cuộc gọi, thiết lập các tùy chọn giọng nói và âm thanh, và xử lý các yêu cầu trong quá trình cuộc gọi.</w:t>
      </w:r>
    </w:p>
    <w:p w14:paraId="7B631977" w14:textId="77777777" w:rsidR="008E04C2" w:rsidRDefault="008E04C2" w:rsidP="008E04C2">
      <w:pPr>
        <w:pStyle w:val="Thtdng-"/>
        <w:numPr>
          <w:ilvl w:val="0"/>
          <w:numId w:val="74"/>
        </w:numPr>
        <w:ind w:left="2160"/>
      </w:pPr>
      <w:r>
        <w:t>Hỗ trợ dịch vụ:</w:t>
      </w:r>
      <w:r w:rsidRPr="00714E59">
        <w:t xml:space="preserve"> S-CSCF tương tác với máy chủ AS để yêu cầu các hỗ trợ dịch vụ cho khách hàng</w:t>
      </w:r>
      <w:r>
        <w:t xml:space="preserve"> </w:t>
      </w:r>
      <w:r w:rsidRPr="00AB71F5">
        <w:t>như cuộc gọi nhiều người, cuộc gọi trực tiếp, và cuộc gọi hộp thoại.</w:t>
      </w:r>
    </w:p>
    <w:p w14:paraId="23D4D335" w14:textId="77777777" w:rsidR="008E04C2" w:rsidRDefault="008E04C2" w:rsidP="008E04C2">
      <w:pPr>
        <w:pStyle w:val="Thtdng-"/>
        <w:numPr>
          <w:ilvl w:val="0"/>
          <w:numId w:val="74"/>
        </w:numPr>
        <w:ind w:left="2160"/>
      </w:pPr>
      <w:r w:rsidRPr="00714E59">
        <w:t>Tải xuống từ HSS: S-CSCF liên lạc với HSS để lấy thông tin, cập nhật thông tin về hồ sơ người dùng và tham gia vào quá trình tính cước dịch vụ.</w:t>
      </w:r>
    </w:p>
    <w:p w14:paraId="6817B9C2" w14:textId="5133D800" w:rsidR="0081544B" w:rsidRDefault="0081544B" w:rsidP="0081544B">
      <w:pPr>
        <w:jc w:val="center"/>
      </w:pPr>
      <w:r>
        <w:rPr>
          <w:noProof/>
        </w:rPr>
        <w:drawing>
          <wp:inline distT="0" distB="0" distL="0" distR="0" wp14:anchorId="5F6A700D" wp14:editId="7FF61E0C">
            <wp:extent cx="3618959" cy="3779520"/>
            <wp:effectExtent l="0" t="0" r="63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27317" cy="3788249"/>
                    </a:xfrm>
                    <a:prstGeom prst="rect">
                      <a:avLst/>
                    </a:prstGeom>
                    <a:noFill/>
                  </pic:spPr>
                </pic:pic>
              </a:graphicData>
            </a:graphic>
          </wp:inline>
        </w:drawing>
      </w:r>
    </w:p>
    <w:p w14:paraId="0A20156A" w14:textId="6ADB8A02" w:rsidR="0081544B" w:rsidRDefault="00CE7A40" w:rsidP="00021979">
      <w:pPr>
        <w:pStyle w:val="Caption"/>
      </w:pPr>
      <w:bookmarkStart w:id="63" w:name="_Toc122674330"/>
      <w:r>
        <w:t>Hình 2.</w:t>
      </w:r>
      <w:fldSimple w:instr=" SEQ Hình_2. \* ARABIC ">
        <w:r>
          <w:rPr>
            <w:noProof/>
          </w:rPr>
          <w:t>3</w:t>
        </w:r>
      </w:fldSimple>
      <w:r w:rsidR="0081544B">
        <w:t>: Tương tác giữa S-CSCF và các khối xung quanh</w:t>
      </w:r>
      <w:bookmarkEnd w:id="63"/>
    </w:p>
    <w:p w14:paraId="36B75E2A" w14:textId="77777777" w:rsidR="008E04C2" w:rsidRPr="00714E59" w:rsidRDefault="008E04C2" w:rsidP="008E04C2">
      <w:pPr>
        <w:ind w:left="1440"/>
        <w:jc w:val="both"/>
        <w:rPr>
          <w:rFonts w:cs="Times New Roman"/>
          <w:szCs w:val="26"/>
        </w:rPr>
      </w:pPr>
      <w:r w:rsidRPr="00035245">
        <w:rPr>
          <w:rFonts w:cs="Times New Roman"/>
          <w:szCs w:val="26"/>
        </w:rPr>
        <w:t xml:space="preserve">S-CSCF làm việc với các nút khác trong hệ thống IMS để đảm bảo rằng các cuộc gọi được điều khiển một cách hiệu quả và đúng quy tắc. Ví dụ, nó có </w:t>
      </w:r>
      <w:r w:rsidRPr="00035245">
        <w:rPr>
          <w:rFonts w:cs="Times New Roman"/>
          <w:szCs w:val="26"/>
        </w:rPr>
        <w:lastRenderedPageBreak/>
        <w:t>thể làm việc với nút P-CSCF để xác định đường truyền cho các cuộc gọi và nút I-CSCF để xác định tài khoản người dùng cho mỗi cuộc gọi.</w:t>
      </w:r>
      <w:r>
        <w:rPr>
          <w:rFonts w:cs="Times New Roman"/>
          <w:szCs w:val="26"/>
        </w:rPr>
        <w:t xml:space="preserve"> </w:t>
      </w:r>
      <w:r w:rsidRPr="00714E59">
        <w:rPr>
          <w:rFonts w:cs="Times New Roman"/>
          <w:szCs w:val="26"/>
        </w:rPr>
        <w:t>Nhiều S-CSCF có thể tồn tại đồng thời trong mạng của nhà điều hành.</w:t>
      </w:r>
    </w:p>
    <w:p w14:paraId="33A436CB" w14:textId="77777777" w:rsidR="008E04C2" w:rsidRDefault="008E04C2" w:rsidP="008E04C2">
      <w:pPr>
        <w:pStyle w:val="ListParagraph"/>
        <w:numPr>
          <w:ilvl w:val="0"/>
          <w:numId w:val="89"/>
        </w:numPr>
        <w:ind w:left="1440"/>
        <w:rPr>
          <w:rFonts w:cs="Times New Roman"/>
          <w:szCs w:val="26"/>
        </w:rPr>
      </w:pPr>
      <w:bookmarkStart w:id="64" w:name="_MON_1303901572"/>
      <w:bookmarkStart w:id="65" w:name="_MON_1303808197"/>
      <w:bookmarkStart w:id="66" w:name="_MON_1303815940"/>
      <w:bookmarkStart w:id="67" w:name="_MON_1303816403"/>
      <w:bookmarkStart w:id="68" w:name="_MON_1303816509"/>
      <w:bookmarkStart w:id="69" w:name="_MON_1303816551"/>
      <w:bookmarkStart w:id="70" w:name="_MON_1303816815"/>
      <w:bookmarkStart w:id="71" w:name="_MON_1303817186"/>
      <w:bookmarkStart w:id="72" w:name="_MON_1303819690"/>
      <w:bookmarkStart w:id="73" w:name="_MON_1303819738"/>
      <w:bookmarkStart w:id="74" w:name="_MON_1303819999"/>
      <w:bookmarkStart w:id="75" w:name="_MON_1303820072"/>
      <w:bookmarkStart w:id="76" w:name="_MON_1303822180"/>
      <w:bookmarkStart w:id="77" w:name="_MON_1303822523"/>
      <w:bookmarkStart w:id="78" w:name="_MON_1303897535"/>
      <w:bookmarkStart w:id="79" w:name="_MON_1303897685"/>
      <w:bookmarkStart w:id="80" w:name="_MON_1303897845"/>
      <w:bookmarkStart w:id="81" w:name="_MON_1303897883"/>
      <w:bookmarkStart w:id="82" w:name="_MON_1303900514"/>
      <w:bookmarkStart w:id="83" w:name="_MON_1303901028"/>
      <w:bookmarkStart w:id="84" w:name="_MON_1303901120"/>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036972">
        <w:rPr>
          <w:rFonts w:cs="Times New Roman"/>
          <w:b/>
          <w:szCs w:val="26"/>
        </w:rPr>
        <w:t>Interrogating-CSCF</w:t>
      </w:r>
      <w:r w:rsidRPr="00036972">
        <w:rPr>
          <w:rFonts w:cs="Times New Roman"/>
          <w:szCs w:val="26"/>
        </w:rPr>
        <w:t xml:space="preserve"> (I-CSCF) trong hệ thống mạng của một nhà cung cấp dịch vụ là điểm liên lạc cho tất cả các kết nối hướng đến một UE nằm trong mạng đó. Có thể có nhiều I-CSCF trong mạng của nhà điều hành. </w:t>
      </w:r>
    </w:p>
    <w:p w14:paraId="0B7F1462" w14:textId="77777777" w:rsidR="00AB676A" w:rsidRDefault="00AB676A" w:rsidP="00AB676A">
      <w:pPr>
        <w:jc w:val="center"/>
      </w:pPr>
      <w:r>
        <w:rPr>
          <w:noProof/>
        </w:rPr>
        <w:drawing>
          <wp:inline distT="0" distB="0" distL="0" distR="0" wp14:anchorId="49D21557" wp14:editId="1B899801">
            <wp:extent cx="3619042" cy="3566160"/>
            <wp:effectExtent l="0" t="0" r="635" b="0"/>
            <wp:docPr id="131" name="Picture 131" descr="A picture containing text,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131" descr="A picture containing text, outdoo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24515" cy="3571553"/>
                    </a:xfrm>
                    <a:prstGeom prst="rect">
                      <a:avLst/>
                    </a:prstGeom>
                    <a:noFill/>
                  </pic:spPr>
                </pic:pic>
              </a:graphicData>
            </a:graphic>
          </wp:inline>
        </w:drawing>
      </w:r>
    </w:p>
    <w:p w14:paraId="204C2380" w14:textId="6113F40F" w:rsidR="00AB676A" w:rsidRDefault="00AB676A" w:rsidP="00AB676A">
      <w:pPr>
        <w:jc w:val="center"/>
      </w:pPr>
      <w:bookmarkStart w:id="85" w:name="_Toc122674331"/>
      <w:r>
        <w:t>Hình 2.</w:t>
      </w:r>
      <w:fldSimple w:instr=" SEQ Hình_2. \* ARABIC ">
        <w:r>
          <w:rPr>
            <w:noProof/>
          </w:rPr>
          <w:t>4</w:t>
        </w:r>
      </w:fldSimple>
      <w:r>
        <w:t>: Tương tác giữa I-CSCF với các khối xung quanh</w:t>
      </w:r>
      <w:bookmarkEnd w:id="85"/>
    </w:p>
    <w:p w14:paraId="3DD6D2CD" w14:textId="77777777" w:rsidR="008E04C2" w:rsidRPr="00714E59" w:rsidRDefault="008E04C2" w:rsidP="00440117">
      <w:pPr>
        <w:spacing w:after="0"/>
        <w:ind w:left="1440"/>
      </w:pPr>
      <w:r w:rsidRPr="00714E59">
        <w:t>Các chức năng được thực hiện bởi I-CSCF là:</w:t>
      </w:r>
    </w:p>
    <w:p w14:paraId="7561E021" w14:textId="77777777" w:rsidR="008E04C2" w:rsidRPr="00714E59" w:rsidRDefault="008E04C2" w:rsidP="008E04C2">
      <w:pPr>
        <w:pStyle w:val="Thtdng-"/>
        <w:numPr>
          <w:ilvl w:val="0"/>
          <w:numId w:val="75"/>
        </w:numPr>
        <w:spacing w:after="0"/>
        <w:ind w:left="2160"/>
      </w:pPr>
      <w:r w:rsidRPr="00714E59">
        <w:t xml:space="preserve">Đăng ký: </w:t>
      </w:r>
    </w:p>
    <w:p w14:paraId="46E05423" w14:textId="77777777" w:rsidR="008E04C2" w:rsidRPr="00714E59" w:rsidRDefault="008E04C2" w:rsidP="008E04C2">
      <w:pPr>
        <w:pStyle w:val="ListParagraph"/>
        <w:numPr>
          <w:ilvl w:val="1"/>
          <w:numId w:val="23"/>
        </w:numPr>
        <w:ind w:left="2880"/>
        <w:jc w:val="both"/>
        <w:rPr>
          <w:rFonts w:cs="Times New Roman"/>
          <w:szCs w:val="26"/>
        </w:rPr>
      </w:pPr>
      <w:r w:rsidRPr="00714E59">
        <w:rPr>
          <w:rFonts w:cs="Times New Roman"/>
          <w:szCs w:val="26"/>
        </w:rPr>
        <w:t>Chỉ định S-CSCF cho người dùng thực hiện đăng ký.</w:t>
      </w:r>
    </w:p>
    <w:p w14:paraId="2708B030" w14:textId="77777777" w:rsidR="008E04C2" w:rsidRPr="00714E59" w:rsidRDefault="008E04C2" w:rsidP="008E04C2">
      <w:pPr>
        <w:pStyle w:val="ListParagraph"/>
        <w:numPr>
          <w:ilvl w:val="1"/>
          <w:numId w:val="23"/>
        </w:numPr>
        <w:ind w:left="2880"/>
        <w:jc w:val="both"/>
        <w:rPr>
          <w:rFonts w:cs="Times New Roman"/>
          <w:szCs w:val="26"/>
        </w:rPr>
      </w:pPr>
      <w:r w:rsidRPr="00714E59">
        <w:rPr>
          <w:rFonts w:cs="Times New Roman"/>
          <w:szCs w:val="26"/>
        </w:rPr>
        <w:t>Chỉ định S-CSCF để xử lý yêu cầu người dùng chưa đăng ký.</w:t>
      </w:r>
    </w:p>
    <w:p w14:paraId="135BE361" w14:textId="77777777" w:rsidR="008E04C2" w:rsidRPr="00714E59" w:rsidRDefault="008E04C2" w:rsidP="008E04C2">
      <w:pPr>
        <w:pStyle w:val="ListParagraph"/>
        <w:numPr>
          <w:ilvl w:val="0"/>
          <w:numId w:val="75"/>
        </w:numPr>
        <w:ind w:left="2160"/>
        <w:jc w:val="both"/>
        <w:rPr>
          <w:rFonts w:cs="Times New Roman"/>
          <w:szCs w:val="26"/>
        </w:rPr>
      </w:pPr>
      <w:r w:rsidRPr="00714E59">
        <w:rPr>
          <w:rFonts w:cs="Times New Roman"/>
          <w:szCs w:val="26"/>
        </w:rPr>
        <w:t>Lấy địa chỉ S-CSCF từ HSS cho người dùng đã đăng ký</w:t>
      </w:r>
    </w:p>
    <w:p w14:paraId="472EADB8" w14:textId="77777777" w:rsidR="008E04C2" w:rsidRPr="00714E59" w:rsidRDefault="008E04C2" w:rsidP="008E04C2">
      <w:pPr>
        <w:pStyle w:val="ListParagraph"/>
        <w:numPr>
          <w:ilvl w:val="0"/>
          <w:numId w:val="75"/>
        </w:numPr>
        <w:ind w:left="2160"/>
        <w:jc w:val="both"/>
        <w:rPr>
          <w:rFonts w:cs="Times New Roman"/>
          <w:szCs w:val="26"/>
        </w:rPr>
      </w:pPr>
      <w:r w:rsidRPr="00714E59">
        <w:rPr>
          <w:rFonts w:cs="Times New Roman"/>
          <w:szCs w:val="26"/>
        </w:rPr>
        <w:t xml:space="preserve">Địa chỉ IP của I-CSCF được công bố trong máy chủ DNS của hệ thống, để các máy chủ từ xa có thể tìm thấy nó và sử dụng nó làm điểm chuyển tiếp. </w:t>
      </w:r>
    </w:p>
    <w:p w14:paraId="64CB4F7F" w14:textId="77777777" w:rsidR="008E04C2" w:rsidRPr="00714E59" w:rsidRDefault="008E04C2" w:rsidP="008E04C2">
      <w:pPr>
        <w:pStyle w:val="ListParagraph"/>
        <w:numPr>
          <w:ilvl w:val="0"/>
          <w:numId w:val="75"/>
        </w:numPr>
        <w:ind w:left="2160"/>
        <w:jc w:val="both"/>
        <w:rPr>
          <w:rFonts w:cs="Times New Roman"/>
          <w:szCs w:val="26"/>
        </w:rPr>
      </w:pPr>
      <w:r w:rsidRPr="00714E59">
        <w:rPr>
          <w:rFonts w:cs="Times New Roman"/>
          <w:szCs w:val="26"/>
        </w:rPr>
        <w:t>Định tuyến thông điệp SIP nhận được từ một mạng khác đến S-CSCF tương ứng. Để làm được điều này, I-CSCF sẽ liên lạc với HSS (thông qua DIAMETER) để lấy địa chỉ S-CSCF tương ứng của người dùng. Nếu như chưa có S-CSCF nào được gán cho UE, I-CSCF sẽ tiến hành gán một S-CSCF cho người dùng để nó xử lý yêu cầu SIP.</w:t>
      </w:r>
    </w:p>
    <w:p w14:paraId="66B5AB4D" w14:textId="77777777" w:rsidR="008E04C2" w:rsidRPr="00714E59" w:rsidRDefault="008E04C2" w:rsidP="008E04C2">
      <w:pPr>
        <w:pStyle w:val="ListParagraph"/>
        <w:numPr>
          <w:ilvl w:val="0"/>
          <w:numId w:val="75"/>
        </w:numPr>
        <w:ind w:left="2160"/>
        <w:jc w:val="both"/>
        <w:rPr>
          <w:rFonts w:cs="Times New Roman"/>
          <w:szCs w:val="26"/>
        </w:rPr>
      </w:pPr>
      <w:r w:rsidRPr="00714E59">
        <w:rPr>
          <w:rFonts w:cs="Times New Roman"/>
          <w:szCs w:val="26"/>
        </w:rPr>
        <w:lastRenderedPageBreak/>
        <w:t>Xử lý kết nối chuyển tiếp giữa các mạng</w:t>
      </w:r>
      <w:r w:rsidRPr="00714E59">
        <w:rPr>
          <w:rFonts w:cs="Times New Roman"/>
          <w:szCs w:val="26"/>
        </w:rPr>
        <w:tab/>
      </w:r>
    </w:p>
    <w:p w14:paraId="6279A5F4" w14:textId="77777777" w:rsidR="008E04C2" w:rsidRDefault="008E04C2" w:rsidP="008E04C2">
      <w:pPr>
        <w:pStyle w:val="ListParagraph"/>
        <w:numPr>
          <w:ilvl w:val="0"/>
          <w:numId w:val="75"/>
        </w:numPr>
        <w:ind w:left="2160"/>
        <w:jc w:val="both"/>
        <w:rPr>
          <w:rFonts w:cs="Times New Roman"/>
          <w:szCs w:val="26"/>
        </w:rPr>
      </w:pPr>
      <w:r w:rsidRPr="00714E59">
        <w:rPr>
          <w:rFonts w:cs="Times New Roman"/>
          <w:szCs w:val="26"/>
        </w:rPr>
        <w:t>Ngược lại, I-CSCF sẽ định tuyến thông điệp yêu cầu SIP hoặc thông điệp trả lời SIP đến một S-CSCF/I-CSCF nằm trong mạng của một nhà cung cấp dịch vụ khác.</w:t>
      </w:r>
    </w:p>
    <w:p w14:paraId="1C917502" w14:textId="52F526A1" w:rsidR="008E04C2" w:rsidRPr="008E04C2" w:rsidRDefault="008E04C2" w:rsidP="000F4D5E">
      <w:pPr>
        <w:ind w:left="1440"/>
        <w:jc w:val="both"/>
        <w:rPr>
          <w:rFonts w:cs="Times New Roman"/>
          <w:szCs w:val="26"/>
        </w:rPr>
      </w:pPr>
      <w:r w:rsidRPr="00714E59">
        <w:rPr>
          <w:rFonts w:cs="Times New Roman"/>
          <w:szCs w:val="26"/>
        </w:rPr>
        <w:t>I-CSCF không giữ lại bất kỳ thông tin phiên họp hoặc trạng thái đăng ký nào.</w:t>
      </w:r>
      <w:r w:rsidR="00B117DE">
        <w:rPr>
          <w:rFonts w:cs="Times New Roman"/>
          <w:szCs w:val="26"/>
        </w:rPr>
        <w:t xml:space="preserve"> </w:t>
      </w:r>
      <w:r w:rsidRPr="00714E59">
        <w:rPr>
          <w:rFonts w:cs="Times New Roman"/>
          <w:szCs w:val="26"/>
        </w:rPr>
        <w:t>Nhiều I</w:t>
      </w:r>
      <w:r w:rsidR="0018138F">
        <w:rPr>
          <w:rFonts w:cs="Times New Roman"/>
          <w:szCs w:val="26"/>
        </w:rPr>
        <w:t>-</w:t>
      </w:r>
      <w:r w:rsidRPr="00714E59">
        <w:rPr>
          <w:rFonts w:cs="Times New Roman"/>
          <w:szCs w:val="26"/>
        </w:rPr>
        <w:t>CSCF có thể tồn tại đồng thời trong mạng của nhà điều hành</w:t>
      </w:r>
      <w:r>
        <w:rPr>
          <w:rFonts w:cs="Times New Roman"/>
          <w:szCs w:val="26"/>
        </w:rPr>
        <w:t>.</w:t>
      </w:r>
    </w:p>
    <w:p w14:paraId="61515996" w14:textId="3EE3582F" w:rsidR="00AE3242" w:rsidRDefault="005961F9" w:rsidP="0058458D">
      <w:pPr>
        <w:pStyle w:val="111"/>
      </w:pPr>
      <w:bookmarkStart w:id="86" w:name="_Toc122688435"/>
      <w:r>
        <w:t xml:space="preserve">Phân hệ </w:t>
      </w:r>
      <w:r w:rsidR="006D7037" w:rsidRPr="00714E59">
        <w:t>MRF (Multimedia Resource Function)</w:t>
      </w:r>
      <w:bookmarkEnd w:id="86"/>
      <w:r w:rsidR="006D7037" w:rsidRPr="00714E59">
        <w:t xml:space="preserve"> </w:t>
      </w:r>
    </w:p>
    <w:p w14:paraId="6617CED2" w14:textId="7B32BEA4" w:rsidR="006D7037" w:rsidRDefault="00D7067E" w:rsidP="004C7CBA">
      <w:pPr>
        <w:ind w:firstLine="360"/>
        <w:jc w:val="both"/>
      </w:pPr>
      <w:r>
        <w:t>K</w:t>
      </w:r>
      <w:r w:rsidR="006D7037" w:rsidRPr="00714E59">
        <w:t xml:space="preserve">iến trúc liên quan đến MRF được trình bày trong hình 2.3 bên dưới. </w:t>
      </w:r>
      <w:r w:rsidR="006D7037" w:rsidRPr="000140FE">
        <w:t xml:space="preserve">MRF đóng một vai trò quan trọng trong việc tạo ra các dịch vụ âm thanh và hình ảnh cho người dùng. MRF cung cấp các tài nguyên âm thanh và hình ảnh cho các cuộc gọi điện thoại và các dịch vụ khác như video call, trò chuyện video, trò chuyện văn bản và nhiều hơn nữa. </w:t>
      </w:r>
    </w:p>
    <w:p w14:paraId="6F42A028" w14:textId="77777777" w:rsidR="00CC54BC" w:rsidRPr="00714E59" w:rsidRDefault="00CC54BC" w:rsidP="00CC54BC">
      <w:pPr>
        <w:jc w:val="center"/>
        <w:rPr>
          <w:rFonts w:cs="Times New Roman"/>
          <w:szCs w:val="26"/>
        </w:rPr>
      </w:pPr>
      <w:r w:rsidRPr="00714E59">
        <w:rPr>
          <w:rFonts w:cs="Times New Roman"/>
          <w:noProof/>
          <w:szCs w:val="26"/>
        </w:rPr>
        <w:drawing>
          <wp:inline distT="0" distB="0" distL="0" distR="0" wp14:anchorId="2D3BAF2B" wp14:editId="6874B56A">
            <wp:extent cx="4514850" cy="2087880"/>
            <wp:effectExtent l="0" t="0" r="0" b="762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19"/>
                    <a:stretch>
                      <a:fillRect/>
                    </a:stretch>
                  </pic:blipFill>
                  <pic:spPr>
                    <a:xfrm>
                      <a:off x="0" y="0"/>
                      <a:ext cx="4515484" cy="2088173"/>
                    </a:xfrm>
                    <a:prstGeom prst="rect">
                      <a:avLst/>
                    </a:prstGeom>
                  </pic:spPr>
                </pic:pic>
              </a:graphicData>
            </a:graphic>
          </wp:inline>
        </w:drawing>
      </w:r>
    </w:p>
    <w:p w14:paraId="10823BF3" w14:textId="2879D331" w:rsidR="00CC54BC" w:rsidRPr="00CC54BC" w:rsidRDefault="00CE7A40" w:rsidP="00021979">
      <w:pPr>
        <w:pStyle w:val="Caption"/>
      </w:pPr>
      <w:bookmarkStart w:id="87" w:name="_Toc122674332"/>
      <w:r>
        <w:t>Hình 2.</w:t>
      </w:r>
      <w:fldSimple w:instr=" SEQ Hình_2. \* ARABIC ">
        <w:r>
          <w:rPr>
            <w:noProof/>
          </w:rPr>
          <w:t>5</w:t>
        </w:r>
      </w:fldSimple>
      <w:r w:rsidR="00CC54BC" w:rsidRPr="00714E59">
        <w:t>: Kiến trúc của MRF</w:t>
      </w:r>
      <w:bookmarkEnd w:id="87"/>
    </w:p>
    <w:p w14:paraId="3A662DAC" w14:textId="77777777" w:rsidR="006D7037" w:rsidRDefault="006D7037" w:rsidP="004C7CBA">
      <w:pPr>
        <w:ind w:firstLine="360"/>
        <w:jc w:val="both"/>
      </w:pPr>
      <w:r w:rsidRPr="000140FE">
        <w:t>MRF có thể được hiểu như một hệ thống đa phương tiện cho các cuộc gọi điện thoại và các dịch vụ khác trong hệ thống IMS. Nó là một thành phần của hệ thống IMS và có thể làm việc với các thành phần khác trong hệ thống như HSS</w:t>
      </w:r>
      <w:r>
        <w:t>,</w:t>
      </w:r>
      <w:r w:rsidRPr="000140FE">
        <w:t xml:space="preserve"> CSCF và AS để cung cấp các dịch vụ âm thanh và hình ảnh cho người dùng.</w:t>
      </w:r>
    </w:p>
    <w:p w14:paraId="7F0179D0" w14:textId="77777777" w:rsidR="006D7037" w:rsidRPr="002527BA" w:rsidRDefault="006D7037" w:rsidP="00327491">
      <w:pPr>
        <w:ind w:firstLine="360"/>
        <w:jc w:val="both"/>
        <w:rPr>
          <w:rFonts w:cs="Times New Roman"/>
          <w:szCs w:val="26"/>
        </w:rPr>
      </w:pPr>
      <w:r w:rsidRPr="002527BA">
        <w:t>MRF bao gồm MRFC cho bộ điều khiển tín hiệu và MRFP để xử lý phương tiện truyền thông. MRFP được MRFC kiểm soát thông qua H.248.</w:t>
      </w:r>
      <w:r w:rsidRPr="00714E59">
        <w:t xml:space="preserve"> </w:t>
      </w:r>
    </w:p>
    <w:p w14:paraId="76AB1885" w14:textId="77777777" w:rsidR="006D7037" w:rsidRPr="00714E59" w:rsidRDefault="006D7037" w:rsidP="006D7037">
      <w:pPr>
        <w:pStyle w:val="ListParagraph"/>
        <w:numPr>
          <w:ilvl w:val="0"/>
          <w:numId w:val="6"/>
        </w:numPr>
        <w:spacing w:after="0"/>
        <w:jc w:val="both"/>
        <w:rPr>
          <w:rFonts w:cs="Times New Roman"/>
          <w:szCs w:val="26"/>
        </w:rPr>
      </w:pPr>
      <w:r w:rsidRPr="00714E59">
        <w:rPr>
          <w:rFonts w:cs="Times New Roman"/>
          <w:szCs w:val="26"/>
        </w:rPr>
        <w:t>Nhiệm vụ của MRFC là:</w:t>
      </w:r>
    </w:p>
    <w:p w14:paraId="1CD89F2E" w14:textId="77777777" w:rsidR="006D7037" w:rsidRPr="00714E59" w:rsidRDefault="006D7037" w:rsidP="006D7037">
      <w:pPr>
        <w:pStyle w:val="ListParagraph"/>
        <w:numPr>
          <w:ilvl w:val="0"/>
          <w:numId w:val="4"/>
        </w:numPr>
        <w:jc w:val="both"/>
        <w:rPr>
          <w:rFonts w:cs="Times New Roman"/>
          <w:szCs w:val="26"/>
        </w:rPr>
      </w:pPr>
      <w:r w:rsidRPr="00714E59">
        <w:rPr>
          <w:rFonts w:cs="Times New Roman"/>
          <w:szCs w:val="26"/>
        </w:rPr>
        <w:t>Kiểm soát các tài nguyên luồng phương tiện trong MRFP.</w:t>
      </w:r>
    </w:p>
    <w:p w14:paraId="3D5F5ABD" w14:textId="77777777" w:rsidR="006D7037" w:rsidRPr="00714E59" w:rsidRDefault="006D7037" w:rsidP="006D7037">
      <w:pPr>
        <w:pStyle w:val="ListParagraph"/>
        <w:numPr>
          <w:ilvl w:val="0"/>
          <w:numId w:val="4"/>
        </w:numPr>
        <w:jc w:val="both"/>
        <w:rPr>
          <w:rFonts w:cs="Times New Roman"/>
          <w:szCs w:val="26"/>
        </w:rPr>
      </w:pPr>
      <w:r w:rsidRPr="00714E59">
        <w:rPr>
          <w:rFonts w:cs="Times New Roman"/>
          <w:szCs w:val="26"/>
        </w:rPr>
        <w:t>Phân tích thông tin đến từ AS và S-CSCF (ví dụ: nhận dạng phiên) và kiểm soát MRFP cho phù hợp.</w:t>
      </w:r>
    </w:p>
    <w:p w14:paraId="0E28D2E3" w14:textId="77777777" w:rsidR="006D7037" w:rsidRPr="00714E59" w:rsidRDefault="006D7037" w:rsidP="006D7037">
      <w:pPr>
        <w:pStyle w:val="ListParagraph"/>
        <w:numPr>
          <w:ilvl w:val="0"/>
          <w:numId w:val="6"/>
        </w:numPr>
        <w:spacing w:after="0"/>
        <w:jc w:val="both"/>
        <w:rPr>
          <w:rFonts w:cs="Times New Roman"/>
          <w:szCs w:val="26"/>
        </w:rPr>
      </w:pPr>
      <w:r w:rsidRPr="00714E59">
        <w:rPr>
          <w:rFonts w:cs="Times New Roman"/>
          <w:szCs w:val="26"/>
        </w:rPr>
        <w:t>Nhiệm vụ của MRFP bao gồm:</w:t>
      </w:r>
    </w:p>
    <w:p w14:paraId="4F2F1A37" w14:textId="77777777" w:rsidR="006D7037" w:rsidRPr="00714E59" w:rsidRDefault="006D7037" w:rsidP="006D7037">
      <w:pPr>
        <w:pStyle w:val="ListParagraph"/>
        <w:numPr>
          <w:ilvl w:val="0"/>
          <w:numId w:val="5"/>
        </w:numPr>
        <w:jc w:val="both"/>
        <w:rPr>
          <w:rFonts w:cs="Times New Roman"/>
          <w:szCs w:val="26"/>
        </w:rPr>
      </w:pPr>
      <w:r w:rsidRPr="00714E59">
        <w:rPr>
          <w:rFonts w:cs="Times New Roman"/>
          <w:szCs w:val="26"/>
        </w:rPr>
        <w:t>Kiểm soát mang truyền trên điểm tham chiếu Mb.</w:t>
      </w:r>
    </w:p>
    <w:p w14:paraId="5D0DA252" w14:textId="77777777" w:rsidR="006D7037" w:rsidRPr="00714E59" w:rsidRDefault="006D7037" w:rsidP="006D7037">
      <w:pPr>
        <w:pStyle w:val="ListParagraph"/>
        <w:numPr>
          <w:ilvl w:val="0"/>
          <w:numId w:val="5"/>
        </w:numPr>
        <w:jc w:val="both"/>
        <w:rPr>
          <w:rFonts w:cs="Times New Roman"/>
          <w:szCs w:val="26"/>
        </w:rPr>
      </w:pPr>
      <w:r w:rsidRPr="00714E59">
        <w:rPr>
          <w:rFonts w:cs="Times New Roman"/>
          <w:szCs w:val="26"/>
        </w:rPr>
        <w:t>Cung cấp tài nguyên được kiểm soát bởi MRFC.</w:t>
      </w:r>
    </w:p>
    <w:p w14:paraId="6F1904AB" w14:textId="77777777" w:rsidR="006D7037" w:rsidRPr="00714E59" w:rsidRDefault="006D7037" w:rsidP="006D7037">
      <w:pPr>
        <w:pStyle w:val="ListParagraph"/>
        <w:numPr>
          <w:ilvl w:val="0"/>
          <w:numId w:val="5"/>
        </w:numPr>
        <w:jc w:val="both"/>
        <w:rPr>
          <w:rFonts w:cs="Times New Roman"/>
          <w:szCs w:val="26"/>
        </w:rPr>
      </w:pPr>
      <w:r w:rsidRPr="00714E59">
        <w:rPr>
          <w:rFonts w:cs="Times New Roman"/>
          <w:szCs w:val="26"/>
        </w:rPr>
        <w:lastRenderedPageBreak/>
        <w:t>Kết hợp các luồng media đến (ví dụ: cho nhiều bên).</w:t>
      </w:r>
    </w:p>
    <w:p w14:paraId="2DD50F01" w14:textId="77777777" w:rsidR="006D7037" w:rsidRPr="00714E59" w:rsidRDefault="006D7037" w:rsidP="006D7037">
      <w:pPr>
        <w:pStyle w:val="ListParagraph"/>
        <w:numPr>
          <w:ilvl w:val="0"/>
          <w:numId w:val="5"/>
        </w:numPr>
        <w:jc w:val="both"/>
        <w:rPr>
          <w:rFonts w:cs="Times New Roman"/>
          <w:szCs w:val="26"/>
        </w:rPr>
      </w:pPr>
      <w:r w:rsidRPr="00714E59">
        <w:rPr>
          <w:rFonts w:cs="Times New Roman"/>
          <w:szCs w:val="26"/>
        </w:rPr>
        <w:t>Nguồn media stream (cho thông báo đa phương tiện).</w:t>
      </w:r>
    </w:p>
    <w:p w14:paraId="61AD6F01" w14:textId="77777777" w:rsidR="006D7037" w:rsidRPr="00714E59" w:rsidRDefault="006D7037" w:rsidP="006D7037">
      <w:pPr>
        <w:pStyle w:val="ListParagraph"/>
        <w:numPr>
          <w:ilvl w:val="0"/>
          <w:numId w:val="5"/>
        </w:numPr>
        <w:jc w:val="both"/>
        <w:rPr>
          <w:rFonts w:cs="Times New Roman"/>
          <w:szCs w:val="26"/>
        </w:rPr>
      </w:pPr>
      <w:r w:rsidRPr="00714E59">
        <w:rPr>
          <w:rFonts w:cs="Times New Roman"/>
          <w:szCs w:val="26"/>
        </w:rPr>
        <w:t>Xử lý media stream (ví dụ: mã hóa âm thanh, phân tích phương tiện).</w:t>
      </w:r>
    </w:p>
    <w:p w14:paraId="55886ACE" w14:textId="77777777" w:rsidR="006D7037" w:rsidRPr="00714E59" w:rsidRDefault="006D7037" w:rsidP="006D7037">
      <w:pPr>
        <w:pStyle w:val="ListParagraph"/>
        <w:numPr>
          <w:ilvl w:val="0"/>
          <w:numId w:val="5"/>
        </w:numPr>
        <w:spacing w:after="0"/>
        <w:jc w:val="both"/>
        <w:rPr>
          <w:rFonts w:cs="Times New Roman"/>
          <w:szCs w:val="26"/>
        </w:rPr>
      </w:pPr>
      <w:r w:rsidRPr="00714E59">
        <w:rPr>
          <w:rFonts w:cs="Times New Roman"/>
          <w:szCs w:val="26"/>
        </w:rPr>
        <w:t>Kiểm soát tầng (tức là quản lý quyền truy cập vào các tài nguyên được chia sẻ trong môi trường hội thảo).</w:t>
      </w:r>
    </w:p>
    <w:p w14:paraId="00DA5F8D" w14:textId="74002BBB" w:rsidR="006D7037" w:rsidRPr="005961F9" w:rsidRDefault="006D7037" w:rsidP="002A29B2">
      <w:pPr>
        <w:pStyle w:val="Thtdng-"/>
        <w:numPr>
          <w:ilvl w:val="0"/>
          <w:numId w:val="0"/>
        </w:numPr>
        <w:spacing w:before="0" w:after="0"/>
        <w:ind w:left="1080"/>
      </w:pPr>
      <w:r w:rsidRPr="00714E59">
        <w:t>Giao thức được sử dụng cho điểm tham chiếu Mr là SIP.</w:t>
      </w:r>
    </w:p>
    <w:p w14:paraId="731E3B07" w14:textId="3A67FE47" w:rsidR="00281A66" w:rsidRPr="00281A66" w:rsidRDefault="007901D9" w:rsidP="008577BD">
      <w:pPr>
        <w:pStyle w:val="111"/>
      </w:pPr>
      <w:bookmarkStart w:id="88" w:name="_Toc122688436"/>
      <w:bookmarkEnd w:id="45"/>
      <w:bookmarkEnd w:id="46"/>
      <w:r>
        <w:t xml:space="preserve">Application </w:t>
      </w:r>
      <w:r w:rsidR="00567596">
        <w:t xml:space="preserve">Server </w:t>
      </w:r>
      <w:r w:rsidR="00BC6F26">
        <w:t xml:space="preserve">– </w:t>
      </w:r>
      <w:r w:rsidR="00CC54BC">
        <w:t>Máy chủ</w:t>
      </w:r>
      <w:r w:rsidR="00BC6F26">
        <w:t xml:space="preserve"> ứng dụng</w:t>
      </w:r>
      <w:bookmarkEnd w:id="88"/>
    </w:p>
    <w:p w14:paraId="76C269A6" w14:textId="77777777" w:rsidR="009B6529" w:rsidRDefault="00567596" w:rsidP="00E77C20">
      <w:pPr>
        <w:ind w:firstLine="360"/>
        <w:jc w:val="both"/>
        <w:rPr>
          <w:rFonts w:cs="Times New Roman"/>
          <w:szCs w:val="26"/>
        </w:rPr>
      </w:pPr>
      <w:r>
        <w:rPr>
          <w:rFonts w:cs="Times New Roman"/>
          <w:szCs w:val="26"/>
        </w:rPr>
        <w:t>Application Server</w:t>
      </w:r>
      <w:r w:rsidRPr="004C5033">
        <w:rPr>
          <w:rFonts w:cs="Times New Roman"/>
          <w:szCs w:val="26"/>
        </w:rPr>
        <w:t xml:space="preserve"> </w:t>
      </w:r>
      <w:r>
        <w:rPr>
          <w:rFonts w:cs="Times New Roman"/>
          <w:szCs w:val="26"/>
        </w:rPr>
        <w:t xml:space="preserve">có </w:t>
      </w:r>
      <w:r w:rsidR="004C5033" w:rsidRPr="004C5033">
        <w:rPr>
          <w:rFonts w:cs="Times New Roman"/>
          <w:szCs w:val="26"/>
        </w:rPr>
        <w:t>MMTel là</w:t>
      </w:r>
      <w:r w:rsidR="002D28BB">
        <w:rPr>
          <w:rFonts w:cs="Times New Roman"/>
          <w:szCs w:val="26"/>
        </w:rPr>
        <w:t xml:space="preserve"> </w:t>
      </w:r>
      <w:r w:rsidR="00744C48">
        <w:rPr>
          <w:rFonts w:eastAsia="Times New Roman" w:cs="Times New Roman"/>
          <w:szCs w:val="26"/>
        </w:rPr>
        <w:t>m</w:t>
      </w:r>
      <w:r w:rsidR="002D28BB" w:rsidRPr="00F46531">
        <w:rPr>
          <w:rFonts w:eastAsia="Times New Roman" w:cs="Times New Roman"/>
          <w:szCs w:val="26"/>
        </w:rPr>
        <w:t>áy chủ ứng dụng điện thoại đa phương tiện</w:t>
      </w:r>
      <w:r w:rsidR="00744C48">
        <w:rPr>
          <w:rFonts w:eastAsia="Times New Roman" w:cs="Times New Roman"/>
          <w:szCs w:val="26"/>
        </w:rPr>
        <w:t>.</w:t>
      </w:r>
      <w:r w:rsidR="004C5033" w:rsidRPr="004C5033">
        <w:rPr>
          <w:rFonts w:cs="Times New Roman"/>
          <w:szCs w:val="26"/>
        </w:rPr>
        <w:t xml:space="preserve"> </w:t>
      </w:r>
      <w:r w:rsidR="00744C48">
        <w:rPr>
          <w:rFonts w:cs="Times New Roman"/>
          <w:szCs w:val="26"/>
        </w:rPr>
        <w:t>AS</w:t>
      </w:r>
      <w:r w:rsidR="004C5033" w:rsidRPr="004C5033">
        <w:rPr>
          <w:rFonts w:cs="Times New Roman"/>
          <w:szCs w:val="26"/>
        </w:rPr>
        <w:t xml:space="preserve"> cung cấp các dịch vụ giao tiếp ngang hàng theo thời gian thực</w:t>
      </w:r>
      <w:r w:rsidR="00982EBF">
        <w:rPr>
          <w:rFonts w:cs="Times New Roman"/>
          <w:szCs w:val="26"/>
        </w:rPr>
        <w:t xml:space="preserve">, </w:t>
      </w:r>
      <w:r w:rsidR="000F5265" w:rsidRPr="000F5265">
        <w:rPr>
          <w:rFonts w:cs="Times New Roman"/>
          <w:szCs w:val="26"/>
        </w:rPr>
        <w:t>cung cấp các dịch vụ đa phương tiện cho người dùng trong IMS</w:t>
      </w:r>
      <w:r w:rsidR="00AF7027" w:rsidRPr="00714E59">
        <w:rPr>
          <w:rFonts w:cs="Times New Roman"/>
          <w:szCs w:val="26"/>
        </w:rPr>
        <w:t>.</w:t>
      </w:r>
      <w:r w:rsidR="000F5265">
        <w:rPr>
          <w:rFonts w:cs="Times New Roman"/>
          <w:szCs w:val="26"/>
        </w:rPr>
        <w:t xml:space="preserve"> </w:t>
      </w:r>
    </w:p>
    <w:p w14:paraId="31B8DD67" w14:textId="77777777" w:rsidR="009B6529" w:rsidRDefault="009B6529" w:rsidP="009B6529">
      <w:pPr>
        <w:jc w:val="center"/>
        <w:rPr>
          <w:rFonts w:cs="Times New Roman"/>
          <w:szCs w:val="26"/>
        </w:rPr>
      </w:pPr>
      <w:r>
        <w:rPr>
          <w:rFonts w:cs="Times New Roman"/>
          <w:noProof/>
          <w:szCs w:val="26"/>
        </w:rPr>
        <w:drawing>
          <wp:inline distT="0" distB="0" distL="0" distR="0" wp14:anchorId="0F7BFFE9" wp14:editId="231548EA">
            <wp:extent cx="3390356" cy="3307080"/>
            <wp:effectExtent l="0" t="0" r="635" b="7620"/>
            <wp:docPr id="133" name="Picture 1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98185" cy="3314717"/>
                    </a:xfrm>
                    <a:prstGeom prst="rect">
                      <a:avLst/>
                    </a:prstGeom>
                    <a:noFill/>
                  </pic:spPr>
                </pic:pic>
              </a:graphicData>
            </a:graphic>
          </wp:inline>
        </w:drawing>
      </w:r>
    </w:p>
    <w:p w14:paraId="35CA6CB3" w14:textId="5D15310B" w:rsidR="009B6529" w:rsidRPr="009B6529" w:rsidRDefault="009B6529" w:rsidP="00021979">
      <w:pPr>
        <w:pStyle w:val="Caption"/>
      </w:pPr>
      <w:bookmarkStart w:id="89" w:name="_Toc122674333"/>
      <w:r>
        <w:t>Hình 2.</w:t>
      </w:r>
      <w:fldSimple w:instr=" SEQ Hình_2. \* ARABIC ">
        <w:r>
          <w:rPr>
            <w:noProof/>
          </w:rPr>
          <w:t>6</w:t>
        </w:r>
      </w:fldSimple>
      <w:r>
        <w:t>: Tương tác giữa Application Server và các khối xung quanh</w:t>
      </w:r>
      <w:bookmarkEnd w:id="89"/>
    </w:p>
    <w:p w14:paraId="4071483D" w14:textId="155EF3FA" w:rsidR="00926C6A" w:rsidRDefault="000F5265" w:rsidP="009B6529">
      <w:pPr>
        <w:jc w:val="both"/>
        <w:rPr>
          <w:rFonts w:cs="Times New Roman"/>
          <w:szCs w:val="26"/>
        </w:rPr>
      </w:pPr>
      <w:r w:rsidRPr="000F5265">
        <w:rPr>
          <w:rFonts w:cs="Times New Roman"/>
          <w:szCs w:val="26"/>
        </w:rPr>
        <w:t>Application Server có thể tương tác với các khối khác trong IMS theo các cách sau:</w:t>
      </w:r>
    </w:p>
    <w:p w14:paraId="74B87EDF" w14:textId="7A2CE288" w:rsidR="000F5265" w:rsidRDefault="000F5265" w:rsidP="007C783F">
      <w:pPr>
        <w:pStyle w:val="ListParagraph"/>
        <w:numPr>
          <w:ilvl w:val="0"/>
          <w:numId w:val="70"/>
        </w:numPr>
        <w:jc w:val="both"/>
        <w:rPr>
          <w:rFonts w:cs="Times New Roman"/>
          <w:szCs w:val="26"/>
        </w:rPr>
      </w:pPr>
      <w:r w:rsidRPr="000F5265">
        <w:rPr>
          <w:rFonts w:cs="Times New Roman"/>
          <w:szCs w:val="26"/>
        </w:rPr>
        <w:t>Tương tác với HSS: AS có thể truy vấn thông tin về người dùng từ HSS để cung cấp dịch vụ tương ứng. Ví dụ, nếu người dùng đăng ký dịch vụ ghi âm cuộc gọi, AS có thể truy vấn HSS để xác minh quyền truy cập của người dùng và cung cấp dịch vụ tương ứng.</w:t>
      </w:r>
    </w:p>
    <w:p w14:paraId="26FB795D" w14:textId="40531044" w:rsidR="000F5265" w:rsidRDefault="000F5265" w:rsidP="007C783F">
      <w:pPr>
        <w:pStyle w:val="ListParagraph"/>
        <w:numPr>
          <w:ilvl w:val="0"/>
          <w:numId w:val="70"/>
        </w:numPr>
        <w:jc w:val="both"/>
        <w:rPr>
          <w:rFonts w:cs="Times New Roman"/>
          <w:szCs w:val="26"/>
        </w:rPr>
      </w:pPr>
      <w:r w:rsidRPr="000F5265">
        <w:rPr>
          <w:rFonts w:cs="Times New Roman"/>
          <w:szCs w:val="26"/>
        </w:rPr>
        <w:t>Tương tác với CSCF: AS có thể gửi yêu cầu điều khiển cuộc gọi tới CSCF để thực hiện các tính năng như chuyển cuộc gọi, gửi tin nhắn, ghi âm cuộc gọi, v.v.</w:t>
      </w:r>
    </w:p>
    <w:p w14:paraId="4DA3D479" w14:textId="76038249" w:rsidR="000F5265" w:rsidRDefault="000F5265" w:rsidP="007C783F">
      <w:pPr>
        <w:pStyle w:val="ListParagraph"/>
        <w:numPr>
          <w:ilvl w:val="0"/>
          <w:numId w:val="70"/>
        </w:numPr>
        <w:jc w:val="both"/>
        <w:rPr>
          <w:rFonts w:cs="Times New Roman"/>
          <w:szCs w:val="26"/>
        </w:rPr>
      </w:pPr>
      <w:r w:rsidRPr="000F5265">
        <w:rPr>
          <w:rFonts w:cs="Times New Roman"/>
          <w:szCs w:val="26"/>
        </w:rPr>
        <w:t>Tương tác với MGCF: AS có thể gửi yêu cầu đến MGCF để kết nối cuộc gọi tới mạng PSTN hoặc các thiết bị khác ngoài IMS.</w:t>
      </w:r>
    </w:p>
    <w:p w14:paraId="7FAA306A" w14:textId="114CB263" w:rsidR="000F5265" w:rsidRDefault="000F5265" w:rsidP="007C783F">
      <w:pPr>
        <w:pStyle w:val="ListParagraph"/>
        <w:numPr>
          <w:ilvl w:val="0"/>
          <w:numId w:val="70"/>
        </w:numPr>
        <w:jc w:val="both"/>
        <w:rPr>
          <w:rFonts w:cs="Times New Roman"/>
          <w:szCs w:val="26"/>
        </w:rPr>
      </w:pPr>
      <w:r w:rsidRPr="000F5265">
        <w:rPr>
          <w:rFonts w:cs="Times New Roman"/>
          <w:szCs w:val="26"/>
        </w:rPr>
        <w:lastRenderedPageBreak/>
        <w:t>Tương tác với MGW: AS có thể gửi yêu cầu tới MGW để thực hiện các thao tác như chuyển đổi tín hiệu, điều chỉnh âm thanh, v.v. trong quá trình thực hiện cuộc gọi.</w:t>
      </w:r>
    </w:p>
    <w:p w14:paraId="731E3B09" w14:textId="5DDE5BE8" w:rsidR="00A81C44" w:rsidRDefault="000F5265" w:rsidP="00E77C20">
      <w:pPr>
        <w:ind w:firstLine="360"/>
        <w:jc w:val="both"/>
        <w:rPr>
          <w:rFonts w:cs="Times New Roman"/>
          <w:szCs w:val="26"/>
        </w:rPr>
      </w:pPr>
      <w:r w:rsidRPr="000F5265">
        <w:rPr>
          <w:rFonts w:cs="Times New Roman"/>
          <w:szCs w:val="26"/>
        </w:rPr>
        <w:t>Application Server</w:t>
      </w:r>
      <w:r w:rsidR="00281A66" w:rsidRPr="00714E59">
        <w:rPr>
          <w:rFonts w:cs="Times New Roman"/>
          <w:szCs w:val="26"/>
        </w:rPr>
        <w:t xml:space="preserve"> có thể cung cấp các dịch vụ như quản lý người dùng trên mạng, quản lý quá trình hội thảo trực tuyến, tính cước trực tuyến…</w:t>
      </w:r>
    </w:p>
    <w:p w14:paraId="3678BEBB" w14:textId="5786D1B8" w:rsidR="000F5265" w:rsidRDefault="000F5265" w:rsidP="00E77C20">
      <w:pPr>
        <w:ind w:firstLine="360"/>
        <w:jc w:val="both"/>
        <w:rPr>
          <w:rFonts w:cs="Times New Roman"/>
          <w:szCs w:val="26"/>
        </w:rPr>
      </w:pPr>
      <w:r w:rsidRPr="000F5265">
        <w:rPr>
          <w:rFonts w:cs="Times New Roman"/>
          <w:szCs w:val="26"/>
        </w:rPr>
        <w:t>Tương tác của AS với các khối khác trong IMS là quan trọng để cung cấp các dịch vụ đa phương tiện cho người dùng và điều khiển quá trình thực hiện cuộc gọi trong IMS. Các tương tác này được thực hiện thông qua các giao thức truyền thông và các tiêu chuẩn đã được quy định sẵn trong IMS, chẳng hạn như SIP (Session Initiation Protocol) và Diameter.</w:t>
      </w:r>
    </w:p>
    <w:p w14:paraId="6A2869B7" w14:textId="2EBDC388" w:rsidR="000F5265" w:rsidRDefault="000F5265" w:rsidP="00E77C20">
      <w:pPr>
        <w:ind w:firstLine="360"/>
        <w:jc w:val="both"/>
        <w:rPr>
          <w:rFonts w:cs="Times New Roman"/>
          <w:szCs w:val="26"/>
        </w:rPr>
      </w:pPr>
      <w:r w:rsidRPr="000F5265">
        <w:rPr>
          <w:rFonts w:cs="Times New Roman"/>
          <w:szCs w:val="26"/>
        </w:rPr>
        <w:t>Để hiểu rõ hơn về các tương tác của AS với các khối khác trong IMS, chúng ta có thể xem xét ví dụ sau:</w:t>
      </w:r>
    </w:p>
    <w:p w14:paraId="4548A5E9" w14:textId="44639C82" w:rsidR="000F5265" w:rsidRDefault="00AE6ACB" w:rsidP="00C52607">
      <w:pPr>
        <w:jc w:val="both"/>
        <w:rPr>
          <w:rFonts w:cs="Times New Roman"/>
          <w:szCs w:val="26"/>
        </w:rPr>
      </w:pPr>
      <w:r w:rsidRPr="00AE6ACB">
        <w:rPr>
          <w:rFonts w:cs="Times New Roman"/>
          <w:szCs w:val="26"/>
        </w:rPr>
        <w:t>Người dùng đăng ký dịch vụ ghi âm cuộc gọi:</w:t>
      </w:r>
    </w:p>
    <w:p w14:paraId="27ABC135" w14:textId="77777777" w:rsidR="00AE6ACB" w:rsidRDefault="00AE6ACB" w:rsidP="007C783F">
      <w:pPr>
        <w:pStyle w:val="ListParagraph"/>
        <w:numPr>
          <w:ilvl w:val="0"/>
          <w:numId w:val="71"/>
        </w:numPr>
        <w:jc w:val="both"/>
        <w:rPr>
          <w:rFonts w:cs="Times New Roman"/>
          <w:szCs w:val="26"/>
        </w:rPr>
      </w:pPr>
      <w:r w:rsidRPr="00AE6ACB">
        <w:rPr>
          <w:rFonts w:cs="Times New Roman"/>
          <w:szCs w:val="26"/>
        </w:rPr>
        <w:t xml:space="preserve">Người dùng gửi yêu cầu đăng ký dịch vụ tới P-CSCF bằng SIP. </w:t>
      </w:r>
    </w:p>
    <w:p w14:paraId="799C17F3" w14:textId="77777777" w:rsidR="00AE6ACB" w:rsidRDefault="00AE6ACB" w:rsidP="007C783F">
      <w:pPr>
        <w:pStyle w:val="ListParagraph"/>
        <w:numPr>
          <w:ilvl w:val="0"/>
          <w:numId w:val="71"/>
        </w:numPr>
        <w:jc w:val="both"/>
        <w:rPr>
          <w:rFonts w:cs="Times New Roman"/>
          <w:szCs w:val="26"/>
        </w:rPr>
      </w:pPr>
      <w:r w:rsidRPr="00AE6ACB">
        <w:rPr>
          <w:rFonts w:cs="Times New Roman"/>
          <w:szCs w:val="26"/>
        </w:rPr>
        <w:t xml:space="preserve">P-CSCF gửi yêu cầu đăng ký dịch vụ tới I-CSCF. </w:t>
      </w:r>
    </w:p>
    <w:p w14:paraId="3116226E" w14:textId="77777777" w:rsidR="00AE6ACB" w:rsidRDefault="00AE6ACB" w:rsidP="007C783F">
      <w:pPr>
        <w:pStyle w:val="ListParagraph"/>
        <w:numPr>
          <w:ilvl w:val="0"/>
          <w:numId w:val="71"/>
        </w:numPr>
        <w:jc w:val="both"/>
        <w:rPr>
          <w:rFonts w:cs="Times New Roman"/>
          <w:szCs w:val="26"/>
        </w:rPr>
      </w:pPr>
      <w:r w:rsidRPr="00AE6ACB">
        <w:rPr>
          <w:rFonts w:cs="Times New Roman"/>
          <w:szCs w:val="26"/>
        </w:rPr>
        <w:t xml:space="preserve">I-CSCF gửi yêu cầu tới HSS để xác minh quyền truy cập của người dùng. </w:t>
      </w:r>
    </w:p>
    <w:p w14:paraId="0C347C72" w14:textId="77777777" w:rsidR="00AE6ACB" w:rsidRDefault="00AE6ACB" w:rsidP="007C783F">
      <w:pPr>
        <w:pStyle w:val="ListParagraph"/>
        <w:numPr>
          <w:ilvl w:val="0"/>
          <w:numId w:val="71"/>
        </w:numPr>
        <w:jc w:val="both"/>
        <w:rPr>
          <w:rFonts w:cs="Times New Roman"/>
          <w:szCs w:val="26"/>
        </w:rPr>
      </w:pPr>
      <w:r w:rsidRPr="00AE6ACB">
        <w:rPr>
          <w:rFonts w:cs="Times New Roman"/>
          <w:szCs w:val="26"/>
        </w:rPr>
        <w:t xml:space="preserve">HSS trả lời với thông tin xác thực người dùng tới I-CSCF. </w:t>
      </w:r>
    </w:p>
    <w:p w14:paraId="395B0189" w14:textId="77777777" w:rsidR="00AE6ACB" w:rsidRDefault="00AE6ACB" w:rsidP="007C783F">
      <w:pPr>
        <w:pStyle w:val="ListParagraph"/>
        <w:numPr>
          <w:ilvl w:val="0"/>
          <w:numId w:val="71"/>
        </w:numPr>
        <w:jc w:val="both"/>
        <w:rPr>
          <w:rFonts w:cs="Times New Roman"/>
          <w:szCs w:val="26"/>
        </w:rPr>
      </w:pPr>
      <w:r w:rsidRPr="00AE6ACB">
        <w:rPr>
          <w:rFonts w:cs="Times New Roman"/>
          <w:szCs w:val="26"/>
        </w:rPr>
        <w:t xml:space="preserve">I-CSCF gửi yêu cầu tới S-CSCF để đăng ký dịch vụ cho người dùng. </w:t>
      </w:r>
    </w:p>
    <w:p w14:paraId="60FB026E" w14:textId="77777777" w:rsidR="00AE6ACB" w:rsidRDefault="00AE6ACB" w:rsidP="007C783F">
      <w:pPr>
        <w:pStyle w:val="ListParagraph"/>
        <w:numPr>
          <w:ilvl w:val="0"/>
          <w:numId w:val="71"/>
        </w:numPr>
        <w:jc w:val="both"/>
        <w:rPr>
          <w:rFonts w:cs="Times New Roman"/>
          <w:szCs w:val="26"/>
        </w:rPr>
      </w:pPr>
      <w:r w:rsidRPr="00AE6ACB">
        <w:rPr>
          <w:rFonts w:cs="Times New Roman"/>
          <w:szCs w:val="26"/>
        </w:rPr>
        <w:t xml:space="preserve">S-CSCF gửi yêu cầu tới AS để xử lý dịch vụ ghi âm cuộc gọi. </w:t>
      </w:r>
    </w:p>
    <w:p w14:paraId="3C77FD52" w14:textId="663F6DA7" w:rsidR="00AE6ACB" w:rsidRDefault="00AE6ACB" w:rsidP="007C783F">
      <w:pPr>
        <w:pStyle w:val="ListParagraph"/>
        <w:numPr>
          <w:ilvl w:val="0"/>
          <w:numId w:val="71"/>
        </w:numPr>
        <w:jc w:val="both"/>
        <w:rPr>
          <w:rFonts w:cs="Times New Roman"/>
          <w:szCs w:val="26"/>
        </w:rPr>
      </w:pPr>
      <w:r w:rsidRPr="00AE6ACB">
        <w:rPr>
          <w:rFonts w:cs="Times New Roman"/>
          <w:szCs w:val="26"/>
        </w:rPr>
        <w:t>AS trả lời với kết quả xử lý tới S-CSCF.</w:t>
      </w:r>
    </w:p>
    <w:p w14:paraId="2A5E94A2" w14:textId="5D955240" w:rsidR="00AE6ACB" w:rsidRDefault="00AE6ACB" w:rsidP="00AE6ACB">
      <w:pPr>
        <w:jc w:val="both"/>
      </w:pPr>
      <w:r w:rsidRPr="00AE6ACB">
        <w:t>Trong các ví dụ trên, AS tương tác với các khối khác trong IMS thông qua các giao thức và tiêu chuẩn đã được quy định, để cung cấp dịch vụ và điều khiển quá trình thực hiện cuộc gọi cho người dùng.</w:t>
      </w:r>
    </w:p>
    <w:p w14:paraId="44814D85" w14:textId="018AC241" w:rsidR="00AE6ACB" w:rsidRPr="00AE6ACB" w:rsidRDefault="00AE6ACB" w:rsidP="00E77C20">
      <w:pPr>
        <w:ind w:firstLine="360"/>
        <w:jc w:val="both"/>
      </w:pPr>
      <w:r w:rsidRPr="00AE6ACB">
        <w:t>Để cung cấp các dịch vụ đa phương tiện, AS cũng có thể tương tác với các hệ thống khác ngoài IMS. Ví dụ, nếu người dùng muốn sử dụng dịch vụ nghe nhạc trực tuyến, AS có thể tương tác với máy chủ lưu trữ nhạc để truy vấn và trả về danh sách các bài hát cho người dùng lựa chọn.</w:t>
      </w:r>
    </w:p>
    <w:p w14:paraId="731E3B49" w14:textId="4DD278A2" w:rsidR="00673BD7" w:rsidRDefault="00673BD7" w:rsidP="008577BD">
      <w:pPr>
        <w:pStyle w:val="11"/>
      </w:pPr>
      <w:bookmarkStart w:id="90" w:name="_Toc122514907"/>
      <w:bookmarkStart w:id="91" w:name="_Toc122515534"/>
      <w:bookmarkStart w:id="92" w:name="_Toc122688437"/>
      <w:r w:rsidRPr="00673BD7">
        <w:t>Trình bày về các luồng nghiệp vụ của hệ thố</w:t>
      </w:r>
      <w:r w:rsidR="00D7461C">
        <w:t xml:space="preserve">ng </w:t>
      </w:r>
      <w:r w:rsidR="006040E5">
        <w:t>v</w:t>
      </w:r>
      <w:r w:rsidRPr="00673BD7">
        <w:t>IMS</w:t>
      </w:r>
      <w:bookmarkEnd w:id="90"/>
      <w:bookmarkEnd w:id="91"/>
      <w:r w:rsidR="006040E5">
        <w:t xml:space="preserve"> đã triển khai cho HVCNB</w:t>
      </w:r>
      <w:r w:rsidR="00933EFF">
        <w:t>C</w:t>
      </w:r>
      <w:r w:rsidR="006040E5">
        <w:t>VT</w:t>
      </w:r>
      <w:bookmarkEnd w:id="92"/>
      <w:r w:rsidRPr="00673BD7">
        <w:t xml:space="preserve"> </w:t>
      </w:r>
    </w:p>
    <w:p w14:paraId="731E3B4A" w14:textId="77777777" w:rsidR="00C6339A" w:rsidRDefault="00CC4FC0" w:rsidP="008577BD">
      <w:pPr>
        <w:pStyle w:val="111"/>
      </w:pPr>
      <w:bookmarkStart w:id="93" w:name="_Toc122514908"/>
      <w:bookmarkStart w:id="94" w:name="_Toc122515535"/>
      <w:bookmarkStart w:id="95" w:name="_Toc122688438"/>
      <w:r>
        <w:t>Luồng Register</w:t>
      </w:r>
      <w:bookmarkEnd w:id="93"/>
      <w:bookmarkEnd w:id="94"/>
      <w:bookmarkEnd w:id="95"/>
    </w:p>
    <w:p w14:paraId="6D8800E1" w14:textId="48E15442" w:rsidR="005A6CCE" w:rsidRDefault="005A6CCE" w:rsidP="00DF4A0A">
      <w:pPr>
        <w:ind w:firstLine="360"/>
        <w:jc w:val="both"/>
        <w:rPr>
          <w:rFonts w:cs="Times New Roman"/>
          <w:szCs w:val="26"/>
        </w:rPr>
      </w:pPr>
      <w:r w:rsidRPr="00714E59">
        <w:rPr>
          <w:rFonts w:cs="Times New Roman"/>
          <w:szCs w:val="26"/>
        </w:rPr>
        <w:t>Đăng ký IMS hoặc SIP để cho phép người dùng thực hiện các cuộc gọi thoại, video qua VoLTE cùng với việc sử dụng dịch vụ bổ sung.</w:t>
      </w:r>
    </w:p>
    <w:p w14:paraId="73087F3E" w14:textId="77777777" w:rsidR="009B6529" w:rsidRPr="00714E59" w:rsidRDefault="009B6529" w:rsidP="009B6529">
      <w:pPr>
        <w:jc w:val="center"/>
        <w:rPr>
          <w:rFonts w:cs="Times New Roman"/>
          <w:szCs w:val="26"/>
        </w:rPr>
      </w:pPr>
      <w:r w:rsidRPr="00714E59">
        <w:rPr>
          <w:rFonts w:cs="Times New Roman"/>
          <w:noProof/>
          <w:szCs w:val="26"/>
        </w:rPr>
        <w:lastRenderedPageBreak/>
        <w:drawing>
          <wp:inline distT="0" distB="0" distL="0" distR="0" wp14:anchorId="1AA37F33" wp14:editId="0D537862">
            <wp:extent cx="5772150" cy="4305300"/>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21"/>
                    <a:stretch>
                      <a:fillRect/>
                    </a:stretch>
                  </pic:blipFill>
                  <pic:spPr>
                    <a:xfrm>
                      <a:off x="0" y="0"/>
                      <a:ext cx="5772961" cy="4305905"/>
                    </a:xfrm>
                    <a:prstGeom prst="rect">
                      <a:avLst/>
                    </a:prstGeom>
                  </pic:spPr>
                </pic:pic>
              </a:graphicData>
            </a:graphic>
          </wp:inline>
        </w:drawing>
      </w:r>
    </w:p>
    <w:p w14:paraId="52FA9A91" w14:textId="342B868B" w:rsidR="009B6529" w:rsidRPr="009B6529" w:rsidRDefault="009B6529" w:rsidP="00021979">
      <w:pPr>
        <w:pStyle w:val="Caption"/>
      </w:pPr>
      <w:bookmarkStart w:id="96" w:name="_Toc122674334"/>
      <w:r>
        <w:t>Hình 2.</w:t>
      </w:r>
      <w:fldSimple w:instr=" SEQ Hình_2. \* ARABIC ">
        <w:r>
          <w:rPr>
            <w:noProof/>
          </w:rPr>
          <w:t>7</w:t>
        </w:r>
      </w:fldSimple>
      <w:r w:rsidRPr="00714E59">
        <w:t>: Luồng Register</w:t>
      </w:r>
      <w:bookmarkEnd w:id="96"/>
      <w:r w:rsidRPr="00714E59">
        <w:t xml:space="preserve"> </w:t>
      </w:r>
    </w:p>
    <w:p w14:paraId="72D66A05" w14:textId="6377CB66" w:rsidR="00F32148" w:rsidRDefault="00F32148" w:rsidP="00C52607">
      <w:pPr>
        <w:jc w:val="both"/>
        <w:rPr>
          <w:rFonts w:cs="Times New Roman"/>
          <w:b/>
          <w:szCs w:val="26"/>
        </w:rPr>
      </w:pPr>
      <w:r w:rsidRPr="00F32148">
        <w:rPr>
          <w:rFonts w:cs="Times New Roman"/>
          <w:b/>
          <w:szCs w:val="26"/>
        </w:rPr>
        <w:t>Flow</w:t>
      </w:r>
      <w:r>
        <w:rPr>
          <w:rFonts w:cs="Times New Roman"/>
          <w:b/>
          <w:szCs w:val="26"/>
        </w:rPr>
        <w:t>:</w:t>
      </w:r>
    </w:p>
    <w:p w14:paraId="455B65CD" w14:textId="77777777" w:rsidR="003748B3" w:rsidRPr="00714E59" w:rsidRDefault="003748B3">
      <w:pPr>
        <w:pStyle w:val="ListParagraph"/>
        <w:numPr>
          <w:ilvl w:val="0"/>
          <w:numId w:val="8"/>
        </w:numPr>
        <w:spacing w:after="0"/>
        <w:ind w:left="1440"/>
        <w:jc w:val="both"/>
        <w:rPr>
          <w:rFonts w:cs="Times New Roman"/>
          <w:szCs w:val="26"/>
        </w:rPr>
      </w:pPr>
      <w:r w:rsidRPr="00714E59">
        <w:rPr>
          <w:rFonts w:cs="Times New Roman"/>
          <w:szCs w:val="26"/>
        </w:rPr>
        <w:t xml:space="preserve">Sau khi UE kết nối IP, nó có thể thực hiện đăng ký IM (IP Multimedia). Để làm được như vậy, UE gửi luồng thông tin đăng ký đến proxy bao gồm: </w:t>
      </w:r>
    </w:p>
    <w:p w14:paraId="5E5D3D2B"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Public User Identity (Danh tính người dùng công cộng)</w:t>
      </w:r>
    </w:p>
    <w:p w14:paraId="3A007057"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Private User Identity (Danh tính người dùng riêng)</w:t>
      </w:r>
    </w:p>
    <w:p w14:paraId="3DE28BA7"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Home network domain name (Tên miền mạng gia đình)</w:t>
      </w:r>
    </w:p>
    <w:p w14:paraId="37145B89"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UE IP address (Địa chỉ ip của thiết bị người dùng)</w:t>
      </w:r>
    </w:p>
    <w:p w14:paraId="230876C1"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Instance Identifier (Mã định danh phiên bản)</w:t>
      </w:r>
    </w:p>
    <w:p w14:paraId="46A1B9A2" w14:textId="693F1523" w:rsidR="003748B3" w:rsidRDefault="003748B3">
      <w:pPr>
        <w:pStyle w:val="ListParagraph"/>
        <w:numPr>
          <w:ilvl w:val="0"/>
          <w:numId w:val="7"/>
        </w:numPr>
        <w:ind w:left="2160"/>
        <w:rPr>
          <w:rFonts w:cs="Times New Roman"/>
          <w:szCs w:val="26"/>
        </w:rPr>
      </w:pPr>
      <w:r w:rsidRPr="00714E59">
        <w:rPr>
          <w:rFonts w:cs="Times New Roman"/>
          <w:szCs w:val="26"/>
        </w:rPr>
        <w:t>GRUU Support Indication (Hướng dẫn hỗ trợ GRUU)</w:t>
      </w:r>
    </w:p>
    <w:p w14:paraId="49DCCD80" w14:textId="77777777" w:rsidR="00061ECB" w:rsidRPr="00714E59" w:rsidRDefault="00061ECB">
      <w:pPr>
        <w:pStyle w:val="ListParagraph"/>
        <w:numPr>
          <w:ilvl w:val="0"/>
          <w:numId w:val="8"/>
        </w:numPr>
        <w:ind w:left="1440"/>
        <w:jc w:val="both"/>
        <w:rPr>
          <w:rFonts w:cs="Times New Roman"/>
          <w:szCs w:val="26"/>
        </w:rPr>
      </w:pPr>
      <w:r w:rsidRPr="00714E59">
        <w:rPr>
          <w:rFonts w:cs="Times New Roman"/>
          <w:szCs w:val="26"/>
        </w:rPr>
        <w:t>Khi nhận được luồng thông tin đăng ký, P-CSCF sẽ kiểm tra "Home domain name" để khám phá điểm vào mạng home (nghĩa là I-CSCF). Proxy sẽ gửi luồng thông tin đăng ký đến I-CSCF bao gồm:</w:t>
      </w:r>
    </w:p>
    <w:p w14:paraId="36C486BC"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P-CSCF address/name.</w:t>
      </w:r>
    </w:p>
    <w:p w14:paraId="2C71AEF8" w14:textId="77777777" w:rsidR="00061ECB" w:rsidRPr="00714E59" w:rsidRDefault="00061ECB">
      <w:pPr>
        <w:pStyle w:val="ListParagraph"/>
        <w:numPr>
          <w:ilvl w:val="1"/>
          <w:numId w:val="9"/>
        </w:numPr>
        <w:ind w:left="2160"/>
        <w:rPr>
          <w:rFonts w:cs="Times New Roman"/>
          <w:szCs w:val="26"/>
        </w:rPr>
      </w:pPr>
      <w:r w:rsidRPr="00714E59">
        <w:rPr>
          <w:rFonts w:cs="Times New Roman"/>
          <w:szCs w:val="26"/>
        </w:rPr>
        <w:t>Public User Identity.</w:t>
      </w:r>
    </w:p>
    <w:p w14:paraId="20521D50" w14:textId="77777777" w:rsidR="00061ECB" w:rsidRPr="00714E59" w:rsidRDefault="00061ECB">
      <w:pPr>
        <w:pStyle w:val="ListParagraph"/>
        <w:numPr>
          <w:ilvl w:val="1"/>
          <w:numId w:val="9"/>
        </w:numPr>
        <w:ind w:left="2160"/>
        <w:rPr>
          <w:rFonts w:cs="Times New Roman"/>
          <w:szCs w:val="26"/>
        </w:rPr>
      </w:pPr>
      <w:r w:rsidRPr="00714E59">
        <w:rPr>
          <w:rFonts w:cs="Times New Roman"/>
          <w:szCs w:val="26"/>
        </w:rPr>
        <w:t>Private User Identity.</w:t>
      </w:r>
    </w:p>
    <w:p w14:paraId="093B48E7"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P-CSCF network identifier.</w:t>
      </w:r>
    </w:p>
    <w:p w14:paraId="42687A4B"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lastRenderedPageBreak/>
        <w:t>UE IP address.</w:t>
      </w:r>
    </w:p>
    <w:p w14:paraId="731E3B55" w14:textId="372B1EE2" w:rsidR="00C97796" w:rsidRDefault="00061ECB" w:rsidP="00933EFF">
      <w:pPr>
        <w:pStyle w:val="ListParagraph"/>
        <w:ind w:left="1440"/>
        <w:rPr>
          <w:rFonts w:cs="Times New Roman"/>
          <w:szCs w:val="26"/>
        </w:rPr>
      </w:pPr>
      <w:r w:rsidRPr="00714E59">
        <w:rPr>
          <w:rFonts w:cs="Times New Roman"/>
          <w:szCs w:val="26"/>
        </w:rPr>
        <w:t>Một cơ chế phân giải tên-địa chỉ được sử dụng để xác định địa chỉ của mạng home từ “Home domain name”. Mã định danh mạng P-CSCF là một chuỗi xác định tại mạng home, nơi đặt P-CSCF (ví dụ: định danh mạng P-CSCF có thể là tên miền của mạng P-CSCF).</w:t>
      </w:r>
    </w:p>
    <w:p w14:paraId="731E3B5E" w14:textId="6670EC66" w:rsidR="00AD4462" w:rsidRPr="00714E59" w:rsidRDefault="00AD4462">
      <w:pPr>
        <w:pStyle w:val="ListParagraph"/>
        <w:numPr>
          <w:ilvl w:val="0"/>
          <w:numId w:val="8"/>
        </w:numPr>
        <w:spacing w:before="240"/>
        <w:ind w:left="1440"/>
        <w:jc w:val="both"/>
        <w:rPr>
          <w:rFonts w:cs="Times New Roman"/>
          <w:szCs w:val="26"/>
        </w:rPr>
      </w:pPr>
      <w:r w:rsidRPr="00714E59">
        <w:rPr>
          <w:rFonts w:cs="Times New Roman"/>
          <w:szCs w:val="26"/>
        </w:rPr>
        <w:t>I-CSCF sẽ gửi luồng thông tin Cx-Query/Cx-Select-Pull đế</w:t>
      </w:r>
      <w:r w:rsidR="000C0491" w:rsidRPr="00714E59">
        <w:rPr>
          <w:rFonts w:cs="Times New Roman"/>
          <w:szCs w:val="26"/>
        </w:rPr>
        <w:t>n HSS</w:t>
      </w:r>
      <w:r w:rsidR="00510AA2" w:rsidRPr="00714E59">
        <w:rPr>
          <w:rFonts w:cs="Times New Roman"/>
          <w:szCs w:val="26"/>
        </w:rPr>
        <w:t xml:space="preserve"> bao gồm:</w:t>
      </w:r>
    </w:p>
    <w:p w14:paraId="731E3B5F" w14:textId="77777777" w:rsidR="00AD4462" w:rsidRPr="00714E59" w:rsidRDefault="00AD4462">
      <w:pPr>
        <w:pStyle w:val="ListParagraph"/>
        <w:numPr>
          <w:ilvl w:val="1"/>
          <w:numId w:val="10"/>
        </w:numPr>
        <w:ind w:left="2160"/>
        <w:jc w:val="both"/>
        <w:rPr>
          <w:rFonts w:cs="Times New Roman"/>
          <w:szCs w:val="26"/>
        </w:rPr>
      </w:pPr>
      <w:r w:rsidRPr="00714E59">
        <w:rPr>
          <w:rFonts w:cs="Times New Roman"/>
          <w:szCs w:val="26"/>
        </w:rPr>
        <w:t>Public User Identity</w:t>
      </w:r>
    </w:p>
    <w:p w14:paraId="731E3B60" w14:textId="77777777" w:rsidR="00AD4462" w:rsidRPr="00714E59" w:rsidRDefault="00AD4462">
      <w:pPr>
        <w:pStyle w:val="ListParagraph"/>
        <w:numPr>
          <w:ilvl w:val="1"/>
          <w:numId w:val="10"/>
        </w:numPr>
        <w:ind w:left="2160"/>
        <w:jc w:val="both"/>
        <w:rPr>
          <w:rFonts w:cs="Times New Roman"/>
          <w:szCs w:val="26"/>
        </w:rPr>
      </w:pPr>
      <w:r w:rsidRPr="00714E59">
        <w:rPr>
          <w:rFonts w:cs="Times New Roman"/>
          <w:szCs w:val="26"/>
        </w:rPr>
        <w:t>Private User Identity</w:t>
      </w:r>
    </w:p>
    <w:p w14:paraId="731E3B61" w14:textId="77777777" w:rsidR="00AD4462" w:rsidRPr="00714E59" w:rsidRDefault="00AD4462">
      <w:pPr>
        <w:pStyle w:val="ListParagraph"/>
        <w:numPr>
          <w:ilvl w:val="1"/>
          <w:numId w:val="10"/>
        </w:numPr>
        <w:spacing w:after="0"/>
        <w:ind w:left="2160"/>
        <w:jc w:val="both"/>
        <w:rPr>
          <w:rFonts w:cs="Times New Roman"/>
          <w:szCs w:val="26"/>
        </w:rPr>
      </w:pPr>
      <w:r w:rsidRPr="00714E59">
        <w:rPr>
          <w:rFonts w:cs="Times New Roman"/>
          <w:szCs w:val="26"/>
        </w:rPr>
        <w:t>P-CSCF network identifier</w:t>
      </w:r>
    </w:p>
    <w:p w14:paraId="731E3B63" w14:textId="027EA287" w:rsidR="00C97796" w:rsidRPr="00714E59" w:rsidRDefault="00AD4462" w:rsidP="00BB3271">
      <w:pPr>
        <w:pStyle w:val="ListParagraph"/>
        <w:ind w:left="1440"/>
        <w:jc w:val="both"/>
        <w:rPr>
          <w:rFonts w:cs="Times New Roman"/>
          <w:szCs w:val="26"/>
        </w:rPr>
      </w:pPr>
      <w:r w:rsidRPr="00714E59">
        <w:rPr>
          <w:rFonts w:cs="Times New Roman"/>
          <w:szCs w:val="26"/>
        </w:rPr>
        <w:t xml:space="preserve">HSS sẽ kiểm tra xem người dùng đã đăng ký chưa. HSS sẽ cho biết liệu người dùng có được phép đăng ký trong mạng P-CSCF đó hay không (được xác định bởi mã định danh mạng P-CSCF) theo đăng ký người dùng và các giới hạn/hạn chế của nhà </w:t>
      </w:r>
      <w:r w:rsidR="00957388" w:rsidRPr="00714E59">
        <w:rPr>
          <w:rFonts w:cs="Times New Roman"/>
          <w:szCs w:val="26"/>
        </w:rPr>
        <w:t>mạng</w:t>
      </w:r>
      <w:r w:rsidRPr="00714E59">
        <w:rPr>
          <w:rFonts w:cs="Times New Roman"/>
          <w:szCs w:val="26"/>
        </w:rPr>
        <w:t xml:space="preserve"> nếu có.</w:t>
      </w:r>
    </w:p>
    <w:p w14:paraId="731E3B64" w14:textId="77777777" w:rsidR="00510AA2" w:rsidRPr="00714E59" w:rsidRDefault="00510AA2">
      <w:pPr>
        <w:pStyle w:val="ListParagraph"/>
        <w:numPr>
          <w:ilvl w:val="0"/>
          <w:numId w:val="8"/>
        </w:numPr>
        <w:ind w:left="1440"/>
        <w:jc w:val="both"/>
        <w:rPr>
          <w:rFonts w:cs="Times New Roman"/>
          <w:szCs w:val="26"/>
        </w:rPr>
      </w:pPr>
      <w:r w:rsidRPr="00714E59">
        <w:rPr>
          <w:rFonts w:cs="Times New Roman"/>
          <w:szCs w:val="26"/>
        </w:rPr>
        <w:t xml:space="preserve">Cx-Query Resp/Cx-Select-Pull Resp được gửi từ HSS đến I-CSCF. Nó sẽ chứa S-CSCF name, nếu nó được biết đến bởi HSS, hoặc </w:t>
      </w:r>
      <w:r w:rsidRPr="00714E59">
        <w:rPr>
          <w:rFonts w:cs="Times New Roman"/>
          <w:i/>
          <w:szCs w:val="26"/>
        </w:rPr>
        <w:t>S-CSCF capabilities</w:t>
      </w:r>
      <w:r w:rsidRPr="00714E59">
        <w:rPr>
          <w:rFonts w:cs="Times New Roman"/>
          <w:szCs w:val="26"/>
        </w:rPr>
        <w:t>, nếu cần thiết để chọn một S-CSCF mới. Khi các khả năng (</w:t>
      </w:r>
      <w:r w:rsidRPr="00714E59">
        <w:rPr>
          <w:rFonts w:cs="Times New Roman"/>
          <w:i/>
          <w:szCs w:val="26"/>
        </w:rPr>
        <w:t>capabilities</w:t>
      </w:r>
      <w:r w:rsidRPr="00714E59">
        <w:rPr>
          <w:rFonts w:cs="Times New Roman"/>
          <w:szCs w:val="26"/>
        </w:rPr>
        <w:t xml:space="preserve">) được trả về, I-CSCF sẽ thực hiện lựa chọn S-CSCF mới dựa trên các </w:t>
      </w:r>
      <w:r w:rsidRPr="00714E59">
        <w:rPr>
          <w:rFonts w:cs="Times New Roman"/>
          <w:i/>
          <w:szCs w:val="26"/>
        </w:rPr>
        <w:t>capabilities</w:t>
      </w:r>
      <w:r w:rsidRPr="00714E59">
        <w:rPr>
          <w:rFonts w:cs="Times New Roman"/>
          <w:szCs w:val="26"/>
        </w:rPr>
        <w:t xml:space="preserve"> được trả về. </w:t>
      </w:r>
    </w:p>
    <w:p w14:paraId="731E3B66" w14:textId="4D9EDAB9" w:rsidR="00510AA2" w:rsidRPr="00714E59" w:rsidRDefault="00510AA2" w:rsidP="00BB3271">
      <w:pPr>
        <w:ind w:left="1440"/>
      </w:pPr>
      <w:r w:rsidRPr="00714E59">
        <w:t>Nếu việc kiểm tra HSS không thành công, Cx-Query Resp sẽ từ chối nỗ lực đăng ký.</w:t>
      </w:r>
    </w:p>
    <w:p w14:paraId="731E3B67" w14:textId="1B7AEEBD" w:rsidR="00510AA2" w:rsidRPr="00714E59" w:rsidRDefault="00510AA2">
      <w:pPr>
        <w:pStyle w:val="ListParagraph"/>
        <w:numPr>
          <w:ilvl w:val="0"/>
          <w:numId w:val="8"/>
        </w:numPr>
        <w:ind w:left="1440"/>
        <w:jc w:val="both"/>
        <w:rPr>
          <w:rFonts w:cs="Times New Roman"/>
          <w:szCs w:val="26"/>
        </w:rPr>
      </w:pPr>
      <w:r w:rsidRPr="00714E59">
        <w:rPr>
          <w:rFonts w:cs="Times New Roman"/>
          <w:szCs w:val="26"/>
        </w:rPr>
        <w:t>I-CSCF sử dụng tên củ</w:t>
      </w:r>
      <w:r w:rsidR="004B20D9" w:rsidRPr="00714E59">
        <w:rPr>
          <w:rFonts w:cs="Times New Roman"/>
          <w:szCs w:val="26"/>
        </w:rPr>
        <w:t>a S-CSCF</w:t>
      </w:r>
      <w:r w:rsidRPr="00714E59">
        <w:rPr>
          <w:rFonts w:cs="Times New Roman"/>
          <w:szCs w:val="26"/>
        </w:rPr>
        <w:t xml:space="preserve"> </w:t>
      </w:r>
      <w:r w:rsidR="004B20D9" w:rsidRPr="00714E59">
        <w:rPr>
          <w:rFonts w:cs="Times New Roman"/>
          <w:szCs w:val="26"/>
        </w:rPr>
        <w:t>để</w:t>
      </w:r>
      <w:r w:rsidRPr="00714E59">
        <w:rPr>
          <w:rFonts w:cs="Times New Roman"/>
          <w:szCs w:val="26"/>
        </w:rPr>
        <w:t xml:space="preserve"> xác định địa chỉ của S-CSCF thông qua cơ chế phân giải tên-địa chỉ. I-CSCF cũng xác định tên của một điểm liên lạc mạng home phù hợp, có thể dựa trên thông tin nhận được từ HSS. I-CSCF sau đó sẽ gửi luồng thông tin đăng ký đến S-CSCF đã chọn bao gồm:</w:t>
      </w:r>
    </w:p>
    <w:p w14:paraId="731E3B68" w14:textId="513B58FC"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CSCF address/name.</w:t>
      </w:r>
    </w:p>
    <w:p w14:paraId="731E3B69" w14:textId="5965E794"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ublic User Identity.</w:t>
      </w:r>
    </w:p>
    <w:p w14:paraId="731E3B6A" w14:textId="4201F6DE"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rivate User Identity.</w:t>
      </w:r>
    </w:p>
    <w:p w14:paraId="731E3B6B" w14:textId="37041E7A"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CSCF network identifier.</w:t>
      </w:r>
    </w:p>
    <w:p w14:paraId="731E3B6C" w14:textId="77777777" w:rsidR="00510AA2" w:rsidRPr="00714E59" w:rsidRDefault="00510AA2">
      <w:pPr>
        <w:pStyle w:val="ListParagraph"/>
        <w:numPr>
          <w:ilvl w:val="0"/>
          <w:numId w:val="11"/>
        </w:numPr>
        <w:ind w:left="2160"/>
        <w:jc w:val="both"/>
        <w:rPr>
          <w:rFonts w:cs="Times New Roman"/>
          <w:szCs w:val="26"/>
        </w:rPr>
      </w:pPr>
      <w:r w:rsidRPr="00714E59">
        <w:rPr>
          <w:rFonts w:cs="Times New Roman"/>
          <w:szCs w:val="26"/>
        </w:rPr>
        <w:t xml:space="preserve">UE IP address (Địa chỉ IP UE) </w:t>
      </w:r>
    </w:p>
    <w:p w14:paraId="731E3B6D" w14:textId="1B92E052" w:rsidR="00510AA2" w:rsidRPr="00714E59" w:rsidRDefault="00510AA2" w:rsidP="00BB3271">
      <w:pPr>
        <w:ind w:left="1440"/>
        <w:jc w:val="both"/>
        <w:rPr>
          <w:rFonts w:cs="Times New Roman"/>
          <w:szCs w:val="26"/>
        </w:rPr>
      </w:pPr>
      <w:r w:rsidRPr="00714E59">
        <w:rPr>
          <w:rFonts w:cs="Times New Roman"/>
          <w:szCs w:val="26"/>
        </w:rPr>
        <w:t xml:space="preserve">Điểm liên lạc mạng home sẽ được P-CSCF sử dụng để chuyển tiếp tín hiệu khởi tạo </w:t>
      </w:r>
      <w:r w:rsidR="00F67FE0" w:rsidRPr="00714E59">
        <w:rPr>
          <w:rFonts w:cs="Times New Roman"/>
          <w:szCs w:val="26"/>
        </w:rPr>
        <w:t>session</w:t>
      </w:r>
      <w:r w:rsidRPr="00714E59">
        <w:rPr>
          <w:rFonts w:cs="Times New Roman"/>
          <w:szCs w:val="26"/>
        </w:rPr>
        <w:t xml:space="preserve"> đến mạng home. S-CSCF sẽ lưu trữ địa chỉ/tên P-CSCF, do </w:t>
      </w:r>
      <w:r w:rsidR="004B20D9" w:rsidRPr="00714E59">
        <w:rPr>
          <w:rFonts w:cs="Times New Roman"/>
          <w:szCs w:val="26"/>
        </w:rPr>
        <w:t>Visited Network</w:t>
      </w:r>
      <w:r w:rsidRPr="00714E59">
        <w:rPr>
          <w:rFonts w:cs="Times New Roman"/>
          <w:szCs w:val="26"/>
        </w:rPr>
        <w:t xml:space="preserve"> cung cấp. Điều này </w:t>
      </w:r>
      <w:r w:rsidR="004B20D9" w:rsidRPr="00714E59">
        <w:rPr>
          <w:rFonts w:cs="Times New Roman"/>
          <w:szCs w:val="26"/>
        </w:rPr>
        <w:t>thể hiện</w:t>
      </w:r>
      <w:r w:rsidRPr="00714E59">
        <w:rPr>
          <w:rFonts w:cs="Times New Roman"/>
          <w:szCs w:val="26"/>
        </w:rPr>
        <w:t xml:space="preserve"> cho địa chỉ/tên mà mạng </w:t>
      </w:r>
      <w:r w:rsidR="00761406" w:rsidRPr="00714E59">
        <w:rPr>
          <w:rFonts w:cs="Times New Roman"/>
          <w:szCs w:val="26"/>
        </w:rPr>
        <w:t>home</w:t>
      </w:r>
      <w:r w:rsidRPr="00714E59">
        <w:rPr>
          <w:rFonts w:cs="Times New Roman"/>
          <w:szCs w:val="26"/>
        </w:rPr>
        <w:t xml:space="preserve"> chuyển tiếp </w:t>
      </w:r>
      <w:r w:rsidR="00F67FE0" w:rsidRPr="00714E59">
        <w:rPr>
          <w:rFonts w:cs="Times New Roman"/>
          <w:szCs w:val="26"/>
        </w:rPr>
        <w:t>session</w:t>
      </w:r>
      <w:r w:rsidRPr="00714E59">
        <w:rPr>
          <w:rFonts w:cs="Times New Roman"/>
          <w:szCs w:val="26"/>
        </w:rPr>
        <w:t xml:space="preserve"> kết thúc tiếp theo</w:t>
      </w:r>
      <w:r w:rsidR="0062700C" w:rsidRPr="00714E59">
        <w:rPr>
          <w:rFonts w:cs="Times New Roman"/>
          <w:szCs w:val="26"/>
        </w:rPr>
        <w:t xml:space="preserve"> báo hiệu</w:t>
      </w:r>
      <w:r w:rsidRPr="00714E59">
        <w:rPr>
          <w:rFonts w:cs="Times New Roman"/>
          <w:szCs w:val="26"/>
        </w:rPr>
        <w:t xml:space="preserve"> đến UE. S-CSCF sẽ lưu trữ thông tin ID mạng P-CSCF.</w:t>
      </w:r>
    </w:p>
    <w:p w14:paraId="731E3B6E" w14:textId="77777777" w:rsidR="006E26AF" w:rsidRPr="00714E59" w:rsidRDefault="006E26AF">
      <w:pPr>
        <w:pStyle w:val="ListParagraph"/>
        <w:numPr>
          <w:ilvl w:val="0"/>
          <w:numId w:val="8"/>
        </w:numPr>
        <w:ind w:left="1440"/>
        <w:jc w:val="both"/>
        <w:rPr>
          <w:rFonts w:cs="Times New Roman"/>
          <w:szCs w:val="26"/>
        </w:rPr>
      </w:pPr>
      <w:r w:rsidRPr="00714E59">
        <w:rPr>
          <w:rFonts w:cs="Times New Roman"/>
          <w:szCs w:val="26"/>
        </w:rPr>
        <w:t>S-CSCF sẽ gửi Cx-Put/Cx-Pull đến HSS bao gồm:</w:t>
      </w:r>
    </w:p>
    <w:p w14:paraId="731E3B6F" w14:textId="77777777"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Public User Identity</w:t>
      </w:r>
    </w:p>
    <w:p w14:paraId="731E3B70" w14:textId="77777777"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Private User Identity</w:t>
      </w:r>
    </w:p>
    <w:p w14:paraId="731E3B72" w14:textId="08CCB5A2"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S-CSCF name</w:t>
      </w:r>
    </w:p>
    <w:p w14:paraId="731E3B74" w14:textId="589112B7" w:rsidR="00903BB8" w:rsidRPr="00714E59" w:rsidRDefault="006E26AF">
      <w:pPr>
        <w:pStyle w:val="ListParagraph"/>
        <w:numPr>
          <w:ilvl w:val="0"/>
          <w:numId w:val="8"/>
        </w:numPr>
        <w:ind w:left="1440"/>
        <w:jc w:val="both"/>
        <w:rPr>
          <w:rFonts w:cs="Times New Roman"/>
          <w:szCs w:val="26"/>
        </w:rPr>
      </w:pPr>
      <w:r w:rsidRPr="00714E59">
        <w:rPr>
          <w:rFonts w:cs="Times New Roman"/>
          <w:szCs w:val="26"/>
        </w:rPr>
        <w:lastRenderedPageBreak/>
        <w:t>HSS sẽ lưu trữ S-CSCF name cho ngườ</w:t>
      </w:r>
      <w:r w:rsidR="00FA3397" w:rsidRPr="00714E59">
        <w:rPr>
          <w:rFonts w:cs="Times New Roman"/>
          <w:szCs w:val="26"/>
        </w:rPr>
        <w:t xml:space="preserve">i dùng </w:t>
      </w:r>
      <w:r w:rsidRPr="00714E59">
        <w:rPr>
          <w:rFonts w:cs="Times New Roman"/>
          <w:szCs w:val="26"/>
        </w:rPr>
        <w:t xml:space="preserve">và trả lại luồng thông tin Cx-Put Resp/Cx-Pull Resp (thông tin người dùng) cho S-CSCF. Thông tin người dùng được chuyển từ HSS sang S-CSCF sẽ bao gồm một hoặc nhiều thông tin tên/địa chỉ có thể được sử dụng để truy cập các nền tảng được sử dụng để kiểm soát dịch vụ trong </w:t>
      </w:r>
      <w:r w:rsidR="006346ED" w:rsidRPr="00714E59">
        <w:rPr>
          <w:rFonts w:cs="Times New Roman"/>
          <w:szCs w:val="26"/>
        </w:rPr>
        <w:t>lúc</w:t>
      </w:r>
      <w:r w:rsidRPr="00714E59">
        <w:rPr>
          <w:rFonts w:cs="Times New Roman"/>
          <w:szCs w:val="26"/>
        </w:rPr>
        <w:t xml:space="preserve"> người dùng được đăng ký tại S-CSCF này. S-CSCF sẽ lưu trữ thông tin cho người dùng được chỉ định. Ngoài thông tin tên/địa chỉ, thông tin bảo mật cũng có thể được gửi để sử dụng trong S-CSCF.</w:t>
      </w:r>
    </w:p>
    <w:p w14:paraId="731E3B76" w14:textId="788A2B77" w:rsidR="00494797" w:rsidRPr="00714E59" w:rsidRDefault="00903BB8">
      <w:pPr>
        <w:pStyle w:val="ListParagraph"/>
        <w:numPr>
          <w:ilvl w:val="0"/>
          <w:numId w:val="8"/>
        </w:numPr>
        <w:ind w:left="1440"/>
        <w:jc w:val="both"/>
        <w:rPr>
          <w:rFonts w:cs="Times New Roman"/>
          <w:szCs w:val="26"/>
        </w:rPr>
      </w:pPr>
      <w:r w:rsidRPr="00714E59">
        <w:rPr>
          <w:rFonts w:cs="Times New Roman"/>
          <w:szCs w:val="26"/>
        </w:rPr>
        <w:t>Dựa trên chuẩn filter, S-CSCF sẽ gửi thông tin đăng ký đến nền tảng kiểm soát dịch vụ và thực hiện mọi thủ tục kiểu soát dịch vụ nào được cho là phù hợp.</w:t>
      </w:r>
    </w:p>
    <w:p w14:paraId="731E3B77" w14:textId="77777777" w:rsidR="00903BB8" w:rsidRPr="00714E59" w:rsidRDefault="00903BB8">
      <w:pPr>
        <w:pStyle w:val="ListParagraph"/>
        <w:numPr>
          <w:ilvl w:val="0"/>
          <w:numId w:val="8"/>
        </w:numPr>
        <w:ind w:left="1440"/>
        <w:jc w:val="both"/>
        <w:rPr>
          <w:rFonts w:cs="Times New Roman"/>
          <w:szCs w:val="26"/>
        </w:rPr>
      </w:pPr>
      <w:r w:rsidRPr="00714E59">
        <w:rPr>
          <w:rFonts w:cs="Times New Roman"/>
          <w:szCs w:val="26"/>
        </w:rPr>
        <w:t>S-CSCF sẽ trả về luồng thông tin 200 OK đến I-CSCF bao gồm:</w:t>
      </w:r>
    </w:p>
    <w:p w14:paraId="731E3B78" w14:textId="77777777" w:rsidR="00903BB8" w:rsidRPr="00714E59" w:rsidRDefault="00903BB8">
      <w:pPr>
        <w:pStyle w:val="ListParagraph"/>
        <w:numPr>
          <w:ilvl w:val="0"/>
          <w:numId w:val="21"/>
        </w:numPr>
        <w:ind w:left="2160"/>
        <w:jc w:val="both"/>
        <w:rPr>
          <w:rFonts w:cs="Times New Roman"/>
          <w:szCs w:val="26"/>
        </w:rPr>
      </w:pPr>
      <w:r w:rsidRPr="00714E59">
        <w:rPr>
          <w:rFonts w:cs="Times New Roman"/>
          <w:szCs w:val="26"/>
        </w:rPr>
        <w:t>Thông tin liên kết mạng home</w:t>
      </w:r>
    </w:p>
    <w:p w14:paraId="731E3B7A" w14:textId="2F2BE8B8" w:rsidR="00903BB8" w:rsidRPr="00714E59" w:rsidRDefault="00903BB8">
      <w:pPr>
        <w:pStyle w:val="ListParagraph"/>
        <w:numPr>
          <w:ilvl w:val="0"/>
          <w:numId w:val="13"/>
        </w:numPr>
        <w:ind w:left="2160"/>
        <w:jc w:val="both"/>
        <w:rPr>
          <w:rFonts w:cs="Times New Roman"/>
          <w:szCs w:val="26"/>
        </w:rPr>
      </w:pPr>
      <w:r w:rsidRPr="00714E59">
        <w:rPr>
          <w:rFonts w:cs="Times New Roman"/>
          <w:szCs w:val="26"/>
        </w:rPr>
        <w:t>Một bộ GRUU</w:t>
      </w:r>
    </w:p>
    <w:p w14:paraId="731E3B7B" w14:textId="77777777" w:rsidR="00903BB8" w:rsidRPr="00714E59" w:rsidRDefault="00903BB8">
      <w:pPr>
        <w:pStyle w:val="ListParagraph"/>
        <w:numPr>
          <w:ilvl w:val="0"/>
          <w:numId w:val="8"/>
        </w:numPr>
        <w:ind w:left="1440"/>
        <w:jc w:val="both"/>
        <w:rPr>
          <w:rFonts w:cs="Times New Roman"/>
          <w:szCs w:val="26"/>
        </w:rPr>
      </w:pPr>
      <w:r w:rsidRPr="00714E59">
        <w:rPr>
          <w:rFonts w:cs="Times New Roman"/>
          <w:szCs w:val="26"/>
        </w:rPr>
        <w:t>I-CSCF sẽ gửi luồng thông tin 200 OK đến P-CSCF bao gồm:</w:t>
      </w:r>
    </w:p>
    <w:p w14:paraId="731E3B7C" w14:textId="77777777" w:rsidR="00903BB8" w:rsidRPr="00714E59" w:rsidRDefault="00903BB8">
      <w:pPr>
        <w:pStyle w:val="ListParagraph"/>
        <w:numPr>
          <w:ilvl w:val="0"/>
          <w:numId w:val="14"/>
        </w:numPr>
        <w:ind w:left="2160"/>
        <w:jc w:val="both"/>
        <w:rPr>
          <w:rFonts w:cs="Times New Roman"/>
          <w:szCs w:val="26"/>
        </w:rPr>
      </w:pPr>
      <w:r w:rsidRPr="00714E59">
        <w:rPr>
          <w:rFonts w:cs="Times New Roman"/>
          <w:szCs w:val="26"/>
        </w:rPr>
        <w:t>Thông tin liên kết mạng home</w:t>
      </w:r>
    </w:p>
    <w:p w14:paraId="731E3B7D" w14:textId="77777777" w:rsidR="00903BB8" w:rsidRPr="00714E59" w:rsidRDefault="00903BB8">
      <w:pPr>
        <w:pStyle w:val="ListParagraph"/>
        <w:numPr>
          <w:ilvl w:val="0"/>
          <w:numId w:val="14"/>
        </w:numPr>
        <w:spacing w:after="0"/>
        <w:ind w:left="2160"/>
        <w:jc w:val="both"/>
        <w:rPr>
          <w:rFonts w:cs="Times New Roman"/>
          <w:szCs w:val="26"/>
        </w:rPr>
      </w:pPr>
      <w:r w:rsidRPr="00714E59">
        <w:rPr>
          <w:rFonts w:cs="Times New Roman"/>
          <w:szCs w:val="26"/>
        </w:rPr>
        <w:t>Một bộ GRUU</w:t>
      </w:r>
    </w:p>
    <w:p w14:paraId="731E3B7E" w14:textId="6A7A0E30" w:rsidR="00903BB8" w:rsidRPr="00714E59" w:rsidRDefault="00BB3271" w:rsidP="00BB3271">
      <w:pPr>
        <w:ind w:left="1440"/>
        <w:jc w:val="both"/>
        <w:rPr>
          <w:rFonts w:cs="Times New Roman"/>
          <w:szCs w:val="26"/>
        </w:rPr>
      </w:pPr>
      <w:r>
        <w:rPr>
          <w:rFonts w:cs="Times New Roman"/>
          <w:szCs w:val="26"/>
        </w:rPr>
        <w:t>I-CSCF</w:t>
      </w:r>
      <w:r w:rsidR="00903BB8" w:rsidRPr="00714E59">
        <w:rPr>
          <w:rFonts w:cs="Times New Roman"/>
          <w:szCs w:val="26"/>
        </w:rPr>
        <w:t xml:space="preserve"> phát hành tất cả thông tin đăng ký sau khi gửi luồng thông tin 200 OK.</w:t>
      </w:r>
    </w:p>
    <w:p w14:paraId="731E3B7F" w14:textId="77777777" w:rsidR="003A009D" w:rsidRPr="00714E59" w:rsidRDefault="00903BB8">
      <w:pPr>
        <w:pStyle w:val="ListParagraph"/>
        <w:numPr>
          <w:ilvl w:val="0"/>
          <w:numId w:val="8"/>
        </w:numPr>
        <w:ind w:left="1440"/>
        <w:jc w:val="both"/>
        <w:rPr>
          <w:rFonts w:cs="Times New Roman"/>
          <w:szCs w:val="26"/>
        </w:rPr>
      </w:pPr>
      <w:r w:rsidRPr="00714E59">
        <w:rPr>
          <w:rFonts w:cs="Times New Roman"/>
          <w:szCs w:val="26"/>
        </w:rPr>
        <w:t>P-CSCF sẽ lưu trữ thông tin liên hệ mạng home và sẽ gửi luồng thông tin 200 OK (một bộ GRUU) đến UE. P-CSCF có thể đăng ký tại PCRF để thông báo về trạng thái kết nối tín hiệu IMS.</w:t>
      </w:r>
    </w:p>
    <w:p w14:paraId="731E3B80" w14:textId="77777777" w:rsidR="003A009D" w:rsidRPr="00714E59" w:rsidRDefault="003A009D" w:rsidP="003A009D">
      <w:pPr>
        <w:pStyle w:val="ListParagraph"/>
        <w:ind w:left="1080"/>
        <w:jc w:val="both"/>
        <w:rPr>
          <w:rFonts w:cs="Times New Roman"/>
          <w:sz w:val="2"/>
          <w:szCs w:val="24"/>
        </w:rPr>
      </w:pPr>
    </w:p>
    <w:p w14:paraId="731E3B81" w14:textId="77777777" w:rsidR="00903BB8" w:rsidRDefault="003A009D" w:rsidP="008577BD">
      <w:pPr>
        <w:pStyle w:val="111"/>
      </w:pPr>
      <w:bookmarkStart w:id="97" w:name="_Toc122514909"/>
      <w:bookmarkStart w:id="98" w:name="_Toc122515536"/>
      <w:bookmarkStart w:id="99" w:name="_Toc122688439"/>
      <w:r>
        <w:t>Luồ</w:t>
      </w:r>
      <w:r w:rsidR="00DF33D3">
        <w:t>ng Vo</w:t>
      </w:r>
      <w:r>
        <w:t>LTE</w:t>
      </w:r>
      <w:bookmarkEnd w:id="97"/>
      <w:bookmarkEnd w:id="98"/>
      <w:bookmarkEnd w:id="99"/>
    </w:p>
    <w:p w14:paraId="6E0723F2" w14:textId="270C8AEE" w:rsidR="00AD53CF" w:rsidRDefault="00390C26" w:rsidP="00AD53CF">
      <w:pPr>
        <w:ind w:firstLine="360"/>
        <w:jc w:val="both"/>
      </w:pPr>
      <w:r>
        <w:t>Luồng VoLTE bên dưới</w:t>
      </w:r>
      <w:r w:rsidR="005D685E">
        <w:t xml:space="preserve"> </w:t>
      </w:r>
      <w:r w:rsidR="00AB3DCE">
        <w:t>bên dưới</w:t>
      </w:r>
      <w:r w:rsidR="00AD53CF" w:rsidRPr="008E29AC">
        <w:t xml:space="preserve"> là một ví dụ về luồng tín hiệu cho một cuộc gọi giữa hai người dùng IMS trong các miền khác nhau.</w:t>
      </w:r>
      <w:r w:rsidR="00AD53CF">
        <w:t xml:space="preserve"> </w:t>
      </w:r>
      <w:r w:rsidR="00AD53CF" w:rsidRPr="000D780E">
        <w:t xml:space="preserve">Alice muốn mời Bob tham gia một phiên audio và sử dụng SIP URI công khai của Bob 'bob@ims.se' để nói chuyện với </w:t>
      </w:r>
      <w:r w:rsidR="005D685E">
        <w:t>Bob</w:t>
      </w:r>
      <w:r w:rsidR="00AD53CF" w:rsidRPr="000D780E">
        <w:t>.</w:t>
      </w:r>
      <w:r w:rsidR="00AD53CF">
        <w:t xml:space="preserve"> </w:t>
      </w:r>
    </w:p>
    <w:p w14:paraId="43E0CF3D" w14:textId="77777777" w:rsidR="00460E9C" w:rsidRDefault="00460E9C" w:rsidP="00460E9C">
      <w:pPr>
        <w:ind w:firstLine="360"/>
        <w:jc w:val="both"/>
      </w:pPr>
      <w:r>
        <w:t>Đ</w:t>
      </w:r>
      <w:r w:rsidRPr="00CA4B0F">
        <w:t xml:space="preserve">ây là một ví dụ đơn giản hóa. Một số </w:t>
      </w:r>
      <w:r>
        <w:t>bước được loại bỏ để có thể hiểu rõ hơn</w:t>
      </w:r>
      <w:r w:rsidRPr="00CA4B0F">
        <w:t>. Trên thực tế, mỗi nút sẽ trả về phản hồi '100 Trying' khi nhận được INVITE. Ngoài ra, hầu hết các nút sẽ thực hiện tra cứu DNS để lấy địa chỉ IP của nút tiếp theo.</w:t>
      </w:r>
      <w:r>
        <w:t xml:space="preserve"> Ở ví dụ này chỉ</w:t>
      </w:r>
      <w:r w:rsidRPr="00CA4B0F">
        <w:t xml:space="preserve"> một số tra cứu đó được hiển thị.</w:t>
      </w:r>
    </w:p>
    <w:p w14:paraId="273EE1C5" w14:textId="2E900B78" w:rsidR="00021979" w:rsidRPr="00021979" w:rsidRDefault="00021979" w:rsidP="00460E9C">
      <w:pPr>
        <w:ind w:firstLine="360"/>
        <w:jc w:val="both"/>
        <w:rPr>
          <w:b/>
          <w:bCs/>
        </w:rPr>
      </w:pPr>
      <w:r w:rsidRPr="00021979">
        <w:rPr>
          <w:b/>
          <w:bCs/>
        </w:rPr>
        <w:t>Flow</w:t>
      </w:r>
      <w:r>
        <w:rPr>
          <w:b/>
          <w:bCs/>
        </w:rPr>
        <w:t>:</w:t>
      </w:r>
    </w:p>
    <w:p w14:paraId="4A7BD002" w14:textId="77777777" w:rsidR="00444403" w:rsidRDefault="00444403" w:rsidP="00444403">
      <w:r>
        <w:rPr>
          <w:noProof/>
        </w:rPr>
        <w:lastRenderedPageBreak/>
        <w:drawing>
          <wp:inline distT="0" distB="0" distL="0" distR="0" wp14:anchorId="76B845D1" wp14:editId="165B6BE6">
            <wp:extent cx="5560695" cy="3497580"/>
            <wp:effectExtent l="0" t="0" r="1905" b="7620"/>
            <wp:docPr id="14" name="Picture 14" descr="A picture containing text, parking, meter,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ext, parking, meter, sign&#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6042" cy="3500943"/>
                    </a:xfrm>
                    <a:prstGeom prst="rect">
                      <a:avLst/>
                    </a:prstGeom>
                    <a:noFill/>
                  </pic:spPr>
                </pic:pic>
              </a:graphicData>
            </a:graphic>
          </wp:inline>
        </w:drawing>
      </w:r>
    </w:p>
    <w:p w14:paraId="44173C94" w14:textId="6FE7E8BD" w:rsidR="00444403" w:rsidRDefault="00CE7A40" w:rsidP="00021979">
      <w:pPr>
        <w:pStyle w:val="Caption"/>
      </w:pPr>
      <w:bookmarkStart w:id="100" w:name="_Toc122674335"/>
      <w:r>
        <w:t>Hình 2.</w:t>
      </w:r>
      <w:fldSimple w:instr=" SEQ Hình_2. \* ARABIC ">
        <w:r>
          <w:rPr>
            <w:noProof/>
          </w:rPr>
          <w:t>8</w:t>
        </w:r>
      </w:fldSimple>
      <w:r w:rsidR="00444403">
        <w:t>: Luồng VoLTE 1/3</w:t>
      </w:r>
      <w:bookmarkEnd w:id="100"/>
    </w:p>
    <w:p w14:paraId="5AB72545" w14:textId="77777777" w:rsidR="00460E9C" w:rsidRDefault="00460E9C" w:rsidP="00460E9C">
      <w:pPr>
        <w:jc w:val="both"/>
      </w:pPr>
      <w:r w:rsidRPr="000E7E22">
        <w:rPr>
          <w:b/>
          <w:bCs/>
        </w:rPr>
        <w:t>1,</w:t>
      </w:r>
      <w:r>
        <w:t xml:space="preserve"> </w:t>
      </w:r>
      <w:r w:rsidRPr="00293176">
        <w:t xml:space="preserve">Alice chọn Public SIP indentity của Bob và yêu cầu một cuộc gọi </w:t>
      </w:r>
      <w:r>
        <w:t>audio</w:t>
      </w:r>
      <w:r w:rsidRPr="00293176">
        <w:t xml:space="preserve">. </w:t>
      </w:r>
      <w:r>
        <w:t>UE</w:t>
      </w:r>
      <w:r w:rsidRPr="00293176">
        <w:t xml:space="preserve"> của </w:t>
      </w:r>
      <w:r>
        <w:t>Alice</w:t>
      </w:r>
      <w:r w:rsidRPr="00293176">
        <w:t xml:space="preserve"> gửi INVITE SIP đến A-SBG. A-SBG phân tích nội dung của INVITE, </w:t>
      </w:r>
      <w:r w:rsidRPr="003400DA">
        <w:t xml:space="preserve">A-SBG sử dụng tường lửa để bảo vệ luồng phương tiện từ Alice đến </w:t>
      </w:r>
      <w:r>
        <w:t xml:space="preserve">P-CSCF </w:t>
      </w:r>
      <w:r w:rsidRPr="003400DA">
        <w:t>bằng cách thay thế địa chỉ IP và cổng RTP của Alice bằng địa chỉ IP và cổng RTP của mình.</w:t>
      </w:r>
      <w:r w:rsidRPr="00293176">
        <w:t xml:space="preserve"> </w:t>
      </w:r>
    </w:p>
    <w:p w14:paraId="779643E2" w14:textId="49911F43" w:rsidR="00460E9C" w:rsidRPr="00460E9C" w:rsidRDefault="00460E9C" w:rsidP="00460E9C">
      <w:pPr>
        <w:jc w:val="both"/>
      </w:pPr>
      <w:r w:rsidRPr="00293176">
        <w:t xml:space="preserve">Sau đó, nó chuyển tiếp INVITE đến </w:t>
      </w:r>
      <w:r>
        <w:t>P-</w:t>
      </w:r>
      <w:r w:rsidRPr="00293176">
        <w:t>CSCF.</w:t>
      </w:r>
      <w:r>
        <w:t xml:space="preserve"> </w:t>
      </w:r>
      <w:r w:rsidRPr="007560EA">
        <w:t xml:space="preserve">INVITE bao gồm chi tiết về session </w:t>
      </w:r>
      <w:r>
        <w:t>được yêu cầu</w:t>
      </w:r>
      <w:r w:rsidRPr="007560EA">
        <w:t xml:space="preserve"> trong SDP. Chúng bao gồm loại session, danh sách các audio Codec được hỗ trợ và địa chỉ IP cho phương tiện.</w:t>
      </w:r>
    </w:p>
    <w:p w14:paraId="2F8FC541" w14:textId="732237CA" w:rsidR="007560EA" w:rsidRDefault="0064570C" w:rsidP="0059416E">
      <w:pPr>
        <w:jc w:val="both"/>
      </w:pPr>
      <w:r w:rsidRPr="000E7E22">
        <w:rPr>
          <w:b/>
          <w:bCs/>
        </w:rPr>
        <w:t>2,</w:t>
      </w:r>
      <w:r>
        <w:t xml:space="preserve"> </w:t>
      </w:r>
      <w:r w:rsidR="006B07EA" w:rsidRPr="006B07EA">
        <w:t>P-CSCF chuyển INVITE mời đến S-CSCF.</w:t>
      </w:r>
    </w:p>
    <w:p w14:paraId="7078C668" w14:textId="75834112" w:rsidR="006B07EA" w:rsidRDefault="0064570C" w:rsidP="0059416E">
      <w:pPr>
        <w:jc w:val="both"/>
      </w:pPr>
      <w:r w:rsidRPr="000E7E22">
        <w:rPr>
          <w:b/>
          <w:bCs/>
        </w:rPr>
        <w:t>3,</w:t>
      </w:r>
      <w:r>
        <w:t xml:space="preserve"> </w:t>
      </w:r>
      <w:r w:rsidR="00CD2968" w:rsidRPr="008B6942">
        <w:t xml:space="preserve">INVITE </w:t>
      </w:r>
      <w:r w:rsidR="00AF0B0F">
        <w:t xml:space="preserve">được gửi từ Alice, </w:t>
      </w:r>
      <w:r w:rsidR="008B6942" w:rsidRPr="008B6942">
        <w:t>S-CSCF</w:t>
      </w:r>
      <w:r w:rsidR="00AF0B0F">
        <w:t xml:space="preserve"> sẽ</w:t>
      </w:r>
      <w:r w:rsidR="008B6942" w:rsidRPr="008B6942">
        <w:t xml:space="preserve"> kiểm tra </w:t>
      </w:r>
      <w:r w:rsidR="00E831D1">
        <w:t>các Triggers</w:t>
      </w:r>
      <w:r w:rsidR="008B6942" w:rsidRPr="008B6942">
        <w:t xml:space="preserve"> của Alice</w:t>
      </w:r>
      <w:r w:rsidR="00831434">
        <w:t xml:space="preserve"> và</w:t>
      </w:r>
      <w:r w:rsidR="008B6942" w:rsidRPr="008B6942">
        <w:t xml:space="preserve"> kích hoạt </w:t>
      </w:r>
      <w:r w:rsidR="00FB73E2">
        <w:t>MMTel</w:t>
      </w:r>
      <w:r w:rsidR="00AC31E6">
        <w:t>-AS</w:t>
      </w:r>
      <w:r w:rsidR="008B6942" w:rsidRPr="008B6942">
        <w:t xml:space="preserve"> (MTAS)</w:t>
      </w:r>
      <w:r w:rsidR="00320885">
        <w:t xml:space="preserve"> khi </w:t>
      </w:r>
      <w:r w:rsidR="00F654AF">
        <w:t>tìm thấy một Trigger được kích hoạt</w:t>
      </w:r>
      <w:r w:rsidR="008B6942" w:rsidRPr="008B6942">
        <w:t xml:space="preserve">. S-CSCF lấy Địa chỉ IP cho </w:t>
      </w:r>
      <w:r w:rsidR="009C7191">
        <w:t>AS</w:t>
      </w:r>
      <w:r w:rsidR="008B6942" w:rsidRPr="008B6942">
        <w:t xml:space="preserve"> bằng cách truy vấn DNS nội bộ.</w:t>
      </w:r>
    </w:p>
    <w:p w14:paraId="17EF49D1" w14:textId="716CD61C" w:rsidR="00FE7CDF" w:rsidRDefault="00FE7CDF" w:rsidP="0059416E">
      <w:pPr>
        <w:jc w:val="both"/>
      </w:pPr>
      <w:r w:rsidRPr="00FE7CDF">
        <w:t>Triggers</w:t>
      </w:r>
      <w:r>
        <w:t xml:space="preserve"> (Trigger </w:t>
      </w:r>
      <w:r w:rsidR="009C7191">
        <w:t>Point</w:t>
      </w:r>
      <w:r>
        <w:t>)</w:t>
      </w:r>
      <w:r w:rsidRPr="00FE7CDF">
        <w:t xml:space="preserve"> là các điểm định trước trong quá trình gọi điện, khi điểm này được kích hoạt, nó sẽ gửi một yêu cầu đến máy chủ ứng dụng để thực hiện các tác vụ đặc biệt.</w:t>
      </w:r>
    </w:p>
    <w:p w14:paraId="2A1C134E" w14:textId="57DFA316" w:rsidR="00330A8E" w:rsidRDefault="0064570C" w:rsidP="0059416E">
      <w:pPr>
        <w:jc w:val="both"/>
      </w:pPr>
      <w:r w:rsidRPr="000E7E22">
        <w:rPr>
          <w:b/>
          <w:bCs/>
        </w:rPr>
        <w:t>4,</w:t>
      </w:r>
      <w:r>
        <w:t xml:space="preserve"> </w:t>
      </w:r>
      <w:r w:rsidR="00351F90">
        <w:t>INVITE gửi đến MTAS</w:t>
      </w:r>
    </w:p>
    <w:p w14:paraId="3042523C" w14:textId="7F919DA6" w:rsidR="009A22E9" w:rsidRDefault="003B2E67" w:rsidP="0059416E">
      <w:pPr>
        <w:jc w:val="both"/>
      </w:pPr>
      <w:r w:rsidRPr="000E7E22">
        <w:rPr>
          <w:b/>
          <w:bCs/>
        </w:rPr>
        <w:t>5,</w:t>
      </w:r>
      <w:r>
        <w:t xml:space="preserve"> </w:t>
      </w:r>
      <w:r w:rsidR="009A22E9" w:rsidRPr="009A22E9">
        <w:t xml:space="preserve">MTAS kiểm tra dữ liệu của Alice để xem liệu cuộc gọi có được phép hay không và thực hiện các dịch vụ gửi đi của Alice. INVITE sau đó được </w:t>
      </w:r>
      <w:r w:rsidR="004F68EF">
        <w:t>gửi lại</w:t>
      </w:r>
      <w:r w:rsidR="009A22E9" w:rsidRPr="009A22E9">
        <w:t xml:space="preserve"> cho S-CSCF.</w:t>
      </w:r>
    </w:p>
    <w:p w14:paraId="10EE9E11" w14:textId="67581548" w:rsidR="002F3EDE" w:rsidRDefault="004353BB" w:rsidP="0059416E">
      <w:pPr>
        <w:jc w:val="both"/>
      </w:pPr>
      <w:r w:rsidRPr="000E7E22">
        <w:rPr>
          <w:b/>
          <w:bCs/>
        </w:rPr>
        <w:lastRenderedPageBreak/>
        <w:t>6</w:t>
      </w:r>
      <w:r w:rsidR="00CA04D6" w:rsidRPr="000E7E22">
        <w:rPr>
          <w:b/>
          <w:bCs/>
        </w:rPr>
        <w:t>-7</w:t>
      </w:r>
      <w:r w:rsidR="002F3EDE" w:rsidRPr="000E7E22">
        <w:rPr>
          <w:b/>
          <w:bCs/>
        </w:rPr>
        <w:t>,</w:t>
      </w:r>
      <w:r w:rsidR="002F3EDE">
        <w:t xml:space="preserve"> </w:t>
      </w:r>
      <w:r w:rsidR="002F3EDE" w:rsidRPr="002F3EDE">
        <w:t xml:space="preserve">S-CSCF cần tìm nơi định tuyến INVITE. Nó gửi </w:t>
      </w:r>
      <w:r w:rsidR="002A7757">
        <w:t xml:space="preserve">tên miền đầy đủ của </w:t>
      </w:r>
      <w:r w:rsidR="002F3EDE" w:rsidRPr="002F3EDE">
        <w:t xml:space="preserve">Bob (ims.se) đến DNS </w:t>
      </w:r>
      <w:r w:rsidR="00F46313">
        <w:t xml:space="preserve">để nhận </w:t>
      </w:r>
      <w:r w:rsidR="002F3EDE" w:rsidRPr="002F3EDE">
        <w:t>địa chỉ IP</w:t>
      </w:r>
      <w:r w:rsidR="008F70E0">
        <w:t xml:space="preserve"> của Bob</w:t>
      </w:r>
      <w:r w:rsidR="002F3EDE" w:rsidRPr="002F3EDE">
        <w:t xml:space="preserve"> </w:t>
      </w:r>
      <w:r w:rsidR="00DB478B">
        <w:t xml:space="preserve">từ </w:t>
      </w:r>
      <w:r w:rsidR="002F3EDE" w:rsidRPr="002F3EDE">
        <w:t xml:space="preserve">N-SBG A. Điều này cho thấy rằng cuộc gọi </w:t>
      </w:r>
      <w:r w:rsidR="005A28F0">
        <w:t xml:space="preserve">cần được định tuyến </w:t>
      </w:r>
      <w:r w:rsidR="002F3EDE" w:rsidRPr="002F3EDE">
        <w:t xml:space="preserve">đi ra ngoài home </w:t>
      </w:r>
      <w:r w:rsidR="00CC0DE0">
        <w:t>network</w:t>
      </w:r>
      <w:r w:rsidR="002F3EDE" w:rsidRPr="002F3EDE">
        <w:t xml:space="preserve"> của Alice.</w:t>
      </w:r>
    </w:p>
    <w:p w14:paraId="4AC5DA7E" w14:textId="7E0CCC72" w:rsidR="000311D2" w:rsidRDefault="00136E16" w:rsidP="0059416E">
      <w:pPr>
        <w:jc w:val="both"/>
      </w:pPr>
      <w:r w:rsidRPr="00136E16">
        <w:t>S-CSCF nhận được địa chỉ IP từ DNS và đã thay đổi địa chỉ IP và cổng RTP trong INVITE bằng địa chỉ IP và cổng RTP của riên</w:t>
      </w:r>
      <w:r w:rsidR="007F5375">
        <w:t>g nó</w:t>
      </w:r>
      <w:r w:rsidRPr="00136E16">
        <w:t xml:space="preserve"> để tường lửa</w:t>
      </w:r>
      <w:r w:rsidR="00946990">
        <w:t xml:space="preserve"> </w:t>
      </w:r>
      <w:r w:rsidR="00B05853" w:rsidRPr="00136E16">
        <w:t>bảo vệ</w:t>
      </w:r>
      <w:r w:rsidR="00AA5760">
        <w:t xml:space="preserve"> </w:t>
      </w:r>
      <w:r w:rsidR="00946990">
        <w:t>(</w:t>
      </w:r>
      <w:r w:rsidR="000311D2" w:rsidRPr="008C3A16">
        <w:t>S-CSCF gửi INVITE đến N-SBG</w:t>
      </w:r>
      <w:r w:rsidR="001A4A66" w:rsidRPr="008C3A16">
        <w:t xml:space="preserve"> A</w:t>
      </w:r>
      <w:r w:rsidR="000311D2" w:rsidRPr="008C3A16">
        <w:t xml:space="preserve">. </w:t>
      </w:r>
      <w:r w:rsidR="00837FFA" w:rsidRPr="008C3A16">
        <w:t>N-SBG</w:t>
      </w:r>
      <w:r w:rsidR="00A55ABE" w:rsidRPr="008C3A16">
        <w:t xml:space="preserve"> A</w:t>
      </w:r>
      <w:r w:rsidR="00837FFA" w:rsidRPr="008C3A16">
        <w:t xml:space="preserve"> có thể được cấu hình để gửi các tin nhắn cho tên miền ims.se tới N-SBG cho tên miền đó, hoặc thực hiện tra cứu DNS của tên miền</w:t>
      </w:r>
      <w:r w:rsidR="000311D2" w:rsidRPr="008C3A16">
        <w:t xml:space="preserve">. N-SBG A thay thế địa chỉ IP </w:t>
      </w:r>
      <w:r w:rsidR="00FE30AD" w:rsidRPr="008C3A16">
        <w:t>và cổng</w:t>
      </w:r>
      <w:r w:rsidR="000311D2" w:rsidRPr="008C3A16">
        <w:t xml:space="preserve"> RTP trong message bằng các giá trị </w:t>
      </w:r>
      <w:r w:rsidR="00736F63" w:rsidRPr="008C3A16">
        <w:t xml:space="preserve">IP và port RTP của </w:t>
      </w:r>
      <w:r w:rsidR="000311D2" w:rsidRPr="008C3A16">
        <w:t>riêng</w:t>
      </w:r>
      <w:r w:rsidR="00736F63" w:rsidRPr="008C3A16">
        <w:t xml:space="preserve"> mình để tường lừa</w:t>
      </w:r>
      <w:r w:rsidR="00B05853">
        <w:t xml:space="preserve"> </w:t>
      </w:r>
      <w:r w:rsidR="00B05853" w:rsidRPr="008C3A16">
        <w:t>bảo vệ</w:t>
      </w:r>
      <w:r w:rsidR="00946990">
        <w:t>).</w:t>
      </w:r>
      <w:r w:rsidR="000311D2" w:rsidRPr="000311D2">
        <w:t xml:space="preserve"> Sau đó, nó chuyển tiếp INVITE đến N-SBG B</w:t>
      </w:r>
      <w:r w:rsidR="005421F6">
        <w:t xml:space="preserve"> và tiếp tục định tuyến đến </w:t>
      </w:r>
      <w:r w:rsidR="00591E7A">
        <w:t>Bob</w:t>
      </w:r>
      <w:r w:rsidR="000311D2" w:rsidRPr="000311D2">
        <w:t>.</w:t>
      </w:r>
    </w:p>
    <w:p w14:paraId="4C72ABDF" w14:textId="76AF2F9C" w:rsidR="009652D1" w:rsidRDefault="00D90261" w:rsidP="0059416E">
      <w:pPr>
        <w:jc w:val="both"/>
      </w:pPr>
      <w:r w:rsidRPr="00D90261">
        <w:t xml:space="preserve">N-SBG B nhận được INVITE từ N-SBG A, nó sẽ thay đổi địa chỉ IP và </w:t>
      </w:r>
      <w:r w:rsidR="00163783">
        <w:t>port</w:t>
      </w:r>
      <w:r w:rsidRPr="00D90261">
        <w:t xml:space="preserve"> RTP trong INVITE bằng địa chỉ IP và cổng RTP của riêng mình để tường lửa</w:t>
      </w:r>
      <w:r w:rsidR="00B05853">
        <w:t xml:space="preserve"> </w:t>
      </w:r>
      <w:r w:rsidR="00B05853" w:rsidRPr="00D90261">
        <w:t>bảo vệ</w:t>
      </w:r>
      <w:r w:rsidRPr="00D90261">
        <w:t>, sau đó chuyển tiếp INVITE tới I-CSCF cho tên miền ims.se</w:t>
      </w:r>
      <w:r w:rsidR="009652D1" w:rsidRPr="009652D1">
        <w:t>.</w:t>
      </w:r>
    </w:p>
    <w:p w14:paraId="654B1A77" w14:textId="6FB0FEE2" w:rsidR="001D63F2" w:rsidRDefault="001D63F2" w:rsidP="0059416E">
      <w:pPr>
        <w:jc w:val="both"/>
      </w:pPr>
      <w:r w:rsidRPr="000E7E22">
        <w:rPr>
          <w:b/>
          <w:bCs/>
        </w:rPr>
        <w:t>8,</w:t>
      </w:r>
      <w:r>
        <w:t xml:space="preserve"> </w:t>
      </w:r>
      <w:r w:rsidRPr="001D63F2">
        <w:t>I-CSCF gửi yêu cầu Diameter đến HSS với</w:t>
      </w:r>
      <w:r w:rsidR="006E0DF9">
        <w:t xml:space="preserve"> địa chỉ</w:t>
      </w:r>
      <w:r w:rsidRPr="001D63F2">
        <w:t xml:space="preserve"> 'bob@ims.se'. HSS trả lời bằng tên của S-CSCF nơi Bob được đăng ký.</w:t>
      </w:r>
    </w:p>
    <w:p w14:paraId="0230AB9B" w14:textId="38D91DD4" w:rsidR="00D74424" w:rsidRDefault="00D74424" w:rsidP="0059416E">
      <w:pPr>
        <w:jc w:val="both"/>
      </w:pPr>
      <w:r w:rsidRPr="000E7E22">
        <w:rPr>
          <w:b/>
          <w:bCs/>
        </w:rPr>
        <w:t>9,</w:t>
      </w:r>
      <w:r>
        <w:t xml:space="preserve"> </w:t>
      </w:r>
      <w:r w:rsidR="00C76E69" w:rsidRPr="00C76E69">
        <w:t xml:space="preserve">I-CSCF chuyển tiếp INVITE đến S-CSCF, </w:t>
      </w:r>
      <w:r w:rsidR="0001697E">
        <w:t>Tại S-CSCF</w:t>
      </w:r>
      <w:r w:rsidR="00C25C24">
        <w:t xml:space="preserve"> các Triggers của INVITE đến người nhận</w:t>
      </w:r>
      <w:r w:rsidR="0080611C">
        <w:t xml:space="preserve"> Bob sẽ được kiểm tra</w:t>
      </w:r>
      <w:r w:rsidR="00C76E69" w:rsidRPr="00C76E69">
        <w:t xml:space="preserve">. Một </w:t>
      </w:r>
      <w:r w:rsidR="0080611C" w:rsidRPr="00C76E69">
        <w:t xml:space="preserve">INVITE </w:t>
      </w:r>
      <w:r w:rsidR="00C76E69" w:rsidRPr="00C76E69">
        <w:t>'terminating'</w:t>
      </w:r>
      <w:r w:rsidR="0080611C">
        <w:t xml:space="preserve"> sẽ</w:t>
      </w:r>
      <w:r w:rsidR="00C76E69" w:rsidRPr="00C76E69">
        <w:t xml:space="preserve"> kích hoạt MTAS của Bob.</w:t>
      </w:r>
    </w:p>
    <w:p w14:paraId="15AE5818" w14:textId="1F17D21B" w:rsidR="00CC4B31" w:rsidRDefault="00CC4B31" w:rsidP="0059416E">
      <w:pPr>
        <w:jc w:val="both"/>
      </w:pPr>
      <w:r w:rsidRPr="000E7E22">
        <w:rPr>
          <w:b/>
          <w:bCs/>
        </w:rPr>
        <w:t>10</w:t>
      </w:r>
      <w:r w:rsidR="00E45729" w:rsidRPr="000E7E22">
        <w:rPr>
          <w:b/>
          <w:bCs/>
        </w:rPr>
        <w:t>-11</w:t>
      </w:r>
      <w:r w:rsidRPr="000E7E22">
        <w:rPr>
          <w:b/>
          <w:bCs/>
        </w:rPr>
        <w:t>,</w:t>
      </w:r>
      <w:r>
        <w:t xml:space="preserve"> </w:t>
      </w:r>
      <w:r w:rsidR="007F1CA0" w:rsidRPr="007F1CA0">
        <w:t>MTAS kiểm tra</w:t>
      </w:r>
      <w:r w:rsidR="005E0543">
        <w:t xml:space="preserve"> dữ liệu</w:t>
      </w:r>
      <w:r w:rsidR="007F1CA0" w:rsidRPr="007F1CA0">
        <w:t xml:space="preserve"> hồ sơ của Bob</w:t>
      </w:r>
      <w:r w:rsidR="00701907">
        <w:t xml:space="preserve"> để xem cuộc gọi có được phép hay không</w:t>
      </w:r>
      <w:r w:rsidR="007F1CA0" w:rsidRPr="007F1CA0">
        <w:t xml:space="preserve"> và thực hiện các dịch vụ đến của Bob. Sau đó, nó trả về INVITE cho S-CSCF.</w:t>
      </w:r>
    </w:p>
    <w:p w14:paraId="32EF11CB" w14:textId="64405CB2" w:rsidR="00546899" w:rsidRDefault="00E45729" w:rsidP="0059416E">
      <w:pPr>
        <w:jc w:val="both"/>
      </w:pPr>
      <w:r w:rsidRPr="000E7E22">
        <w:rPr>
          <w:b/>
          <w:bCs/>
        </w:rPr>
        <w:t>12,</w:t>
      </w:r>
      <w:r>
        <w:t xml:space="preserve"> </w:t>
      </w:r>
      <w:r w:rsidR="00546899" w:rsidRPr="00546899">
        <w:t>S-CSCF chuyển tiếp INVITE đến P-CSCF</w:t>
      </w:r>
      <w:r w:rsidR="00510C0B">
        <w:t xml:space="preserve"> </w:t>
      </w:r>
      <w:r w:rsidR="00073ACC">
        <w:t>(</w:t>
      </w:r>
      <w:r w:rsidR="00073ACC" w:rsidRPr="00073ACC">
        <w:t>Nó được sử dụng để giúp xác định địa chỉ của người nhận khi một cuộc gọi đến</w:t>
      </w:r>
      <w:r w:rsidR="00073ACC">
        <w:t>)</w:t>
      </w:r>
      <w:r w:rsidR="00D00217">
        <w:t xml:space="preserve"> </w:t>
      </w:r>
      <w:r w:rsidR="00F673B6">
        <w:t>của</w:t>
      </w:r>
      <w:r w:rsidR="00546899" w:rsidRPr="00546899">
        <w:t xml:space="preserve"> Bob. Như chúng ta đã biết, P-CSCF của Bob đã được lưu trữ trong S-CSCF trong quá trình </w:t>
      </w:r>
      <w:r w:rsidR="00510C0B">
        <w:t>Regist</w:t>
      </w:r>
      <w:r w:rsidR="0094741D">
        <w:t>ration</w:t>
      </w:r>
      <w:r w:rsidR="00546899" w:rsidRPr="00546899">
        <w:t>.</w:t>
      </w:r>
    </w:p>
    <w:p w14:paraId="3BA9CEA1" w14:textId="3DFA6F45" w:rsidR="0094741D" w:rsidRDefault="0094741D" w:rsidP="0059416E">
      <w:pPr>
        <w:jc w:val="both"/>
      </w:pPr>
      <w:r w:rsidRPr="00325F3E">
        <w:rPr>
          <w:b/>
          <w:bCs/>
        </w:rPr>
        <w:t>13</w:t>
      </w:r>
      <w:r w:rsidR="009F37A3" w:rsidRPr="00325F3E">
        <w:rPr>
          <w:b/>
          <w:bCs/>
        </w:rPr>
        <w:t>,</w:t>
      </w:r>
      <w:r w:rsidR="009F37A3">
        <w:t xml:space="preserve"> </w:t>
      </w:r>
      <w:r w:rsidR="00475C0D" w:rsidRPr="00475C0D">
        <w:t>P-CSCF chuyển tiếp INVITE đến A-SBG</w:t>
      </w:r>
      <w:r w:rsidR="0028431B">
        <w:t xml:space="preserve"> (</w:t>
      </w:r>
      <w:r w:rsidR="0028431B" w:rsidRPr="0028431B">
        <w:t>A-SBG là một máy chủ cấu hình định tuyến cho các phiên cuộc gọi điện thoại hoặc video đi và đến của người dùng trong hệ thống mạng IMS</w:t>
      </w:r>
      <w:r w:rsidR="0028431B">
        <w:t>)</w:t>
      </w:r>
      <w:r w:rsidR="00475C0D" w:rsidRPr="00475C0D">
        <w:t xml:space="preserve"> của Bob. Địa chỉ IP và</w:t>
      </w:r>
      <w:r w:rsidR="000E62E2">
        <w:t xml:space="preserve"> port</w:t>
      </w:r>
      <w:r w:rsidR="00475C0D" w:rsidRPr="00475C0D">
        <w:t xml:space="preserve"> RTP được thay thế</w:t>
      </w:r>
      <w:r w:rsidR="00075FD7">
        <w:t>, tường</w:t>
      </w:r>
      <w:r w:rsidR="00B05853">
        <w:t xml:space="preserve"> lửa bảo vệ</w:t>
      </w:r>
      <w:r w:rsidR="00475C0D" w:rsidRPr="00475C0D">
        <w:t xml:space="preserve"> và INVITE được gửi đến UE (điện thoại) của Bob.</w:t>
      </w:r>
    </w:p>
    <w:p w14:paraId="57F034A3" w14:textId="71A43C7B" w:rsidR="000716F9" w:rsidRDefault="000716F9" w:rsidP="0059416E">
      <w:pPr>
        <w:jc w:val="both"/>
      </w:pPr>
      <w:r w:rsidRPr="00325F3E">
        <w:rPr>
          <w:b/>
          <w:bCs/>
        </w:rPr>
        <w:t>14,</w:t>
      </w:r>
      <w:r>
        <w:t xml:space="preserve"> </w:t>
      </w:r>
      <w:r w:rsidR="005A30F0" w:rsidRPr="005A30F0">
        <w:t xml:space="preserve">Thiết bị người dùng của Bob báo cho Bob và trả về </w:t>
      </w:r>
      <w:r w:rsidR="00EF2DCC">
        <w:t>p</w:t>
      </w:r>
      <w:r w:rsidR="005A30F0" w:rsidRPr="005A30F0">
        <w:t>hản hồi tạm thời</w:t>
      </w:r>
      <w:r w:rsidR="008E6391">
        <w:t xml:space="preserve"> (</w:t>
      </w:r>
      <w:r w:rsidR="0066239F">
        <w:t>Provisional Response</w:t>
      </w:r>
      <w:r w:rsidR="008E6391">
        <w:t>)</w:t>
      </w:r>
      <w:r w:rsidR="005A30F0" w:rsidRPr="005A30F0">
        <w:t xml:space="preserve">, '180 Ringing'. </w:t>
      </w:r>
      <w:r w:rsidR="007975CE">
        <w:t>Sau đó p</w:t>
      </w:r>
      <w:r w:rsidR="005A30F0" w:rsidRPr="005A30F0">
        <w:t xml:space="preserve">hản hồi được định tuyến qua </w:t>
      </w:r>
      <w:r w:rsidR="003161F4">
        <w:t xml:space="preserve">tất cả </w:t>
      </w:r>
      <w:r w:rsidR="005A30F0" w:rsidRPr="005A30F0">
        <w:t xml:space="preserve">các nút có liên quan đến Alice. </w:t>
      </w:r>
      <w:r w:rsidR="006045E9" w:rsidRPr="006045E9">
        <w:t>Phản hồi này là một thông báo từ hệ thống mạng IMS rằng cuộc gọi đến đang được gọi và người nhận đang được cảnh báo</w:t>
      </w:r>
      <w:r w:rsidR="006045E9">
        <w:t>.</w:t>
      </w:r>
      <w:r w:rsidR="006045E9" w:rsidRPr="006045E9">
        <w:t xml:space="preserve"> </w:t>
      </w:r>
      <w:r w:rsidR="005A30F0" w:rsidRPr="005A30F0">
        <w:t xml:space="preserve">UE của Alice thông báo cho Alice rằng Bob đang được </w:t>
      </w:r>
      <w:r w:rsidR="002C5563">
        <w:t>đổ chuông (cảnh báo)</w:t>
      </w:r>
      <w:r w:rsidR="005A30F0" w:rsidRPr="005A30F0">
        <w:t>.</w:t>
      </w:r>
    </w:p>
    <w:p w14:paraId="3617E785" w14:textId="662EC405" w:rsidR="00BF51C3" w:rsidRDefault="00237C32" w:rsidP="00237C32">
      <w:pPr>
        <w:jc w:val="center"/>
      </w:pPr>
      <w:r>
        <w:rPr>
          <w:noProof/>
        </w:rPr>
        <w:lastRenderedPageBreak/>
        <w:drawing>
          <wp:inline distT="0" distB="0" distL="0" distR="0" wp14:anchorId="133B1CB6" wp14:editId="1E83FF0E">
            <wp:extent cx="5532755" cy="310719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42982" cy="3112934"/>
                    </a:xfrm>
                    <a:prstGeom prst="rect">
                      <a:avLst/>
                    </a:prstGeom>
                    <a:noFill/>
                  </pic:spPr>
                </pic:pic>
              </a:graphicData>
            </a:graphic>
          </wp:inline>
        </w:drawing>
      </w:r>
    </w:p>
    <w:p w14:paraId="55F8355D" w14:textId="6EE44668" w:rsidR="00237C32" w:rsidRDefault="00CE7A40" w:rsidP="00021979">
      <w:pPr>
        <w:pStyle w:val="Caption"/>
      </w:pPr>
      <w:bookmarkStart w:id="101" w:name="_Toc122674336"/>
      <w:r>
        <w:t>Hình 2.</w:t>
      </w:r>
      <w:fldSimple w:instr=" SEQ Hình_2. \* ARABIC ">
        <w:r>
          <w:rPr>
            <w:noProof/>
          </w:rPr>
          <w:t>9</w:t>
        </w:r>
      </w:fldSimple>
      <w:r w:rsidR="00237C32">
        <w:t>: Luồng VoLTE 2/3</w:t>
      </w:r>
      <w:bookmarkEnd w:id="101"/>
    </w:p>
    <w:p w14:paraId="13C171DE" w14:textId="344B01EB" w:rsidR="00772DA6" w:rsidRDefault="008C3CDA" w:rsidP="0059416E">
      <w:pPr>
        <w:jc w:val="both"/>
      </w:pPr>
      <w:r w:rsidRPr="00325F3E">
        <w:rPr>
          <w:b/>
          <w:bCs/>
        </w:rPr>
        <w:t>15,</w:t>
      </w:r>
      <w:r>
        <w:t xml:space="preserve"> </w:t>
      </w:r>
      <w:r w:rsidR="00B40F57" w:rsidRPr="00B40F57">
        <w:t>Khi Bob trả lời cuộc gọi, SIP Client của anh ta gửi phản hồi cuối cùng</w:t>
      </w:r>
      <w:r w:rsidR="00C12B6B">
        <w:t xml:space="preserve"> (Final Response)</w:t>
      </w:r>
      <w:r w:rsidR="00B40F57" w:rsidRPr="00B40F57">
        <w:t xml:space="preserve">, </w:t>
      </w:r>
      <w:r w:rsidR="008A36F4">
        <w:t>“</w:t>
      </w:r>
      <w:r w:rsidR="00B40F57" w:rsidRPr="00B40F57">
        <w:t>200 OK</w:t>
      </w:r>
      <w:r w:rsidR="008A36F4">
        <w:t>”</w:t>
      </w:r>
      <w:r w:rsidR="00B40F57" w:rsidRPr="00B40F57">
        <w:t>. Nó được chuyển qua tất cả các nút có liên quan trở lại Alice. 200</w:t>
      </w:r>
      <w:r w:rsidR="006A3F8F">
        <w:t>-</w:t>
      </w:r>
      <w:r w:rsidR="00B40F57" w:rsidRPr="00B40F57">
        <w:t xml:space="preserve">OK báo cho các nút rằng cuộc gọi đã được trả lời. S-CSCF, Application Server và N-SBG trong mỗi miền đều có thể tạo các yêu cầu Diameter Charging cho </w:t>
      </w:r>
      <w:r w:rsidR="00DE37C6">
        <w:t>node</w:t>
      </w:r>
      <w:r w:rsidR="00B40F57" w:rsidRPr="00B40F57">
        <w:t xml:space="preserve"> Multi Mediation để bắt đầu </w:t>
      </w:r>
      <w:r w:rsidR="005F12F7">
        <w:t xml:space="preserve">tính toán chi phí </w:t>
      </w:r>
      <w:r w:rsidR="00B40F57" w:rsidRPr="00B40F57">
        <w:t>cho cuộc gọi.</w:t>
      </w:r>
    </w:p>
    <w:p w14:paraId="6F818F03" w14:textId="264DD63A" w:rsidR="004F6566" w:rsidRDefault="004F6566" w:rsidP="0059416E">
      <w:pPr>
        <w:jc w:val="both"/>
      </w:pPr>
      <w:r w:rsidRPr="004F6566">
        <w:t>200</w:t>
      </w:r>
      <w:r w:rsidR="007E4507">
        <w:t>-</w:t>
      </w:r>
      <w:r w:rsidRPr="004F6566">
        <w:t xml:space="preserve">OK bao gồm SDP của Bob. SDP </w:t>
      </w:r>
      <w:r w:rsidR="003C0106">
        <w:t>sẽ chứa thông tin về kiểu phiên</w:t>
      </w:r>
      <w:r w:rsidR="00C75162">
        <w:t xml:space="preserve"> (session type)</w:t>
      </w:r>
      <w:r w:rsidR="003C0106">
        <w:t xml:space="preserve"> </w:t>
      </w:r>
      <w:r w:rsidR="001669B1">
        <w:t>mà người nhận đồng ý thực hiện</w:t>
      </w:r>
      <w:r w:rsidR="00C77193">
        <w:t xml:space="preserve"> và</w:t>
      </w:r>
      <w:r w:rsidRPr="004F6566">
        <w:t xml:space="preserve"> các Codec</w:t>
      </w:r>
      <w:r w:rsidR="00A41336">
        <w:t xml:space="preserve"> mà</w:t>
      </w:r>
      <w:r w:rsidR="00F9003E">
        <w:t xml:space="preserve"> người nhận</w:t>
      </w:r>
      <w:r w:rsidRPr="004F6566">
        <w:t xml:space="preserve"> hỗ trợ và </w:t>
      </w:r>
      <w:r w:rsidR="00B110C5">
        <w:t>đ</w:t>
      </w:r>
      <w:r w:rsidRPr="004F6566">
        <w:t xml:space="preserve">ịa chỉ IP và </w:t>
      </w:r>
      <w:r w:rsidR="00F9003E">
        <w:t>port</w:t>
      </w:r>
      <w:r w:rsidRPr="004F6566">
        <w:t xml:space="preserve"> RTP cho media. Mỗi SBG sẽ thay thế địa chỉ IP và port nhận được trong </w:t>
      </w:r>
      <w:r w:rsidR="00FB3502">
        <w:t xml:space="preserve">phản hồi </w:t>
      </w:r>
      <w:r w:rsidRPr="004F6566">
        <w:t>200</w:t>
      </w:r>
      <w:r w:rsidR="00D16C7F">
        <w:t>-</w:t>
      </w:r>
      <w:r w:rsidRPr="004F6566">
        <w:t xml:space="preserve">OK bằng </w:t>
      </w:r>
      <w:r w:rsidR="00A911E0">
        <w:t>địa chỉ IP và port của riêng nó</w:t>
      </w:r>
      <w:r w:rsidRPr="004F6566">
        <w:t>, trước khi chuyển tiếp tin nhắn.</w:t>
      </w:r>
      <w:r w:rsidR="00315CFF">
        <w:t xml:space="preserve"> Điều này có nghĩa là SBG sẽ làm một lóp bảo vệ cho cuộc gọi</w:t>
      </w:r>
      <w:r w:rsidR="005C5918">
        <w:t>.</w:t>
      </w:r>
    </w:p>
    <w:p w14:paraId="6C51E647" w14:textId="77DC4E0A" w:rsidR="00AA7057" w:rsidRDefault="00AA7057" w:rsidP="0059416E">
      <w:pPr>
        <w:jc w:val="both"/>
      </w:pPr>
      <w:r w:rsidRPr="00325F3E">
        <w:rPr>
          <w:b/>
          <w:bCs/>
        </w:rPr>
        <w:t>16,</w:t>
      </w:r>
      <w:r>
        <w:t xml:space="preserve"> </w:t>
      </w:r>
      <w:r w:rsidRPr="00AA7057">
        <w:t xml:space="preserve">Khi nhận được 200 OK, UE của Alice sẽ gửi một </w:t>
      </w:r>
      <w:r w:rsidR="005C5918">
        <w:t xml:space="preserve">phản hồi </w:t>
      </w:r>
      <w:r w:rsidRPr="00AA7057">
        <w:t>ACK SIP để ghi nhận phản hồi cuối cùng cho INVITE</w:t>
      </w:r>
      <w:r w:rsidR="005328AA">
        <w:t xml:space="preserve"> (</w:t>
      </w:r>
      <w:r w:rsidR="005328AA" w:rsidRPr="005328AA">
        <w:t>xác nhận rằng nó nhận được phản hồi chấp nhận từ người nhận và cuộc gọi điện thoại hoặc video có thể bắt đầu</w:t>
      </w:r>
      <w:r w:rsidR="005328AA">
        <w:t>)</w:t>
      </w:r>
      <w:r w:rsidRPr="00AA7057">
        <w:t>.</w:t>
      </w:r>
      <w:r w:rsidR="00282441">
        <w:t xml:space="preserve"> </w:t>
      </w:r>
    </w:p>
    <w:p w14:paraId="1C827C07" w14:textId="6F19D3C1" w:rsidR="0008433F" w:rsidRDefault="0008433F" w:rsidP="0059416E">
      <w:pPr>
        <w:jc w:val="both"/>
      </w:pPr>
      <w:r w:rsidRPr="00325F3E">
        <w:rPr>
          <w:b/>
          <w:bCs/>
        </w:rPr>
        <w:t>17,</w:t>
      </w:r>
      <w:r>
        <w:t xml:space="preserve"> </w:t>
      </w:r>
      <w:r w:rsidRPr="0008433F">
        <w:t xml:space="preserve">Media hiện có thể được gửi và nhận bởi Alice và Bob. UE của Alice gửi các gói </w:t>
      </w:r>
      <w:r w:rsidR="00D529BB">
        <w:t>dữ liệu media</w:t>
      </w:r>
      <w:r w:rsidRPr="0008433F">
        <w:t xml:space="preserve"> RTP </w:t>
      </w:r>
      <w:r w:rsidR="00D529BB">
        <w:t xml:space="preserve">tới </w:t>
      </w:r>
      <w:r w:rsidRPr="0008433F">
        <w:t xml:space="preserve">A-SBG. A-SBG mở một </w:t>
      </w:r>
      <w:r w:rsidR="00A23A3C">
        <w:t>“</w:t>
      </w:r>
      <w:r w:rsidRPr="0008433F">
        <w:t>pinhole</w:t>
      </w:r>
      <w:r w:rsidR="00A23A3C">
        <w:t>”</w:t>
      </w:r>
      <w:r w:rsidRPr="0008433F">
        <w:t xml:space="preserve"> </w:t>
      </w:r>
      <w:r w:rsidR="005B4406">
        <w:t>qua</w:t>
      </w:r>
      <w:r w:rsidRPr="0008433F">
        <w:t xml:space="preserve"> tường lửa của nó, giữa cổng</w:t>
      </w:r>
      <w:r w:rsidR="00746E0C">
        <w:t xml:space="preserve"> port</w:t>
      </w:r>
      <w:r w:rsidRPr="0008433F">
        <w:t xml:space="preserve"> RTP đến và </w:t>
      </w:r>
      <w:r w:rsidR="00746E0C">
        <w:t xml:space="preserve">port </w:t>
      </w:r>
      <w:r w:rsidRPr="0008433F">
        <w:t>đi, và chuyển tiếp các gói</w:t>
      </w:r>
      <w:r w:rsidR="002A37AA">
        <w:t xml:space="preserve"> dữ liệu</w:t>
      </w:r>
      <w:r w:rsidRPr="0008433F">
        <w:t xml:space="preserve"> IP đến N-SBG A</w:t>
      </w:r>
      <w:r w:rsidR="00315B5A">
        <w:t xml:space="preserve"> khác</w:t>
      </w:r>
      <w:r w:rsidRPr="0008433F">
        <w:t xml:space="preserve">. N-SBG A mở ra một </w:t>
      </w:r>
      <w:r w:rsidR="00A23A3C">
        <w:t>“</w:t>
      </w:r>
      <w:r w:rsidRPr="0008433F">
        <w:t>pinhole</w:t>
      </w:r>
      <w:r w:rsidR="00A23A3C">
        <w:t>”</w:t>
      </w:r>
      <w:r w:rsidRPr="0008433F">
        <w:t xml:space="preserve"> tương tự</w:t>
      </w:r>
      <w:r w:rsidR="00D973AD">
        <w:t xml:space="preserve"> và chuyển các gói dữ liệu đến </w:t>
      </w:r>
      <w:r w:rsidR="008B5035">
        <w:t>UE</w:t>
      </w:r>
      <w:r w:rsidRPr="0008433F">
        <w:t xml:space="preserve"> của Bob. Bằng cách này, SBG đang bảo vệ luồng media từ Alice đến Bob bằng cách sử dụng tường lửa</w:t>
      </w:r>
      <w:r w:rsidR="00D93D35">
        <w:t>.</w:t>
      </w:r>
    </w:p>
    <w:p w14:paraId="21DA1FE8" w14:textId="33BFE285" w:rsidR="00D93D35" w:rsidRDefault="00D93D35" w:rsidP="0059416E">
      <w:pPr>
        <w:jc w:val="both"/>
      </w:pPr>
      <w:r>
        <w:t>Tưởng tự, tường lừa được sử dụng</w:t>
      </w:r>
      <w:r w:rsidR="00B53C03">
        <w:t xml:space="preserve"> để bảo vệ</w:t>
      </w:r>
      <w:r>
        <w:t xml:space="preserve"> </w:t>
      </w:r>
      <w:r w:rsidR="005C59E7">
        <w:t>theo hướng từ Bob đến Alice</w:t>
      </w:r>
    </w:p>
    <w:p w14:paraId="54BB2CC2" w14:textId="3CE472BC" w:rsidR="000311D2" w:rsidRDefault="00DB594E" w:rsidP="00DB594E">
      <w:pPr>
        <w:jc w:val="center"/>
      </w:pPr>
      <w:r>
        <w:rPr>
          <w:noProof/>
        </w:rPr>
        <w:lastRenderedPageBreak/>
        <w:drawing>
          <wp:inline distT="0" distB="0" distL="0" distR="0" wp14:anchorId="08F09194" wp14:editId="29765D42">
            <wp:extent cx="5322570" cy="31883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2570" cy="3188335"/>
                    </a:xfrm>
                    <a:prstGeom prst="rect">
                      <a:avLst/>
                    </a:prstGeom>
                    <a:noFill/>
                  </pic:spPr>
                </pic:pic>
              </a:graphicData>
            </a:graphic>
          </wp:inline>
        </w:drawing>
      </w:r>
    </w:p>
    <w:p w14:paraId="74AD80B7" w14:textId="7FFB7040" w:rsidR="00DB594E" w:rsidRDefault="00CE7A40" w:rsidP="00021979">
      <w:pPr>
        <w:pStyle w:val="Caption"/>
      </w:pPr>
      <w:bookmarkStart w:id="102" w:name="_Toc122674337"/>
      <w:r>
        <w:t>Hình 2.</w:t>
      </w:r>
      <w:fldSimple w:instr=" SEQ Hình_2. \* ARABIC ">
        <w:r>
          <w:rPr>
            <w:noProof/>
          </w:rPr>
          <w:t>10</w:t>
        </w:r>
      </w:fldSimple>
      <w:r w:rsidR="00DB594E">
        <w:t>: Luồng VoLTE 3/3</w:t>
      </w:r>
      <w:bookmarkEnd w:id="102"/>
    </w:p>
    <w:p w14:paraId="29DAF555" w14:textId="47DEFA37" w:rsidR="00DB594E" w:rsidRDefault="006C6438" w:rsidP="006C6438">
      <w:r w:rsidRPr="00325F3E">
        <w:rPr>
          <w:b/>
          <w:bCs/>
        </w:rPr>
        <w:t>18,</w:t>
      </w:r>
      <w:r w:rsidR="005F6FF2">
        <w:t xml:space="preserve"> </w:t>
      </w:r>
      <w:r w:rsidR="005F6FF2" w:rsidRPr="005F6FF2">
        <w:t xml:space="preserve">Vào cuối phiên, người dùng có thể </w:t>
      </w:r>
      <w:r w:rsidR="00077C1E">
        <w:t>tắt</w:t>
      </w:r>
      <w:r w:rsidR="005F6FF2" w:rsidRPr="005F6FF2">
        <w:t xml:space="preserve"> cuộc gọi</w:t>
      </w:r>
      <w:r w:rsidR="00077C1E">
        <w:t xml:space="preserve">. </w:t>
      </w:r>
    </w:p>
    <w:p w14:paraId="47F53A0B" w14:textId="39790B8B" w:rsidR="00031548" w:rsidRDefault="00031548" w:rsidP="00031548">
      <w:pPr>
        <w:jc w:val="both"/>
      </w:pPr>
      <w:r w:rsidRPr="00031548">
        <w:t>Trong ví dụ này, Alice cúp máy, và UE của cô ấy gửi S</w:t>
      </w:r>
      <w:r>
        <w:t>IP</w:t>
      </w:r>
      <w:r w:rsidRPr="00031548">
        <w:t xml:space="preserve"> B</w:t>
      </w:r>
      <w:r>
        <w:t>YE</w:t>
      </w:r>
      <w:r w:rsidRPr="00031548">
        <w:t xml:space="preserve"> cho Bob qua tất cả các nút có liên quan. </w:t>
      </w:r>
      <w:r w:rsidR="00763541">
        <w:t>Điều này cho phép</w:t>
      </w:r>
      <w:r w:rsidRPr="00031548">
        <w:t xml:space="preserve"> tất cả các nút đều biết cuộc gọi đã kết thúc và có thể đặt lại dữ liệu và gửi các yêu cầu </w:t>
      </w:r>
      <w:r w:rsidR="00337D21">
        <w:t>Diameter Charging</w:t>
      </w:r>
      <w:r w:rsidRPr="00031548">
        <w:t xml:space="preserve"> cuối cùng đến </w:t>
      </w:r>
      <w:r w:rsidR="00DE37C6">
        <w:t>node</w:t>
      </w:r>
      <w:r w:rsidR="00144639">
        <w:t xml:space="preserve"> Multi Mediation</w:t>
      </w:r>
      <w:r w:rsidRPr="00031548">
        <w:t xml:space="preserve"> để ngừng </w:t>
      </w:r>
      <w:r w:rsidR="00BF532D">
        <w:t>tính phí</w:t>
      </w:r>
      <w:r w:rsidRPr="00031548">
        <w:t>.</w:t>
      </w:r>
    </w:p>
    <w:p w14:paraId="0C81AA44" w14:textId="591C7780" w:rsidR="00461F05" w:rsidRDefault="00BD51DA" w:rsidP="00A613E0">
      <w:pPr>
        <w:jc w:val="both"/>
      </w:pPr>
      <w:r>
        <w:t>Sau khi cuộc gọi kết thúc, SBG sẽ đóng lại các “pinhole”</w:t>
      </w:r>
      <w:r w:rsidR="00A613E0">
        <w:t xml:space="preserve"> mà nó đã mở ra trong quá trình truyền tiếp các gói dữ liệu RTP</w:t>
      </w:r>
      <w:r w:rsidR="00BE6F83">
        <w:t>.</w:t>
      </w:r>
    </w:p>
    <w:p w14:paraId="3F2CD9F6" w14:textId="02A39875" w:rsidR="00B43269" w:rsidRDefault="00B43269" w:rsidP="00A613E0">
      <w:pPr>
        <w:jc w:val="both"/>
      </w:pPr>
      <w:r w:rsidRPr="00325F3E">
        <w:rPr>
          <w:b/>
          <w:bCs/>
        </w:rPr>
        <w:t>19,</w:t>
      </w:r>
      <w:r>
        <w:t xml:space="preserve"> </w:t>
      </w:r>
      <w:r w:rsidR="00BA1F05">
        <w:t xml:space="preserve">Sau khi nhận được yêu cầu “BYE” từ người </w:t>
      </w:r>
      <w:r w:rsidR="00F5341B">
        <w:t>UE của Alice</w:t>
      </w:r>
      <w:r w:rsidR="003823FB">
        <w:t xml:space="preserve">, </w:t>
      </w:r>
      <w:r w:rsidR="00F5341B">
        <w:t xml:space="preserve">UE </w:t>
      </w:r>
      <w:r w:rsidR="003823FB">
        <w:t>của Bob sẽ gửi phản hồi “200 OK”</w:t>
      </w:r>
      <w:r w:rsidR="00BE6F83">
        <w:t>.</w:t>
      </w:r>
    </w:p>
    <w:p w14:paraId="555DADD9" w14:textId="77777777" w:rsidR="00444403" w:rsidRDefault="00444403" w:rsidP="00A613E0">
      <w:pPr>
        <w:jc w:val="both"/>
      </w:pPr>
    </w:p>
    <w:p w14:paraId="7C370C7C" w14:textId="77777777" w:rsidR="00444403" w:rsidRDefault="00444403" w:rsidP="00A613E0">
      <w:pPr>
        <w:jc w:val="both"/>
      </w:pPr>
    </w:p>
    <w:p w14:paraId="3FF0F444" w14:textId="77777777" w:rsidR="00444403" w:rsidRDefault="00444403" w:rsidP="00A613E0">
      <w:pPr>
        <w:jc w:val="both"/>
      </w:pPr>
    </w:p>
    <w:p w14:paraId="4A3A75CF" w14:textId="77777777" w:rsidR="00444403" w:rsidRDefault="00444403" w:rsidP="00A613E0">
      <w:pPr>
        <w:jc w:val="both"/>
      </w:pPr>
    </w:p>
    <w:p w14:paraId="0366F8C7" w14:textId="77777777" w:rsidR="00444403" w:rsidRDefault="00444403" w:rsidP="00A613E0">
      <w:pPr>
        <w:jc w:val="both"/>
      </w:pPr>
    </w:p>
    <w:p w14:paraId="35170BF4" w14:textId="77777777" w:rsidR="00444403" w:rsidRDefault="00444403" w:rsidP="00A613E0">
      <w:pPr>
        <w:jc w:val="both"/>
      </w:pPr>
    </w:p>
    <w:p w14:paraId="1D0FA272" w14:textId="38752D04" w:rsidR="00147BB9" w:rsidRPr="00147BB9" w:rsidRDefault="00E912DE" w:rsidP="00492AC1">
      <w:pPr>
        <w:pStyle w:val="Chuong1"/>
        <w:ind w:firstLine="360"/>
      </w:pPr>
      <w:bookmarkStart w:id="103" w:name="_Toc122514910"/>
      <w:bookmarkStart w:id="104" w:name="_Toc122515537"/>
      <w:bookmarkStart w:id="105" w:name="_Toc122688440"/>
      <w:r>
        <w:lastRenderedPageBreak/>
        <w:t>C</w:t>
      </w:r>
      <w:r w:rsidR="0053495F">
        <w:t>HƯƠNG</w:t>
      </w:r>
      <w:r>
        <w:t xml:space="preserve"> 3: </w:t>
      </w:r>
      <w:r w:rsidR="0053495F">
        <w:t xml:space="preserve">NÂNG CẤP CÀI ĐẶT vIMS </w:t>
      </w:r>
      <w:r w:rsidR="00380618">
        <w:t>CỦA</w:t>
      </w:r>
      <w:r w:rsidR="0053495F">
        <w:t xml:space="preserve"> VIETTEL ĐÃ TRIỂN KHAI CHO HVCNBCVT</w:t>
      </w:r>
      <w:bookmarkEnd w:id="103"/>
      <w:bookmarkEnd w:id="104"/>
      <w:bookmarkEnd w:id="105"/>
    </w:p>
    <w:p w14:paraId="794AFC15" w14:textId="77777777" w:rsidR="00147BB9" w:rsidRPr="00147BB9" w:rsidRDefault="00147BB9" w:rsidP="007C783F">
      <w:pPr>
        <w:pStyle w:val="ListParagraph"/>
        <w:numPr>
          <w:ilvl w:val="0"/>
          <w:numId w:val="30"/>
        </w:numPr>
        <w:rPr>
          <w:rFonts w:cs="Times New Roman"/>
          <w:b/>
          <w:vanish/>
          <w:sz w:val="24"/>
          <w:szCs w:val="24"/>
        </w:rPr>
      </w:pPr>
    </w:p>
    <w:p w14:paraId="70A5136F" w14:textId="77777777" w:rsidR="00147BB9" w:rsidRPr="00147BB9" w:rsidRDefault="00147BB9" w:rsidP="007C783F">
      <w:pPr>
        <w:pStyle w:val="ListParagraph"/>
        <w:numPr>
          <w:ilvl w:val="0"/>
          <w:numId w:val="30"/>
        </w:numPr>
        <w:rPr>
          <w:rFonts w:cs="Times New Roman"/>
          <w:b/>
          <w:vanish/>
          <w:sz w:val="24"/>
          <w:szCs w:val="24"/>
        </w:rPr>
      </w:pPr>
    </w:p>
    <w:p w14:paraId="5806F833" w14:textId="77777777" w:rsidR="00147BB9" w:rsidRPr="00147BB9" w:rsidRDefault="00147BB9" w:rsidP="007C783F">
      <w:pPr>
        <w:pStyle w:val="ListParagraph"/>
        <w:numPr>
          <w:ilvl w:val="0"/>
          <w:numId w:val="30"/>
        </w:numPr>
        <w:rPr>
          <w:rFonts w:cs="Times New Roman"/>
          <w:b/>
          <w:vanish/>
          <w:sz w:val="24"/>
          <w:szCs w:val="24"/>
        </w:rPr>
      </w:pPr>
    </w:p>
    <w:p w14:paraId="53965466" w14:textId="77777777" w:rsidR="008577BD" w:rsidRPr="008577BD" w:rsidRDefault="008577BD" w:rsidP="00211CEF">
      <w:pPr>
        <w:pStyle w:val="ListParagraph"/>
        <w:keepNext/>
        <w:keepLines/>
        <w:numPr>
          <w:ilvl w:val="0"/>
          <w:numId w:val="93"/>
        </w:numPr>
        <w:spacing w:before="40" w:after="0"/>
        <w:contextualSpacing w:val="0"/>
        <w:jc w:val="both"/>
        <w:outlineLvl w:val="1"/>
        <w:rPr>
          <w:rFonts w:eastAsiaTheme="majorEastAsia" w:cs="Times New Roman"/>
          <w:b/>
          <w:vanish/>
          <w:sz w:val="28"/>
          <w:szCs w:val="24"/>
        </w:rPr>
      </w:pPr>
      <w:bookmarkStart w:id="106" w:name="_Toc122505445"/>
      <w:bookmarkStart w:id="107" w:name="_Toc122509137"/>
      <w:bookmarkStart w:id="108" w:name="_Toc122509464"/>
      <w:bookmarkStart w:id="109" w:name="_Toc122514911"/>
      <w:bookmarkStart w:id="110" w:name="_Toc122515538"/>
      <w:bookmarkStart w:id="111" w:name="_Toc122676664"/>
      <w:bookmarkStart w:id="112" w:name="_Toc122676850"/>
      <w:bookmarkStart w:id="113" w:name="_Toc122688441"/>
      <w:bookmarkEnd w:id="106"/>
      <w:bookmarkEnd w:id="107"/>
      <w:bookmarkEnd w:id="108"/>
      <w:bookmarkEnd w:id="109"/>
      <w:bookmarkEnd w:id="110"/>
      <w:bookmarkEnd w:id="111"/>
      <w:bookmarkEnd w:id="112"/>
      <w:bookmarkEnd w:id="113"/>
    </w:p>
    <w:p w14:paraId="7784BE17" w14:textId="77777777" w:rsidR="00F100F6" w:rsidRPr="00F100F6" w:rsidRDefault="00F100F6" w:rsidP="00F100F6">
      <w:pPr>
        <w:pStyle w:val="ListParagraph"/>
        <w:keepNext/>
        <w:keepLines/>
        <w:numPr>
          <w:ilvl w:val="0"/>
          <w:numId w:val="3"/>
        </w:numPr>
        <w:spacing w:before="40" w:after="0"/>
        <w:contextualSpacing w:val="0"/>
        <w:jc w:val="both"/>
        <w:outlineLvl w:val="1"/>
        <w:rPr>
          <w:rFonts w:eastAsiaTheme="majorEastAsia" w:cs="Times New Roman"/>
          <w:b/>
          <w:vanish/>
          <w:sz w:val="28"/>
          <w:szCs w:val="24"/>
        </w:rPr>
      </w:pPr>
      <w:bookmarkStart w:id="114" w:name="_Toc122676665"/>
      <w:bookmarkStart w:id="115" w:name="_Toc122676851"/>
      <w:bookmarkStart w:id="116" w:name="_Toc122688442"/>
      <w:bookmarkStart w:id="117" w:name="_Toc122514912"/>
      <w:bookmarkStart w:id="118" w:name="_Toc122515539"/>
      <w:bookmarkEnd w:id="114"/>
      <w:bookmarkEnd w:id="115"/>
      <w:bookmarkEnd w:id="116"/>
    </w:p>
    <w:p w14:paraId="4E372838" w14:textId="50E836A2" w:rsidR="002954E9" w:rsidRDefault="002954E9" w:rsidP="00F100F6">
      <w:pPr>
        <w:pStyle w:val="11"/>
      </w:pPr>
      <w:bookmarkStart w:id="119" w:name="_Toc122688443"/>
      <w:r>
        <w:t>Mục đích</w:t>
      </w:r>
      <w:bookmarkEnd w:id="119"/>
    </w:p>
    <w:p w14:paraId="38BA23D9" w14:textId="547E73FF" w:rsidR="008C565C" w:rsidRDefault="008C565C" w:rsidP="008C565C">
      <w:pPr>
        <w:jc w:val="both"/>
      </w:pPr>
      <w:r>
        <w:t>Hiện tại hệ thống Lab viễn thông 4G do Viettel tài trợ năm 2020 đã đảm bảo phục vụ đánh giá cho các dịch vụ trên nền tảng 4G: Vo</w:t>
      </w:r>
      <w:r w:rsidR="00EF37E7">
        <w:t>LTE</w:t>
      </w:r>
      <w:r>
        <w:t>, Data 4G. Tuy nhiên với hệ thống IMS hiện tại phục vụ cho việc sử dụng dịch vụ Vo</w:t>
      </w:r>
      <w:r w:rsidR="00EF37E7">
        <w:t>LTE</w:t>
      </w:r>
      <w:r>
        <w:t>, chưa đảm bảo dự phòng 1+1 mức node khi có 01 node down.</w:t>
      </w:r>
    </w:p>
    <w:p w14:paraId="13B1F224" w14:textId="50FB7701" w:rsidR="0077412C" w:rsidRDefault="008C565C" w:rsidP="0077412C">
      <w:pPr>
        <w:jc w:val="both"/>
      </w:pPr>
      <w:r>
        <w:t>Do vậy, để đảm bảo dịch vụ đáp ứng được việc thực hành của sinh viên và nhà trường liên tục không bị gián đoạn khi down node do tình huống bất khả kháng (down server, hỏng ổ cứng, hỏng RAM, hỏng nguồn, hỏng CPU, …) cần dựng thêm 01 node dự phòng chạy song song với node hiện tại (node chính). Khi có lỗi xảy ra với node hiện tại, hệ thống sẽ tự động chuyển (swap) sang node dự phòng.</w:t>
      </w:r>
    </w:p>
    <w:p w14:paraId="7DF46C6A" w14:textId="56141B69" w:rsidR="0009592E" w:rsidRPr="00147BB9" w:rsidRDefault="0009592E" w:rsidP="0076101A">
      <w:pPr>
        <w:pStyle w:val="11"/>
      </w:pPr>
      <w:bookmarkStart w:id="120" w:name="_Toc122688444"/>
      <w:r w:rsidRPr="00147BB9">
        <w:t>Hiện trạng hệ thống vIMS</w:t>
      </w:r>
      <w:bookmarkEnd w:id="117"/>
      <w:bookmarkEnd w:id="118"/>
      <w:bookmarkEnd w:id="120"/>
      <w:r w:rsidRPr="00147BB9">
        <w:t xml:space="preserve"> </w:t>
      </w:r>
    </w:p>
    <w:p w14:paraId="34771C33" w14:textId="1B61DCE3" w:rsidR="00061ECB" w:rsidRDefault="00E32C80" w:rsidP="0076101A">
      <w:pPr>
        <w:pStyle w:val="111"/>
      </w:pPr>
      <w:bookmarkStart w:id="121" w:name="_Toc122514913"/>
      <w:bookmarkStart w:id="122" w:name="_Toc122515540"/>
      <w:bookmarkStart w:id="123" w:name="_Toc122688445"/>
      <w:r>
        <w:t>Danh sách</w:t>
      </w:r>
      <w:r w:rsidR="00C1446B">
        <w:t xml:space="preserve"> node, đường dẫn</w:t>
      </w:r>
      <w:r>
        <w:t xml:space="preserve"> các mô-đun đã cài đặt</w:t>
      </w:r>
      <w:bookmarkEnd w:id="121"/>
      <w:bookmarkEnd w:id="122"/>
      <w:bookmarkEnd w:id="123"/>
    </w:p>
    <w:p w14:paraId="23A367C9" w14:textId="03F504BD" w:rsidR="00061ECB" w:rsidRPr="00E32C80" w:rsidRDefault="00E32C80" w:rsidP="0076101A">
      <w:pPr>
        <w:pStyle w:val="heading44444444444"/>
      </w:pPr>
      <w:bookmarkStart w:id="124" w:name="_Toc122505448"/>
      <w:bookmarkStart w:id="125" w:name="_Toc122509140"/>
      <w:bookmarkStart w:id="126" w:name="_Toc122509467"/>
      <w:bookmarkStart w:id="127" w:name="_Toc122514914"/>
      <w:bookmarkStart w:id="128" w:name="_Toc122515541"/>
      <w:bookmarkStart w:id="129" w:name="_Toc122514917"/>
      <w:bookmarkStart w:id="130" w:name="_Toc122515544"/>
      <w:bookmarkStart w:id="131" w:name="_Toc122688446"/>
      <w:bookmarkEnd w:id="124"/>
      <w:bookmarkEnd w:id="125"/>
      <w:bookmarkEnd w:id="126"/>
      <w:bookmarkEnd w:id="127"/>
      <w:bookmarkEnd w:id="128"/>
      <w:r w:rsidRPr="00E30FCD">
        <w:t>Mô</w:t>
      </w:r>
      <w:r>
        <w:t>-</w:t>
      </w:r>
      <w:r w:rsidRPr="005B1FB3">
        <w:t>đun</w:t>
      </w:r>
      <w:r>
        <w:t xml:space="preserve"> Logic</w:t>
      </w:r>
      <w:bookmarkEnd w:id="129"/>
      <w:bookmarkEnd w:id="130"/>
      <w:bookmarkEnd w:id="131"/>
    </w:p>
    <w:p w14:paraId="665B4C7D" w14:textId="6CBD3F81" w:rsidR="00E32C80" w:rsidRDefault="00E32C80" w:rsidP="00E32C80">
      <w:r w:rsidRPr="00E32C80">
        <w:rPr>
          <w:noProof/>
        </w:rPr>
        <w:drawing>
          <wp:inline distT="0" distB="0" distL="0" distR="0" wp14:anchorId="637D050A" wp14:editId="24769049">
            <wp:extent cx="5875655" cy="2872740"/>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727" cy="2879131"/>
                    </a:xfrm>
                    <a:prstGeom prst="rect">
                      <a:avLst/>
                    </a:prstGeom>
                    <a:noFill/>
                    <a:ln>
                      <a:noFill/>
                    </a:ln>
                  </pic:spPr>
                </pic:pic>
              </a:graphicData>
            </a:graphic>
          </wp:inline>
        </w:drawing>
      </w:r>
    </w:p>
    <w:p w14:paraId="24792C69" w14:textId="0DCE79F4" w:rsidR="00C1446B" w:rsidRDefault="00C1446B" w:rsidP="0076101A">
      <w:pPr>
        <w:pStyle w:val="heading44444444444"/>
      </w:pPr>
      <w:bookmarkStart w:id="132" w:name="_Toc122514918"/>
      <w:bookmarkStart w:id="133" w:name="_Toc122515545"/>
      <w:bookmarkStart w:id="134" w:name="_Toc122688447"/>
      <w:r>
        <w:lastRenderedPageBreak/>
        <w:t>Mô-</w:t>
      </w:r>
      <w:r w:rsidRPr="00E30FCD">
        <w:t>đun</w:t>
      </w:r>
      <w:r>
        <w:t xml:space="preserve"> Diameter Gateway</w:t>
      </w:r>
      <w:bookmarkEnd w:id="132"/>
      <w:bookmarkEnd w:id="133"/>
      <w:bookmarkEnd w:id="134"/>
    </w:p>
    <w:p w14:paraId="4BCE8734" w14:textId="3B44D828" w:rsidR="00C1446B" w:rsidRDefault="00C1446B" w:rsidP="00E32C80">
      <w:pPr>
        <w:rPr>
          <w:b/>
        </w:rPr>
      </w:pPr>
      <w:r w:rsidRPr="00C1446B">
        <w:rPr>
          <w:noProof/>
        </w:rPr>
        <w:drawing>
          <wp:inline distT="0" distB="0" distL="0" distR="0" wp14:anchorId="7894C156" wp14:editId="7EEEAF18">
            <wp:extent cx="5876925" cy="1973580"/>
            <wp:effectExtent l="0" t="0" r="952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76925" cy="1973580"/>
                    </a:xfrm>
                    <a:prstGeom prst="rect">
                      <a:avLst/>
                    </a:prstGeom>
                    <a:noFill/>
                    <a:ln>
                      <a:noFill/>
                    </a:ln>
                  </pic:spPr>
                </pic:pic>
              </a:graphicData>
            </a:graphic>
          </wp:inline>
        </w:drawing>
      </w:r>
    </w:p>
    <w:p w14:paraId="011716F9" w14:textId="3DBDB94D" w:rsidR="00C1446B" w:rsidRDefault="00C1446B" w:rsidP="0076101A">
      <w:pPr>
        <w:pStyle w:val="heading44444444444"/>
      </w:pPr>
      <w:bookmarkStart w:id="135" w:name="_Toc122514919"/>
      <w:bookmarkStart w:id="136" w:name="_Toc122515546"/>
      <w:bookmarkStart w:id="137" w:name="_Toc122688448"/>
      <w:r>
        <w:t>Mô-đun ENUM/DNS Gateway</w:t>
      </w:r>
      <w:bookmarkEnd w:id="135"/>
      <w:bookmarkEnd w:id="136"/>
      <w:bookmarkEnd w:id="137"/>
    </w:p>
    <w:p w14:paraId="45294900" w14:textId="6415A7C4" w:rsidR="00C1446B" w:rsidRDefault="00C1446B" w:rsidP="00E32C80">
      <w:pPr>
        <w:rPr>
          <w:b/>
        </w:rPr>
      </w:pPr>
      <w:r w:rsidRPr="00C1446B">
        <w:rPr>
          <w:noProof/>
        </w:rPr>
        <w:drawing>
          <wp:inline distT="0" distB="0" distL="0" distR="0" wp14:anchorId="17F85D1D" wp14:editId="08BD5FEC">
            <wp:extent cx="5876925" cy="16287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925" cy="1628775"/>
                    </a:xfrm>
                    <a:prstGeom prst="rect">
                      <a:avLst/>
                    </a:prstGeom>
                    <a:noFill/>
                    <a:ln>
                      <a:noFill/>
                    </a:ln>
                  </pic:spPr>
                </pic:pic>
              </a:graphicData>
            </a:graphic>
          </wp:inline>
        </w:drawing>
      </w:r>
    </w:p>
    <w:p w14:paraId="2DD1EB89" w14:textId="477DB8A3" w:rsidR="00C1446B" w:rsidRDefault="00C1446B" w:rsidP="0076101A">
      <w:pPr>
        <w:pStyle w:val="heading44444444444"/>
      </w:pPr>
      <w:bookmarkStart w:id="138" w:name="_Toc122514920"/>
      <w:bookmarkStart w:id="139" w:name="_Toc122515547"/>
      <w:bookmarkStart w:id="140" w:name="_Toc122688449"/>
      <w:r>
        <w:t>Mô-đun H.248 Gateway</w:t>
      </w:r>
      <w:bookmarkEnd w:id="138"/>
      <w:bookmarkEnd w:id="139"/>
      <w:bookmarkEnd w:id="140"/>
    </w:p>
    <w:p w14:paraId="59C3CC33" w14:textId="5AADDB74" w:rsidR="00C1446B" w:rsidRDefault="00C1446B" w:rsidP="00E32C80">
      <w:pPr>
        <w:rPr>
          <w:b/>
        </w:rPr>
      </w:pPr>
      <w:r w:rsidRPr="00C1446B">
        <w:rPr>
          <w:noProof/>
        </w:rPr>
        <w:drawing>
          <wp:inline distT="0" distB="0" distL="0" distR="0" wp14:anchorId="0F723687" wp14:editId="568F7E5C">
            <wp:extent cx="5638800" cy="1461655"/>
            <wp:effectExtent l="0" t="0" r="0"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42354" cy="1462576"/>
                    </a:xfrm>
                    <a:prstGeom prst="rect">
                      <a:avLst/>
                    </a:prstGeom>
                    <a:noFill/>
                    <a:ln>
                      <a:noFill/>
                    </a:ln>
                  </pic:spPr>
                </pic:pic>
              </a:graphicData>
            </a:graphic>
          </wp:inline>
        </w:drawing>
      </w:r>
    </w:p>
    <w:p w14:paraId="5AC8D8FD" w14:textId="5D99F727" w:rsidR="00C1446B" w:rsidRDefault="00C1446B" w:rsidP="0076101A">
      <w:pPr>
        <w:pStyle w:val="heading44444444444"/>
      </w:pPr>
      <w:bookmarkStart w:id="141" w:name="_Toc122514921"/>
      <w:bookmarkStart w:id="142" w:name="_Toc122515548"/>
      <w:bookmarkStart w:id="143" w:name="_Toc122688450"/>
      <w:r>
        <w:t>Mô-đun SIP Gateway</w:t>
      </w:r>
      <w:bookmarkEnd w:id="141"/>
      <w:bookmarkEnd w:id="142"/>
      <w:bookmarkEnd w:id="143"/>
    </w:p>
    <w:p w14:paraId="5B51C82A" w14:textId="178305AD" w:rsidR="00C1446B" w:rsidRDefault="00C1446B" w:rsidP="00E32C80">
      <w:pPr>
        <w:rPr>
          <w:b/>
        </w:rPr>
      </w:pPr>
      <w:r>
        <w:rPr>
          <w:b/>
        </w:rPr>
        <w:t>Danh sách node</w:t>
      </w:r>
    </w:p>
    <w:p w14:paraId="2E1458A8" w14:textId="2F39E6A3" w:rsidR="00C1446B" w:rsidRDefault="00C1446B" w:rsidP="00E32C80">
      <w:pPr>
        <w:rPr>
          <w:b/>
        </w:rPr>
      </w:pPr>
      <w:r w:rsidRPr="00C1446B">
        <w:rPr>
          <w:noProof/>
        </w:rPr>
        <w:drawing>
          <wp:inline distT="0" distB="0" distL="0" distR="0" wp14:anchorId="1C336AE8" wp14:editId="02012C19">
            <wp:extent cx="5638800" cy="1406236"/>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42715" cy="1407212"/>
                    </a:xfrm>
                    <a:prstGeom prst="rect">
                      <a:avLst/>
                    </a:prstGeom>
                    <a:noFill/>
                    <a:ln>
                      <a:noFill/>
                    </a:ln>
                  </pic:spPr>
                </pic:pic>
              </a:graphicData>
            </a:graphic>
          </wp:inline>
        </w:drawing>
      </w:r>
    </w:p>
    <w:p w14:paraId="13090B9B" w14:textId="77777777" w:rsidR="00C1446B" w:rsidRPr="00F93A26" w:rsidRDefault="00C1446B" w:rsidP="00C1446B">
      <w:pPr>
        <w:rPr>
          <w:rFonts w:cs="Times New Roman"/>
          <w:b/>
          <w:szCs w:val="26"/>
        </w:rPr>
      </w:pPr>
      <w:r w:rsidRPr="00F93A26">
        <w:rPr>
          <w:rFonts w:cs="Times New Roman"/>
          <w:b/>
          <w:szCs w:val="26"/>
        </w:rPr>
        <w:lastRenderedPageBreak/>
        <w:t>Đường dẫn:</w:t>
      </w:r>
    </w:p>
    <w:p w14:paraId="5D0EEF08" w14:textId="77777777" w:rsidR="00C1446B" w:rsidRPr="00F93A26" w:rsidRDefault="00C1446B" w:rsidP="007C783F">
      <w:pPr>
        <w:pStyle w:val="ListParagraph"/>
        <w:numPr>
          <w:ilvl w:val="0"/>
          <w:numId w:val="28"/>
        </w:numPr>
        <w:ind w:left="1440"/>
        <w:rPr>
          <w:rFonts w:cs="Times New Roman"/>
          <w:color w:val="00B050"/>
          <w:szCs w:val="26"/>
        </w:rPr>
      </w:pPr>
      <w:r w:rsidRPr="00F93A26">
        <w:rPr>
          <w:rFonts w:cs="Times New Roman"/>
          <w:szCs w:val="26"/>
        </w:rPr>
        <w:t xml:space="preserve">Cài đặt:  </w:t>
      </w:r>
      <w:r w:rsidRPr="00F93A26">
        <w:rPr>
          <w:rFonts w:cs="Times New Roman"/>
          <w:color w:val="00B050"/>
          <w:szCs w:val="26"/>
        </w:rPr>
        <w:t>/u01/ims/sipgw</w:t>
      </w:r>
    </w:p>
    <w:p w14:paraId="20F4E8D0" w14:textId="77777777" w:rsidR="00C1446B" w:rsidRPr="00F93A26" w:rsidRDefault="00C1446B" w:rsidP="007C783F">
      <w:pPr>
        <w:pStyle w:val="ListParagraph"/>
        <w:numPr>
          <w:ilvl w:val="0"/>
          <w:numId w:val="28"/>
        </w:numPr>
        <w:ind w:left="1440"/>
        <w:rPr>
          <w:rFonts w:cs="Times New Roman"/>
          <w:color w:val="00B050"/>
          <w:szCs w:val="26"/>
        </w:rPr>
      </w:pPr>
      <w:r w:rsidRPr="00F93A26">
        <w:rPr>
          <w:rFonts w:cs="Times New Roman"/>
          <w:szCs w:val="26"/>
        </w:rPr>
        <w:t xml:space="preserve">Log: </w:t>
      </w:r>
      <w:r w:rsidRPr="00F93A26">
        <w:rPr>
          <w:rFonts w:cs="Times New Roman"/>
          <w:color w:val="00B050"/>
          <w:szCs w:val="26"/>
        </w:rPr>
        <w:t>/u01/ims/sipgw/log</w:t>
      </w:r>
    </w:p>
    <w:p w14:paraId="6E944468" w14:textId="77777777" w:rsidR="00C1446B" w:rsidRPr="00F93A26" w:rsidRDefault="00C1446B" w:rsidP="007C783F">
      <w:pPr>
        <w:pStyle w:val="ListParagraph"/>
        <w:numPr>
          <w:ilvl w:val="0"/>
          <w:numId w:val="28"/>
        </w:numPr>
        <w:tabs>
          <w:tab w:val="left" w:pos="1080"/>
        </w:tabs>
        <w:ind w:left="1440"/>
        <w:rPr>
          <w:rFonts w:cs="Times New Roman"/>
          <w:color w:val="00B050"/>
          <w:szCs w:val="26"/>
        </w:rPr>
      </w:pPr>
      <w:r w:rsidRPr="00F93A26">
        <w:rPr>
          <w:rFonts w:cs="Times New Roman"/>
          <w:szCs w:val="26"/>
        </w:rPr>
        <w:t xml:space="preserve">Binary: </w:t>
      </w:r>
      <w:r w:rsidRPr="00F93A26">
        <w:rPr>
          <w:rFonts w:cs="Times New Roman"/>
          <w:color w:val="00B050"/>
          <w:szCs w:val="26"/>
        </w:rPr>
        <w:t>/u01/ims/sipgw/bin</w:t>
      </w:r>
    </w:p>
    <w:p w14:paraId="187D7213" w14:textId="74E392DD" w:rsidR="00C1446B" w:rsidRDefault="00C1446B" w:rsidP="0076101A">
      <w:pPr>
        <w:pStyle w:val="heading44444444444"/>
      </w:pPr>
      <w:bookmarkStart w:id="144" w:name="_Toc122514922"/>
      <w:bookmarkStart w:id="145" w:name="_Toc122515549"/>
      <w:bookmarkStart w:id="146" w:name="_Toc122688451"/>
      <w:r>
        <w:t>Mô-đun Database</w:t>
      </w:r>
      <w:bookmarkEnd w:id="144"/>
      <w:bookmarkEnd w:id="145"/>
      <w:bookmarkEnd w:id="146"/>
    </w:p>
    <w:p w14:paraId="59860E1D" w14:textId="0FA900BB" w:rsidR="00C1446B" w:rsidRDefault="00C1446B" w:rsidP="00E32C80">
      <w:pPr>
        <w:rPr>
          <w:b/>
        </w:rPr>
      </w:pPr>
      <w:r w:rsidRPr="00C1446B">
        <w:rPr>
          <w:noProof/>
        </w:rPr>
        <w:drawing>
          <wp:inline distT="0" distB="0" distL="0" distR="0" wp14:anchorId="3D8B19E8" wp14:editId="18BA82BE">
            <wp:extent cx="5638800" cy="16287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8800" cy="1628775"/>
                    </a:xfrm>
                    <a:prstGeom prst="rect">
                      <a:avLst/>
                    </a:prstGeom>
                    <a:noFill/>
                    <a:ln>
                      <a:noFill/>
                    </a:ln>
                  </pic:spPr>
                </pic:pic>
              </a:graphicData>
            </a:graphic>
          </wp:inline>
        </w:drawing>
      </w:r>
    </w:p>
    <w:p w14:paraId="4636623A" w14:textId="135201C3" w:rsidR="00C1446B" w:rsidRDefault="00C1446B" w:rsidP="0076101A">
      <w:pPr>
        <w:pStyle w:val="heading44444444444"/>
      </w:pPr>
      <w:bookmarkStart w:id="147" w:name="_Toc122514923"/>
      <w:bookmarkStart w:id="148" w:name="_Toc122515550"/>
      <w:bookmarkStart w:id="149" w:name="_Toc122688452"/>
      <w:r>
        <w:t>Mô-đun MGW</w:t>
      </w:r>
      <w:bookmarkEnd w:id="147"/>
      <w:bookmarkEnd w:id="148"/>
      <w:bookmarkEnd w:id="149"/>
    </w:p>
    <w:p w14:paraId="4C1A48F1" w14:textId="5FB60D47" w:rsidR="00C1446B" w:rsidRDefault="00C1446B" w:rsidP="00E32C80">
      <w:pPr>
        <w:rPr>
          <w:b/>
        </w:rPr>
      </w:pPr>
      <w:r w:rsidRPr="00C1446B">
        <w:rPr>
          <w:noProof/>
        </w:rPr>
        <w:drawing>
          <wp:inline distT="0" distB="0" distL="0" distR="0" wp14:anchorId="3935ECC6" wp14:editId="53A44348">
            <wp:extent cx="5305425" cy="9620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962025"/>
                    </a:xfrm>
                    <a:prstGeom prst="rect">
                      <a:avLst/>
                    </a:prstGeom>
                    <a:noFill/>
                    <a:ln>
                      <a:noFill/>
                    </a:ln>
                  </pic:spPr>
                </pic:pic>
              </a:graphicData>
            </a:graphic>
          </wp:inline>
        </w:drawing>
      </w:r>
    </w:p>
    <w:p w14:paraId="66283AC0" w14:textId="3DC346A3" w:rsidR="00C1446B" w:rsidRDefault="00C1446B" w:rsidP="0076101A">
      <w:pPr>
        <w:pStyle w:val="heading44444444444"/>
      </w:pPr>
      <w:bookmarkStart w:id="150" w:name="_Toc122514924"/>
      <w:bookmarkStart w:id="151" w:name="_Toc122515551"/>
      <w:bookmarkStart w:id="152" w:name="_Toc122688453"/>
      <w:r>
        <w:t>Mô-đun MP</w:t>
      </w:r>
      <w:bookmarkEnd w:id="150"/>
      <w:bookmarkEnd w:id="151"/>
      <w:bookmarkEnd w:id="152"/>
    </w:p>
    <w:p w14:paraId="0779AD57" w14:textId="45600D19" w:rsidR="00C1446B" w:rsidRDefault="00C1446B" w:rsidP="00E32C80">
      <w:pPr>
        <w:rPr>
          <w:b/>
        </w:rPr>
      </w:pPr>
      <w:r w:rsidRPr="00C1446B">
        <w:rPr>
          <w:noProof/>
        </w:rPr>
        <w:drawing>
          <wp:inline distT="0" distB="0" distL="0" distR="0" wp14:anchorId="79F39590" wp14:editId="5B6824FE">
            <wp:extent cx="4714875" cy="11049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14875" cy="1104900"/>
                    </a:xfrm>
                    <a:prstGeom prst="rect">
                      <a:avLst/>
                    </a:prstGeom>
                    <a:noFill/>
                    <a:ln>
                      <a:noFill/>
                    </a:ln>
                  </pic:spPr>
                </pic:pic>
              </a:graphicData>
            </a:graphic>
          </wp:inline>
        </w:drawing>
      </w:r>
    </w:p>
    <w:p w14:paraId="10E35658" w14:textId="750DC429" w:rsidR="00C1446B" w:rsidRDefault="00C1446B" w:rsidP="0076101A">
      <w:pPr>
        <w:pStyle w:val="heading44444444444"/>
      </w:pPr>
      <w:bookmarkStart w:id="153" w:name="_Toc122514925"/>
      <w:bookmarkStart w:id="154" w:name="_Toc122515552"/>
      <w:bookmarkStart w:id="155" w:name="_Toc122688454"/>
      <w:r>
        <w:t>Mô-đun vCCF</w:t>
      </w:r>
      <w:bookmarkEnd w:id="153"/>
      <w:bookmarkEnd w:id="154"/>
      <w:bookmarkEnd w:id="155"/>
    </w:p>
    <w:p w14:paraId="2C2B5281" w14:textId="7AFB8DA7" w:rsidR="00C1446B" w:rsidRDefault="00C1446B" w:rsidP="00E32C80">
      <w:pPr>
        <w:rPr>
          <w:b/>
        </w:rPr>
      </w:pPr>
      <w:r w:rsidRPr="00C1446B">
        <w:rPr>
          <w:noProof/>
        </w:rPr>
        <w:drawing>
          <wp:inline distT="0" distB="0" distL="0" distR="0" wp14:anchorId="12464336" wp14:editId="3410939C">
            <wp:extent cx="5305425" cy="8667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05425" cy="866775"/>
                    </a:xfrm>
                    <a:prstGeom prst="rect">
                      <a:avLst/>
                    </a:prstGeom>
                    <a:noFill/>
                    <a:ln>
                      <a:noFill/>
                    </a:ln>
                  </pic:spPr>
                </pic:pic>
              </a:graphicData>
            </a:graphic>
          </wp:inline>
        </w:drawing>
      </w:r>
    </w:p>
    <w:p w14:paraId="6EEB9BFA" w14:textId="22BAFD67" w:rsidR="00900DE3" w:rsidRDefault="00900DE3" w:rsidP="0076101A">
      <w:pPr>
        <w:pStyle w:val="heading44444444444"/>
      </w:pPr>
      <w:bookmarkStart w:id="156" w:name="_Toc122514926"/>
      <w:bookmarkStart w:id="157" w:name="_Toc122515553"/>
      <w:bookmarkStart w:id="158" w:name="_Toc122688455"/>
      <w:r>
        <w:lastRenderedPageBreak/>
        <w:t>Mô-đun OAM</w:t>
      </w:r>
      <w:bookmarkEnd w:id="156"/>
      <w:bookmarkEnd w:id="157"/>
      <w:bookmarkEnd w:id="158"/>
    </w:p>
    <w:p w14:paraId="7A982E0F" w14:textId="466EC6D8" w:rsidR="00900DE3" w:rsidRPr="00C1446B" w:rsidRDefault="00900DE3" w:rsidP="00E32C80">
      <w:pPr>
        <w:rPr>
          <w:b/>
        </w:rPr>
      </w:pPr>
      <w:r w:rsidRPr="00900DE3">
        <w:rPr>
          <w:noProof/>
        </w:rPr>
        <w:drawing>
          <wp:inline distT="0" distB="0" distL="0" distR="0" wp14:anchorId="236BA3F1" wp14:editId="6E41CB6C">
            <wp:extent cx="5752387" cy="3489960"/>
            <wp:effectExtent l="0" t="0" r="127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6335" cy="3492355"/>
                    </a:xfrm>
                    <a:prstGeom prst="rect">
                      <a:avLst/>
                    </a:prstGeom>
                    <a:noFill/>
                    <a:ln>
                      <a:noFill/>
                    </a:ln>
                  </pic:spPr>
                </pic:pic>
              </a:graphicData>
            </a:graphic>
          </wp:inline>
        </w:drawing>
      </w:r>
    </w:p>
    <w:p w14:paraId="46646065" w14:textId="088C06FD" w:rsidR="009F1FBB" w:rsidRDefault="0009592E" w:rsidP="0076101A">
      <w:pPr>
        <w:pStyle w:val="11"/>
      </w:pPr>
      <w:bookmarkStart w:id="159" w:name="_Toc122514928"/>
      <w:bookmarkStart w:id="160" w:name="_Toc122515555"/>
      <w:bookmarkStart w:id="161" w:name="_Toc122688456"/>
      <w:r w:rsidRPr="00147BB9">
        <w:t>Nâng cấp cài đặt hệ thống vIMS</w:t>
      </w:r>
      <w:bookmarkEnd w:id="159"/>
      <w:bookmarkEnd w:id="160"/>
      <w:bookmarkEnd w:id="161"/>
    </w:p>
    <w:p w14:paraId="06A25409" w14:textId="75243336" w:rsidR="00B03F0D" w:rsidRDefault="00B03F0D" w:rsidP="0076101A">
      <w:pPr>
        <w:pStyle w:val="111"/>
      </w:pPr>
      <w:bookmarkStart w:id="162" w:name="_Toc122688457"/>
      <w:bookmarkStart w:id="163" w:name="_Toc122514929"/>
      <w:bookmarkStart w:id="164" w:name="_Toc122515556"/>
      <w:r>
        <w:t>Quy trình triển khai hệ thống</w:t>
      </w:r>
      <w:bookmarkEnd w:id="162"/>
    </w:p>
    <w:p w14:paraId="2C94FCF0" w14:textId="2F1060D9" w:rsidR="00B03F0D" w:rsidRDefault="0022789E" w:rsidP="00B03F0D">
      <w:pPr>
        <w:jc w:val="center"/>
      </w:pPr>
      <w:r>
        <w:object w:dxaOrig="5364" w:dyaOrig="9000" w14:anchorId="1C8AC7A8">
          <v:shape id="_x0000_i1026" type="#_x0000_t75" style="width:171.75pt;height:287.25pt" o:ole="">
            <v:imagedata r:id="rId35" o:title=""/>
          </v:shape>
          <o:OLEObject Type="Embed" ProgID="Visio.Drawing.15" ShapeID="_x0000_i1026" DrawAspect="Content" ObjectID="_1733595444" r:id="rId36"/>
        </w:object>
      </w:r>
    </w:p>
    <w:p w14:paraId="58F3C673" w14:textId="4472E404" w:rsidR="003675CD" w:rsidRDefault="003675CD" w:rsidP="0076101A">
      <w:pPr>
        <w:pStyle w:val="111"/>
      </w:pPr>
      <w:bookmarkStart w:id="165" w:name="_Toc122688458"/>
      <w:r>
        <w:lastRenderedPageBreak/>
        <w:t>Profile cài đặt, nâng cấp hệ thống vIMS</w:t>
      </w:r>
      <w:bookmarkEnd w:id="163"/>
      <w:bookmarkEnd w:id="164"/>
      <w:bookmarkEnd w:id="165"/>
    </w:p>
    <w:p w14:paraId="4E32A271" w14:textId="75FD8452" w:rsidR="008F0AB7" w:rsidRDefault="003675CD" w:rsidP="0067791F">
      <w:pPr>
        <w:spacing w:line="240" w:lineRule="auto"/>
        <w:jc w:val="both"/>
        <w:rPr>
          <w:rFonts w:cs="Times New Roman"/>
          <w:szCs w:val="26"/>
        </w:rPr>
      </w:pPr>
      <w:r w:rsidRPr="00B4233A">
        <w:rPr>
          <w:rFonts w:cs="Times New Roman"/>
          <w:szCs w:val="26"/>
        </w:rPr>
        <w:t>Tham khảo tại</w:t>
      </w:r>
      <w:r w:rsidR="002C09FD">
        <w:rPr>
          <w:rFonts w:cs="Times New Roman"/>
          <w:szCs w:val="26"/>
        </w:rPr>
        <w:t xml:space="preserve"> Chương 4 </w:t>
      </w:r>
      <w:proofErr w:type="gramStart"/>
      <w:r w:rsidR="002C09FD">
        <w:rPr>
          <w:rFonts w:cs="Times New Roman"/>
          <w:szCs w:val="26"/>
        </w:rPr>
        <w:t xml:space="preserve">– </w:t>
      </w:r>
      <w:r w:rsidR="009F73AA">
        <w:rPr>
          <w:rFonts w:cs="Times New Roman"/>
          <w:szCs w:val="26"/>
        </w:rPr>
        <w:t xml:space="preserve"> </w:t>
      </w:r>
      <w:r w:rsidR="002C09FD">
        <w:rPr>
          <w:rFonts w:cs="Times New Roman"/>
          <w:szCs w:val="26"/>
        </w:rPr>
        <w:t>4.1</w:t>
      </w:r>
      <w:proofErr w:type="gramEnd"/>
      <w:r w:rsidR="002C09FD">
        <w:rPr>
          <w:rFonts w:cs="Times New Roman"/>
          <w:szCs w:val="26"/>
        </w:rPr>
        <w:t xml:space="preserve"> Xây dựng tài liệu VHKT</w:t>
      </w:r>
      <w:r w:rsidR="009F73AA">
        <w:rPr>
          <w:rFonts w:cs="Times New Roman"/>
          <w:szCs w:val="26"/>
        </w:rPr>
        <w:t>.</w:t>
      </w:r>
      <w:r w:rsidR="00DD0556">
        <w:rPr>
          <w:rFonts w:cs="Times New Roman"/>
          <w:szCs w:val="26"/>
        </w:rPr>
        <w:t xml:space="preserve"> </w:t>
      </w:r>
    </w:p>
    <w:p w14:paraId="47BC6A61" w14:textId="7335A73D" w:rsidR="00231EDA" w:rsidRPr="00B03F0D" w:rsidRDefault="00DD0556" w:rsidP="00B03F0D">
      <w:pPr>
        <w:jc w:val="both"/>
        <w:rPr>
          <w:rFonts w:cs="Times New Roman"/>
          <w:szCs w:val="26"/>
        </w:rPr>
      </w:pPr>
      <w:r>
        <w:rPr>
          <w:rFonts w:cs="Times New Roman"/>
          <w:szCs w:val="26"/>
        </w:rPr>
        <w:t>Chúng ta sẽ</w:t>
      </w:r>
      <w:r w:rsidR="00B52F0F">
        <w:rPr>
          <w:rFonts w:cs="Times New Roman"/>
          <w:szCs w:val="26"/>
        </w:rPr>
        <w:t xml:space="preserve"> nâng cấp,</w:t>
      </w:r>
      <w:r>
        <w:rPr>
          <w:rFonts w:cs="Times New Roman"/>
          <w:szCs w:val="26"/>
        </w:rPr>
        <w:t xml:space="preserve"> cài đặt</w:t>
      </w:r>
      <w:r w:rsidR="00EB48F5">
        <w:rPr>
          <w:rFonts w:cs="Times New Roman"/>
          <w:szCs w:val="26"/>
        </w:rPr>
        <w:t xml:space="preserve"> </w:t>
      </w:r>
      <w:r w:rsidR="007A4B6F">
        <w:rPr>
          <w:rFonts w:cs="Times New Roman"/>
          <w:szCs w:val="26"/>
        </w:rPr>
        <w:t xml:space="preserve">các phân hệ như </w:t>
      </w:r>
      <w:r w:rsidR="00F5758F">
        <w:rPr>
          <w:rFonts w:cs="Times New Roman"/>
          <w:szCs w:val="26"/>
        </w:rPr>
        <w:t xml:space="preserve">mục </w:t>
      </w:r>
      <w:r w:rsidR="00F5758F" w:rsidRPr="00DA7B71">
        <w:rPr>
          <w:rFonts w:cs="Times New Roman"/>
          <w:szCs w:val="26"/>
        </w:rPr>
        <w:t>4.1.1 Kiến trúc</w:t>
      </w:r>
      <w:r w:rsidR="00DC42D1">
        <w:rPr>
          <w:rFonts w:cs="Times New Roman"/>
          <w:szCs w:val="26"/>
        </w:rPr>
        <w:t xml:space="preserve"> trang 49</w:t>
      </w:r>
      <w:r w:rsidR="00474C72">
        <w:rPr>
          <w:rFonts w:cs="Times New Roman"/>
          <w:szCs w:val="26"/>
        </w:rPr>
        <w:t xml:space="preserve"> và đấu nối các phân hệ như ở mục </w:t>
      </w:r>
      <w:r w:rsidR="00474C72" w:rsidRPr="00DA7B71">
        <w:rPr>
          <w:rFonts w:cs="Times New Roman"/>
          <w:szCs w:val="26"/>
        </w:rPr>
        <w:t>4.1.2 Mô hình đấu nối các phân hệ</w:t>
      </w:r>
      <w:r w:rsidR="00EF3A17">
        <w:rPr>
          <w:rFonts w:cs="Times New Roman"/>
          <w:szCs w:val="26"/>
        </w:rPr>
        <w:t xml:space="preserve"> trang 49</w:t>
      </w:r>
      <w:r w:rsidR="00ED3B2C">
        <w:rPr>
          <w:rFonts w:cs="Times New Roman"/>
          <w:i/>
          <w:iCs/>
          <w:szCs w:val="26"/>
        </w:rPr>
        <w:t xml:space="preserve">. </w:t>
      </w:r>
    </w:p>
    <w:p w14:paraId="64442362" w14:textId="1CC5BA15" w:rsidR="00231EDA" w:rsidRDefault="00231EDA" w:rsidP="0076101A">
      <w:pPr>
        <w:pStyle w:val="111"/>
      </w:pPr>
      <w:bookmarkStart w:id="166" w:name="_Toc122514931"/>
      <w:bookmarkStart w:id="167" w:name="_Toc122515558"/>
      <w:bookmarkStart w:id="168" w:name="_Toc122688459"/>
      <w:r>
        <w:t xml:space="preserve">Chi </w:t>
      </w:r>
      <w:r w:rsidRPr="0076101A">
        <w:t>tiết</w:t>
      </w:r>
      <w:r>
        <w:t xml:space="preserve"> các bước cài đặt</w:t>
      </w:r>
      <w:bookmarkEnd w:id="166"/>
      <w:bookmarkEnd w:id="167"/>
      <w:bookmarkEnd w:id="168"/>
    </w:p>
    <w:p w14:paraId="2249F005" w14:textId="23432861" w:rsidR="00231EDA" w:rsidRDefault="00231EDA" w:rsidP="0076101A">
      <w:pPr>
        <w:pStyle w:val="heading44444444444"/>
      </w:pPr>
      <w:bookmarkStart w:id="169" w:name="_Toc122505466"/>
      <w:bookmarkStart w:id="170" w:name="_Toc122509158"/>
      <w:bookmarkStart w:id="171" w:name="_Toc122509485"/>
      <w:bookmarkStart w:id="172" w:name="_Toc122514932"/>
      <w:bookmarkStart w:id="173" w:name="_Toc122515559"/>
      <w:bookmarkStart w:id="174" w:name="_Toc122514936"/>
      <w:bookmarkStart w:id="175" w:name="_Toc122515563"/>
      <w:bookmarkStart w:id="176" w:name="_Toc122688460"/>
      <w:bookmarkEnd w:id="169"/>
      <w:bookmarkEnd w:id="170"/>
      <w:bookmarkEnd w:id="171"/>
      <w:bookmarkEnd w:id="172"/>
      <w:bookmarkEnd w:id="173"/>
      <w:r>
        <w:t>Chuẩn bị cài đặt</w:t>
      </w:r>
      <w:bookmarkEnd w:id="174"/>
      <w:bookmarkEnd w:id="175"/>
      <w:bookmarkEnd w:id="176"/>
    </w:p>
    <w:p w14:paraId="79AF36E9" w14:textId="3D1D86F6" w:rsidR="004B1425" w:rsidRPr="00141883" w:rsidRDefault="00141883">
      <w:pPr>
        <w:pStyle w:val="ListParagraph"/>
        <w:numPr>
          <w:ilvl w:val="0"/>
          <w:numId w:val="20"/>
        </w:numPr>
        <w:ind w:left="1080"/>
        <w:rPr>
          <w:rFonts w:cs="Times New Roman"/>
          <w:b/>
          <w:szCs w:val="26"/>
        </w:rPr>
      </w:pPr>
      <w:r w:rsidRPr="00141883">
        <w:rPr>
          <w:rFonts w:cs="Times New Roman"/>
          <w:szCs w:val="26"/>
        </w:rPr>
        <w:t>Cài đặt sử dụng OS: Redhat 7</w:t>
      </w:r>
    </w:p>
    <w:p w14:paraId="30CF6E76" w14:textId="18FB5A33" w:rsidR="00141883" w:rsidRPr="00141883" w:rsidRDefault="00141883">
      <w:pPr>
        <w:pStyle w:val="ListParagraph"/>
        <w:numPr>
          <w:ilvl w:val="0"/>
          <w:numId w:val="20"/>
        </w:numPr>
        <w:ind w:left="1080"/>
        <w:rPr>
          <w:rFonts w:cs="Times New Roman"/>
          <w:b/>
          <w:szCs w:val="26"/>
        </w:rPr>
      </w:pPr>
      <w:r w:rsidRPr="00141883">
        <w:rPr>
          <w:rFonts w:cs="Times New Roman"/>
          <w:szCs w:val="26"/>
        </w:rPr>
        <w:t>Cấu hình</w:t>
      </w:r>
      <w:r>
        <w:rPr>
          <w:rFonts w:cs="Times New Roman"/>
          <w:szCs w:val="26"/>
        </w:rPr>
        <w:t xml:space="preserve"> các IP cho các giao tiếp: (theo thông tin từ tài liệu LLD)</w:t>
      </w:r>
    </w:p>
    <w:p w14:paraId="7DC0164A" w14:textId="20CAA93A" w:rsidR="00141883" w:rsidRPr="00141883" w:rsidRDefault="00141883">
      <w:pPr>
        <w:pStyle w:val="ListParagraph"/>
        <w:numPr>
          <w:ilvl w:val="1"/>
          <w:numId w:val="20"/>
        </w:numPr>
        <w:ind w:left="1800"/>
        <w:rPr>
          <w:rFonts w:cs="Times New Roman"/>
          <w:b/>
          <w:szCs w:val="26"/>
        </w:rPr>
      </w:pPr>
      <w:r>
        <w:rPr>
          <w:rFonts w:cs="Times New Roman"/>
          <w:szCs w:val="26"/>
        </w:rPr>
        <w:t>IP giao tiếp với MMTEL</w:t>
      </w:r>
    </w:p>
    <w:p w14:paraId="19CAD769" w14:textId="0529B54F" w:rsidR="00141883" w:rsidRPr="00141883" w:rsidRDefault="00141883">
      <w:pPr>
        <w:pStyle w:val="ListParagraph"/>
        <w:numPr>
          <w:ilvl w:val="1"/>
          <w:numId w:val="20"/>
        </w:numPr>
        <w:ind w:left="1800"/>
        <w:rPr>
          <w:rFonts w:cs="Times New Roman"/>
          <w:b/>
          <w:szCs w:val="26"/>
        </w:rPr>
      </w:pPr>
      <w:r>
        <w:rPr>
          <w:rFonts w:cs="Times New Roman"/>
          <w:szCs w:val="26"/>
        </w:rPr>
        <w:t>IP giao tiếp với MGW</w:t>
      </w:r>
    </w:p>
    <w:p w14:paraId="2C1D537E" w14:textId="4A3F162A" w:rsidR="00141883" w:rsidRPr="00141883" w:rsidRDefault="00141883">
      <w:pPr>
        <w:pStyle w:val="ListParagraph"/>
        <w:numPr>
          <w:ilvl w:val="1"/>
          <w:numId w:val="20"/>
        </w:numPr>
        <w:ind w:left="1800"/>
        <w:jc w:val="both"/>
        <w:rPr>
          <w:rFonts w:cs="Times New Roman"/>
          <w:b/>
          <w:szCs w:val="26"/>
        </w:rPr>
      </w:pPr>
      <w:r>
        <w:rPr>
          <w:rFonts w:cs="Times New Roman"/>
          <w:szCs w:val="26"/>
        </w:rPr>
        <w:t>IP giao tiếp nội bộ giữa các node nghiệp vụ trong MRF và giữa MRF với hệ thống EMS</w:t>
      </w:r>
    </w:p>
    <w:p w14:paraId="71422844" w14:textId="4F08B571" w:rsidR="00141883" w:rsidRPr="00141883" w:rsidRDefault="00141883">
      <w:pPr>
        <w:pStyle w:val="ListParagraph"/>
        <w:numPr>
          <w:ilvl w:val="0"/>
          <w:numId w:val="20"/>
        </w:numPr>
        <w:ind w:left="1080"/>
        <w:jc w:val="both"/>
        <w:rPr>
          <w:rFonts w:cs="Times New Roman"/>
          <w:b/>
          <w:szCs w:val="26"/>
        </w:rPr>
      </w:pPr>
      <w:r>
        <w:rPr>
          <w:rFonts w:cs="Times New Roman"/>
          <w:szCs w:val="26"/>
        </w:rPr>
        <w:t xml:space="preserve">Tạo môi trường cài đặt: Có thể sử dụng môi trường internet sử dụng lệnh </w:t>
      </w:r>
      <w:r w:rsidRPr="00141883">
        <w:rPr>
          <w:rFonts w:cs="Times New Roman"/>
          <w:b/>
          <w:szCs w:val="26"/>
        </w:rPr>
        <w:t>yum</w:t>
      </w:r>
      <w:r>
        <w:rPr>
          <w:rFonts w:cs="Times New Roman"/>
          <w:b/>
          <w:szCs w:val="26"/>
        </w:rPr>
        <w:t xml:space="preserve"> </w:t>
      </w:r>
      <w:r>
        <w:rPr>
          <w:rFonts w:cs="Times New Roman"/>
          <w:szCs w:val="26"/>
        </w:rPr>
        <w:t xml:space="preserve">hoặc tạo </w:t>
      </w:r>
      <w:r w:rsidRPr="00141883">
        <w:rPr>
          <w:rFonts w:cs="Times New Roman"/>
          <w:b/>
          <w:szCs w:val="26"/>
        </w:rPr>
        <w:t>repo local</w:t>
      </w:r>
      <w:r>
        <w:rPr>
          <w:rFonts w:cs="Times New Roman"/>
          <w:szCs w:val="26"/>
        </w:rPr>
        <w:t xml:space="preserve"> để cài đặt.</w:t>
      </w:r>
    </w:p>
    <w:p w14:paraId="6FDB66EE" w14:textId="5F7F745C" w:rsidR="00141883" w:rsidRPr="00FD3A14" w:rsidRDefault="00141883">
      <w:pPr>
        <w:pStyle w:val="ListParagraph"/>
        <w:numPr>
          <w:ilvl w:val="0"/>
          <w:numId w:val="20"/>
        </w:numPr>
        <w:ind w:left="1080"/>
        <w:jc w:val="both"/>
        <w:rPr>
          <w:rFonts w:cs="Times New Roman"/>
          <w:b/>
          <w:szCs w:val="26"/>
        </w:rPr>
      </w:pPr>
      <w:r>
        <w:rPr>
          <w:rFonts w:cs="Times New Roman"/>
          <w:szCs w:val="26"/>
        </w:rPr>
        <w:t>Số lượng: Theo qu</w:t>
      </w:r>
      <w:r w:rsidR="00FD3A14">
        <w:rPr>
          <w:rFonts w:cs="Times New Roman"/>
          <w:szCs w:val="26"/>
        </w:rPr>
        <w:t>y hoạch server và mô hình triển khai phần mềm tương ứng.</w:t>
      </w:r>
    </w:p>
    <w:p w14:paraId="4AC9E6C7" w14:textId="30C76FC1" w:rsidR="00FD3A14" w:rsidRPr="00FD3A14" w:rsidRDefault="00FD3A14">
      <w:pPr>
        <w:pStyle w:val="ListParagraph"/>
        <w:numPr>
          <w:ilvl w:val="0"/>
          <w:numId w:val="20"/>
        </w:numPr>
        <w:ind w:left="1080"/>
        <w:jc w:val="both"/>
        <w:rPr>
          <w:rFonts w:cs="Times New Roman"/>
          <w:b/>
          <w:szCs w:val="26"/>
        </w:rPr>
      </w:pPr>
      <w:r>
        <w:rPr>
          <w:rFonts w:cs="Times New Roman"/>
          <w:szCs w:val="26"/>
        </w:rPr>
        <w:t>SSH vào server cài đặt:</w:t>
      </w:r>
    </w:p>
    <w:p w14:paraId="38899C54" w14:textId="77777777" w:rsidR="00967A88" w:rsidRDefault="004B1425" w:rsidP="007C783F">
      <w:pPr>
        <w:pStyle w:val="ListParagraph"/>
        <w:numPr>
          <w:ilvl w:val="1"/>
          <w:numId w:val="41"/>
        </w:numPr>
        <w:tabs>
          <w:tab w:val="left" w:pos="1875"/>
        </w:tabs>
        <w:ind w:left="1800"/>
        <w:rPr>
          <w:rStyle w:val="Hyperlink"/>
          <w:rFonts w:cs="Times New Roman"/>
          <w:color w:val="auto"/>
          <w:szCs w:val="26"/>
          <w:u w:val="none"/>
        </w:rPr>
      </w:pPr>
      <w:r w:rsidRPr="00FD3A14">
        <w:rPr>
          <w:rFonts w:cs="Times New Roman"/>
          <w:szCs w:val="26"/>
        </w:rPr>
        <w:t xml:space="preserve">SSH vào </w:t>
      </w:r>
      <w:hyperlink r:id="rId37" w:history="1">
        <w:r w:rsidR="00D12366" w:rsidRPr="00FD3A14">
          <w:rPr>
            <w:rStyle w:val="Hyperlink"/>
            <w:rFonts w:cs="Times New Roman"/>
            <w:color w:val="auto"/>
            <w:szCs w:val="26"/>
            <w:u w:val="none"/>
          </w:rPr>
          <w:t>vt_admin@203.162.88.122</w:t>
        </w:r>
      </w:hyperlink>
    </w:p>
    <w:p w14:paraId="259104C6" w14:textId="5E0E5F4A" w:rsidR="00C75DB3" w:rsidRPr="00F22804" w:rsidRDefault="00F22804" w:rsidP="00F22804">
      <w:pPr>
        <w:ind w:left="1080" w:firstLine="720"/>
        <w:rPr>
          <w:rFonts w:cs="Times New Roman"/>
          <w:szCs w:val="26"/>
        </w:rPr>
      </w:pPr>
      <w:r>
        <w:rPr>
          <w:rStyle w:val="Hyperlink"/>
          <w:rFonts w:cs="Times New Roman"/>
          <w:b/>
          <w:color w:val="auto"/>
          <w:szCs w:val="26"/>
          <w:u w:val="none"/>
        </w:rPr>
        <w:t xml:space="preserve"># </w:t>
      </w:r>
      <w:proofErr w:type="gramStart"/>
      <w:r w:rsidR="00967A88" w:rsidRPr="00F22804">
        <w:rPr>
          <w:rStyle w:val="Hyperlink"/>
          <w:rFonts w:cs="Times New Roman"/>
          <w:b/>
          <w:color w:val="auto"/>
          <w:szCs w:val="26"/>
          <w:u w:val="none"/>
        </w:rPr>
        <w:t>ssh</w:t>
      </w:r>
      <w:proofErr w:type="gramEnd"/>
      <w:r w:rsidR="00967A88" w:rsidRPr="00F22804">
        <w:rPr>
          <w:rStyle w:val="Hyperlink"/>
          <w:rFonts w:cs="Times New Roman"/>
          <w:b/>
          <w:color w:val="auto"/>
          <w:szCs w:val="26"/>
          <w:u w:val="none"/>
        </w:rPr>
        <w:t xml:space="preserve"> </w:t>
      </w:r>
      <w:hyperlink r:id="rId38" w:history="1">
        <w:r w:rsidR="00967A88" w:rsidRPr="00F22804">
          <w:rPr>
            <w:rStyle w:val="Hyperlink"/>
            <w:rFonts w:cs="Times New Roman"/>
            <w:b/>
            <w:color w:val="auto"/>
            <w:szCs w:val="26"/>
            <w:u w:val="none"/>
          </w:rPr>
          <w:t>vt_admin@203.162.88.122</w:t>
        </w:r>
      </w:hyperlink>
      <w:r w:rsidR="00967A88" w:rsidRPr="00F22804">
        <w:rPr>
          <w:rStyle w:val="Hyperlink"/>
          <w:rFonts w:cs="Times New Roman"/>
          <w:b/>
          <w:color w:val="auto"/>
          <w:szCs w:val="26"/>
          <w:u w:val="none"/>
        </w:rPr>
        <w:t xml:space="preserve"> –p2214</w:t>
      </w:r>
    </w:p>
    <w:p w14:paraId="0BAA1188" w14:textId="21013DC0" w:rsidR="004B1425" w:rsidRDefault="004B1425" w:rsidP="007C783F">
      <w:pPr>
        <w:pStyle w:val="ListParagraph"/>
        <w:numPr>
          <w:ilvl w:val="1"/>
          <w:numId w:val="41"/>
        </w:numPr>
        <w:tabs>
          <w:tab w:val="left" w:pos="1875"/>
        </w:tabs>
        <w:ind w:left="1800"/>
        <w:rPr>
          <w:rFonts w:cs="Times New Roman"/>
          <w:szCs w:val="26"/>
        </w:rPr>
      </w:pPr>
      <w:r w:rsidRPr="00FD3A14">
        <w:rPr>
          <w:rFonts w:cs="Times New Roman"/>
          <w:szCs w:val="26"/>
        </w:rPr>
        <w:t>SSH vào server ims03</w:t>
      </w:r>
      <w:r w:rsidR="00D12366" w:rsidRPr="00FD3A14">
        <w:rPr>
          <w:rFonts w:cs="Times New Roman"/>
          <w:szCs w:val="26"/>
        </w:rPr>
        <w:t xml:space="preserve"> </w:t>
      </w:r>
      <w:hyperlink r:id="rId39" w:history="1">
        <w:r w:rsidR="00D12366" w:rsidRPr="00FD3A14">
          <w:rPr>
            <w:rStyle w:val="Hyperlink"/>
            <w:rFonts w:cs="Times New Roman"/>
            <w:color w:val="auto"/>
            <w:szCs w:val="26"/>
            <w:u w:val="none"/>
          </w:rPr>
          <w:t>vt_admin@10.70.66.12</w:t>
        </w:r>
      </w:hyperlink>
      <w:r w:rsidRPr="00FD3A14">
        <w:rPr>
          <w:rFonts w:cs="Times New Roman"/>
          <w:szCs w:val="26"/>
        </w:rPr>
        <w:t xml:space="preserve"> để nâng cấp, cài đặt </w:t>
      </w:r>
    </w:p>
    <w:p w14:paraId="384A5021" w14:textId="472853EE" w:rsidR="00967A88" w:rsidRPr="00F22804" w:rsidRDefault="00F22804" w:rsidP="00F22804">
      <w:pPr>
        <w:tabs>
          <w:tab w:val="left" w:pos="1875"/>
        </w:tabs>
        <w:ind w:left="1800"/>
        <w:rPr>
          <w:rFonts w:cs="Times New Roman"/>
          <w:b/>
          <w:szCs w:val="26"/>
        </w:rPr>
      </w:pPr>
      <w:r>
        <w:rPr>
          <w:rFonts w:cs="Times New Roman"/>
          <w:b/>
          <w:szCs w:val="26"/>
        </w:rPr>
        <w:t xml:space="preserve"># </w:t>
      </w:r>
      <w:proofErr w:type="gramStart"/>
      <w:r w:rsidR="00967A88" w:rsidRPr="00F22804">
        <w:rPr>
          <w:rFonts w:cs="Times New Roman"/>
          <w:b/>
          <w:szCs w:val="26"/>
        </w:rPr>
        <w:t>ssh</w:t>
      </w:r>
      <w:proofErr w:type="gramEnd"/>
      <w:r w:rsidR="00967A88" w:rsidRPr="00F22804">
        <w:rPr>
          <w:rFonts w:cs="Times New Roman"/>
          <w:b/>
          <w:szCs w:val="26"/>
        </w:rPr>
        <w:t xml:space="preserve"> vt_admin@10.70.66.12</w:t>
      </w:r>
    </w:p>
    <w:p w14:paraId="67FD74A7" w14:textId="7285B770" w:rsidR="00C75DB3" w:rsidRPr="00B4233A" w:rsidRDefault="00231EDA" w:rsidP="0076101A">
      <w:pPr>
        <w:pStyle w:val="heading44444444444"/>
      </w:pPr>
      <w:bookmarkStart w:id="177" w:name="_Toc122514937"/>
      <w:bookmarkStart w:id="178" w:name="_Toc122515564"/>
      <w:bookmarkStart w:id="179" w:name="_Toc122688461"/>
      <w:r>
        <w:t>Cài đặt các gói phần mềm hỗ trợ</w:t>
      </w:r>
      <w:bookmarkEnd w:id="177"/>
      <w:bookmarkEnd w:id="178"/>
      <w:bookmarkEnd w:id="179"/>
    </w:p>
    <w:p w14:paraId="758CBACF" w14:textId="72AB59E1" w:rsidR="00C75DB3" w:rsidRPr="00714E59" w:rsidRDefault="00C75DB3">
      <w:pPr>
        <w:pStyle w:val="ListParagraph"/>
        <w:numPr>
          <w:ilvl w:val="0"/>
          <w:numId w:val="6"/>
        </w:numPr>
        <w:ind w:left="1080"/>
        <w:rPr>
          <w:rFonts w:cs="Times New Roman"/>
          <w:szCs w:val="26"/>
        </w:rPr>
      </w:pPr>
      <w:r w:rsidRPr="00714E59">
        <w:rPr>
          <w:rFonts w:cs="Times New Roman"/>
          <w:szCs w:val="26"/>
        </w:rPr>
        <w:t>Danh sách các gói phần mềm hỗ trợ bao gồm:</w:t>
      </w:r>
    </w:p>
    <w:p w14:paraId="32E77C0E" w14:textId="7316F09D"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jdk &gt;= 1.8</w:t>
      </w:r>
    </w:p>
    <w:p w14:paraId="758EEB71" w14:textId="76F0490D"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openssl, openssl-devel</w:t>
      </w:r>
    </w:p>
    <w:p w14:paraId="06EB3D66" w14:textId="67A84A60" w:rsidR="00C75DB3" w:rsidRPr="00714E59" w:rsidRDefault="00B2694C" w:rsidP="007C783F">
      <w:pPr>
        <w:pStyle w:val="ListParagraph"/>
        <w:numPr>
          <w:ilvl w:val="0"/>
          <w:numId w:val="42"/>
        </w:numPr>
        <w:ind w:left="1800"/>
        <w:rPr>
          <w:rFonts w:cs="Times New Roman"/>
          <w:szCs w:val="26"/>
        </w:rPr>
      </w:pPr>
      <w:r w:rsidRPr="00714E59">
        <w:rPr>
          <w:rFonts w:cs="Times New Roman"/>
          <w:szCs w:val="26"/>
        </w:rPr>
        <w:t>g</w:t>
      </w:r>
      <w:r w:rsidR="00C75DB3" w:rsidRPr="00714E59">
        <w:rPr>
          <w:rFonts w:cs="Times New Roman"/>
          <w:szCs w:val="26"/>
        </w:rPr>
        <w:t>it &gt;= 1.7</w:t>
      </w:r>
    </w:p>
    <w:p w14:paraId="099F2289" w14:textId="5B53AF21"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autoconf</w:t>
      </w:r>
    </w:p>
    <w:p w14:paraId="38FCA940" w14:textId="225C4050"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unixODBC</w:t>
      </w:r>
    </w:p>
    <w:p w14:paraId="4FF5E107" w14:textId="72E1F00F"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fop</w:t>
      </w:r>
    </w:p>
    <w:p w14:paraId="26C6AF26" w14:textId="45CA1DF7"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wxGTK</w:t>
      </w:r>
    </w:p>
    <w:p w14:paraId="2F3A03F8" w14:textId="0924E0D8"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nettle, nettle-devel</w:t>
      </w:r>
    </w:p>
    <w:p w14:paraId="5FB71FA7" w14:textId="32F9DC1F"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sctp</w:t>
      </w:r>
    </w:p>
    <w:p w14:paraId="0F462C5A" w14:textId="28AC2F77"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libpcap</w:t>
      </w:r>
    </w:p>
    <w:p w14:paraId="122034A4" w14:textId="22523B5E"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gcc-c++</w:t>
      </w:r>
    </w:p>
    <w:p w14:paraId="7890370A" w14:textId="1E6CFA6A"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glibc</w:t>
      </w:r>
    </w:p>
    <w:p w14:paraId="4F9C7511" w14:textId="145B979D"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ncurses-devel</w:t>
      </w:r>
    </w:p>
    <w:p w14:paraId="4043DF86" w14:textId="1CC58331"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git</w:t>
      </w:r>
    </w:p>
    <w:p w14:paraId="06E2E310" w14:textId="157259ED"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lastRenderedPageBreak/>
        <w:t>htop</w:t>
      </w:r>
    </w:p>
    <w:p w14:paraId="492D85F3" w14:textId="504492EE"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telnet</w:t>
      </w:r>
    </w:p>
    <w:p w14:paraId="72788A66" w14:textId="468E8800" w:rsidR="00C75DB3" w:rsidRPr="00714E59" w:rsidRDefault="00C75DB3" w:rsidP="007C783F">
      <w:pPr>
        <w:pStyle w:val="ListParagraph"/>
        <w:numPr>
          <w:ilvl w:val="0"/>
          <w:numId w:val="42"/>
        </w:numPr>
        <w:ind w:left="1800"/>
        <w:rPr>
          <w:rFonts w:cs="Times New Roman"/>
          <w:szCs w:val="26"/>
        </w:rPr>
      </w:pPr>
      <w:r w:rsidRPr="00714E59">
        <w:rPr>
          <w:rFonts w:cs="Times New Roman"/>
          <w:szCs w:val="26"/>
        </w:rPr>
        <w:t>gmp</w:t>
      </w:r>
    </w:p>
    <w:p w14:paraId="2179E6E8" w14:textId="2CB43F89" w:rsidR="00B2694C" w:rsidRPr="00714E59" w:rsidRDefault="00C75DB3" w:rsidP="007C783F">
      <w:pPr>
        <w:pStyle w:val="ListParagraph"/>
        <w:numPr>
          <w:ilvl w:val="0"/>
          <w:numId w:val="42"/>
        </w:numPr>
        <w:spacing w:before="240"/>
        <w:ind w:left="1800"/>
        <w:rPr>
          <w:rFonts w:cs="Times New Roman"/>
          <w:szCs w:val="26"/>
        </w:rPr>
      </w:pPr>
      <w:r w:rsidRPr="00714E59">
        <w:rPr>
          <w:rFonts w:cs="Times New Roman"/>
          <w:szCs w:val="26"/>
        </w:rPr>
        <w:t>iptables</w:t>
      </w:r>
    </w:p>
    <w:p w14:paraId="19F6437D" w14:textId="6AC8FA21" w:rsidR="00B2694C" w:rsidRPr="00714E59" w:rsidRDefault="00B2694C" w:rsidP="000D17A7">
      <w:pPr>
        <w:spacing w:after="0"/>
        <w:ind w:left="1080"/>
        <w:rPr>
          <w:rFonts w:cs="Times New Roman"/>
          <w:b/>
          <w:szCs w:val="26"/>
        </w:rPr>
      </w:pPr>
      <w:r w:rsidRPr="00714E59">
        <w:rPr>
          <w:rFonts w:cs="Times New Roman"/>
          <w:szCs w:val="26"/>
        </w:rPr>
        <w:t xml:space="preserve">Kiểm tra các gói đã được cài đặt hay chưa: </w:t>
      </w:r>
      <w:r w:rsidR="00F22804">
        <w:rPr>
          <w:rFonts w:cs="Times New Roman"/>
          <w:szCs w:val="26"/>
        </w:rPr>
        <w:t>#</w:t>
      </w:r>
      <w:r w:rsidRPr="00714E59">
        <w:rPr>
          <w:rFonts w:cs="Times New Roman"/>
          <w:b/>
          <w:szCs w:val="26"/>
        </w:rPr>
        <w:t>rpm –qa | grep &lt;tên gói&gt;</w:t>
      </w:r>
    </w:p>
    <w:p w14:paraId="260CC50C" w14:textId="3CECB049" w:rsidR="00B2694C" w:rsidRPr="00714E59" w:rsidRDefault="00B2694C" w:rsidP="000D17A7">
      <w:pPr>
        <w:ind w:left="1080"/>
        <w:rPr>
          <w:rFonts w:cs="Times New Roman"/>
          <w:szCs w:val="26"/>
        </w:rPr>
      </w:pPr>
      <w:r w:rsidRPr="00714E59">
        <w:rPr>
          <w:rFonts w:cs="Times New Roman"/>
          <w:szCs w:val="26"/>
        </w:rPr>
        <w:t xml:space="preserve">Ví dụ: </w:t>
      </w:r>
      <w:r w:rsidRPr="00714E59">
        <w:rPr>
          <w:rFonts w:cs="Times New Roman"/>
          <w:b/>
          <w:szCs w:val="26"/>
        </w:rPr>
        <w:t>rpm –qa | grep jdk</w:t>
      </w:r>
    </w:p>
    <w:p w14:paraId="1A41C3B3" w14:textId="4D61BDE6" w:rsidR="00C75DB3" w:rsidRPr="00714E59" w:rsidRDefault="00B2694C">
      <w:pPr>
        <w:pStyle w:val="ListParagraph"/>
        <w:numPr>
          <w:ilvl w:val="0"/>
          <w:numId w:val="6"/>
        </w:numPr>
        <w:spacing w:before="240" w:after="0"/>
        <w:ind w:left="1080"/>
        <w:rPr>
          <w:rFonts w:cs="Times New Roman"/>
          <w:b/>
          <w:szCs w:val="26"/>
        </w:rPr>
      </w:pPr>
      <w:r w:rsidRPr="00714E59">
        <w:rPr>
          <w:rFonts w:cs="Times New Roman"/>
          <w:szCs w:val="26"/>
        </w:rPr>
        <w:t xml:space="preserve">Thực hiện cài đặt các gói tương ứng bằng lệnh: </w:t>
      </w:r>
    </w:p>
    <w:p w14:paraId="39BF01F6" w14:textId="7128BAF5" w:rsidR="00B2694C" w:rsidRPr="00714E59" w:rsidRDefault="00F22804" w:rsidP="000D17A7">
      <w:pPr>
        <w:spacing w:after="0"/>
        <w:ind w:left="1440"/>
        <w:rPr>
          <w:rFonts w:cs="Times New Roman"/>
          <w:b/>
          <w:szCs w:val="26"/>
        </w:rPr>
      </w:pPr>
      <w:r>
        <w:rPr>
          <w:rFonts w:cs="Times New Roman"/>
          <w:b/>
          <w:szCs w:val="26"/>
        </w:rPr>
        <w:t xml:space="preserve"># </w:t>
      </w:r>
      <w:proofErr w:type="gramStart"/>
      <w:r w:rsidR="00B2694C" w:rsidRPr="00714E59">
        <w:rPr>
          <w:rFonts w:cs="Times New Roman"/>
          <w:b/>
          <w:szCs w:val="26"/>
        </w:rPr>
        <w:t>yum</w:t>
      </w:r>
      <w:proofErr w:type="gramEnd"/>
      <w:r w:rsidR="00B2694C" w:rsidRPr="00714E59">
        <w:rPr>
          <w:rFonts w:cs="Times New Roman"/>
          <w:b/>
          <w:szCs w:val="26"/>
        </w:rPr>
        <w:t xml:space="preserve"> install &lt;tên gói&gt;</w:t>
      </w:r>
    </w:p>
    <w:p w14:paraId="47132069" w14:textId="45885249" w:rsidR="00B2694C" w:rsidRPr="00714E59" w:rsidRDefault="00B2694C" w:rsidP="000D17A7">
      <w:pPr>
        <w:ind w:left="1440"/>
        <w:rPr>
          <w:rFonts w:cs="Times New Roman"/>
          <w:b/>
          <w:szCs w:val="26"/>
        </w:rPr>
      </w:pPr>
      <w:r w:rsidRPr="00714E59">
        <w:rPr>
          <w:rFonts w:cs="Times New Roman"/>
          <w:szCs w:val="26"/>
        </w:rPr>
        <w:t xml:space="preserve">Ví dụ: </w:t>
      </w:r>
      <w:r w:rsidRPr="00714E59">
        <w:rPr>
          <w:rFonts w:cs="Times New Roman"/>
          <w:b/>
          <w:szCs w:val="26"/>
        </w:rPr>
        <w:t>yum install git</w:t>
      </w:r>
    </w:p>
    <w:p w14:paraId="67F38E6B" w14:textId="344858C1" w:rsidR="005C3EBC" w:rsidRPr="00714E59" w:rsidRDefault="00B2694C" w:rsidP="00EB04F1">
      <w:pPr>
        <w:pStyle w:val="ListParagraph"/>
        <w:numPr>
          <w:ilvl w:val="0"/>
          <w:numId w:val="6"/>
        </w:numPr>
        <w:ind w:left="1080"/>
        <w:rPr>
          <w:rFonts w:cs="Times New Roman"/>
          <w:b/>
          <w:szCs w:val="26"/>
        </w:rPr>
      </w:pPr>
      <w:r w:rsidRPr="00714E59">
        <w:rPr>
          <w:rFonts w:cs="Times New Roman"/>
          <w:szCs w:val="26"/>
        </w:rPr>
        <w:t xml:space="preserve">Cài đặt gói </w:t>
      </w:r>
      <w:r w:rsidR="00EA6108" w:rsidRPr="00714E59">
        <w:rPr>
          <w:rFonts w:cs="Times New Roman"/>
          <w:szCs w:val="26"/>
        </w:rPr>
        <w:t>fop, htop</w:t>
      </w:r>
      <w:r w:rsidRPr="00714E59">
        <w:rPr>
          <w:rFonts w:cs="Times New Roman"/>
          <w:szCs w:val="26"/>
        </w:rPr>
        <w:t>: (các gói .rpm cài đặt riêng)</w:t>
      </w:r>
    </w:p>
    <w:p w14:paraId="1C6F5FF8" w14:textId="42993F9E" w:rsidR="005C3EBC" w:rsidRPr="00714E59" w:rsidRDefault="00F22804" w:rsidP="000D17A7">
      <w:pPr>
        <w:spacing w:after="0"/>
        <w:ind w:left="1440"/>
        <w:rPr>
          <w:rFonts w:cs="Times New Roman"/>
          <w:b/>
          <w:szCs w:val="26"/>
        </w:rPr>
      </w:pPr>
      <w:r>
        <w:rPr>
          <w:rFonts w:cs="Times New Roman"/>
          <w:b/>
          <w:szCs w:val="26"/>
        </w:rPr>
        <w:t xml:space="preserve"># </w:t>
      </w:r>
      <w:r w:rsidR="005C3EBC" w:rsidRPr="00714E59">
        <w:rPr>
          <w:rFonts w:cs="Times New Roman"/>
          <w:b/>
          <w:szCs w:val="26"/>
        </w:rPr>
        <w:t>cd &lt;đường dẫn thư mục chứa file cài đặt&gt;</w:t>
      </w:r>
    </w:p>
    <w:p w14:paraId="39E61DC1" w14:textId="7F2A6191" w:rsidR="005C3EBC" w:rsidRPr="00714E59" w:rsidRDefault="00F22804" w:rsidP="000D17A7">
      <w:pPr>
        <w:spacing w:after="0"/>
        <w:ind w:left="1440"/>
        <w:rPr>
          <w:rFonts w:cs="Times New Roman"/>
          <w:b/>
          <w:szCs w:val="26"/>
        </w:rPr>
      </w:pPr>
      <w:r>
        <w:rPr>
          <w:rFonts w:cs="Times New Roman"/>
          <w:b/>
          <w:szCs w:val="26"/>
        </w:rPr>
        <w:t xml:space="preserve"># </w:t>
      </w:r>
      <w:proofErr w:type="gramStart"/>
      <w:r w:rsidR="005C3EBC" w:rsidRPr="00714E59">
        <w:rPr>
          <w:rFonts w:cs="Times New Roman"/>
          <w:b/>
          <w:szCs w:val="26"/>
        </w:rPr>
        <w:t>rpm</w:t>
      </w:r>
      <w:proofErr w:type="gramEnd"/>
      <w:r w:rsidR="005C3EBC" w:rsidRPr="00714E59">
        <w:rPr>
          <w:rFonts w:cs="Times New Roman"/>
          <w:b/>
          <w:szCs w:val="26"/>
        </w:rPr>
        <w:t xml:space="preserve"> -ivh </w:t>
      </w:r>
      <w:r w:rsidR="00EA6108" w:rsidRPr="00714E59">
        <w:rPr>
          <w:rFonts w:cs="Times New Roman"/>
          <w:b/>
          <w:szCs w:val="26"/>
        </w:rPr>
        <w:t>htop</w:t>
      </w:r>
      <w:r w:rsidR="005C3EBC" w:rsidRPr="00714E59">
        <w:rPr>
          <w:rFonts w:cs="Times New Roman"/>
          <w:b/>
          <w:szCs w:val="26"/>
        </w:rPr>
        <w:t>*</w:t>
      </w:r>
    </w:p>
    <w:p w14:paraId="46089D5D" w14:textId="17EE06F1" w:rsidR="00EA6108" w:rsidRPr="00714E59" w:rsidRDefault="00F22804" w:rsidP="000D17A7">
      <w:pPr>
        <w:ind w:left="1440"/>
        <w:rPr>
          <w:rFonts w:cs="Times New Roman"/>
          <w:b/>
          <w:szCs w:val="26"/>
        </w:rPr>
      </w:pPr>
      <w:r>
        <w:rPr>
          <w:rFonts w:cs="Times New Roman"/>
          <w:b/>
          <w:szCs w:val="26"/>
        </w:rPr>
        <w:t xml:space="preserve"># </w:t>
      </w:r>
      <w:proofErr w:type="gramStart"/>
      <w:r w:rsidR="00EA6108" w:rsidRPr="00714E59">
        <w:rPr>
          <w:rFonts w:cs="Times New Roman"/>
          <w:b/>
          <w:szCs w:val="26"/>
        </w:rPr>
        <w:t>rpm</w:t>
      </w:r>
      <w:proofErr w:type="gramEnd"/>
      <w:r w:rsidR="00EA6108" w:rsidRPr="00714E59">
        <w:rPr>
          <w:rFonts w:cs="Times New Roman"/>
          <w:b/>
          <w:szCs w:val="26"/>
        </w:rPr>
        <w:t xml:space="preserve"> -ivh fop*</w:t>
      </w:r>
    </w:p>
    <w:p w14:paraId="603CB3D0" w14:textId="508E2050" w:rsidR="00B2694C" w:rsidRPr="00714E59" w:rsidRDefault="00B2694C">
      <w:pPr>
        <w:pStyle w:val="ListParagraph"/>
        <w:numPr>
          <w:ilvl w:val="0"/>
          <w:numId w:val="6"/>
        </w:numPr>
        <w:ind w:left="1080"/>
        <w:rPr>
          <w:rFonts w:cs="Times New Roman"/>
          <w:b/>
          <w:szCs w:val="26"/>
        </w:rPr>
      </w:pPr>
      <w:r w:rsidRPr="00714E59">
        <w:rPr>
          <w:rFonts w:cs="Times New Roman"/>
          <w:szCs w:val="26"/>
        </w:rPr>
        <w:t>Cài đặt gói wx: (các gói .rpm cài đặt riêng)</w:t>
      </w:r>
    </w:p>
    <w:p w14:paraId="1CC12801" w14:textId="218D0A6B" w:rsidR="005C3EBC" w:rsidRPr="00714E59" w:rsidRDefault="00F22804" w:rsidP="000D17A7">
      <w:pPr>
        <w:spacing w:after="0"/>
        <w:ind w:left="1440"/>
        <w:rPr>
          <w:rFonts w:cs="Times New Roman"/>
          <w:b/>
          <w:szCs w:val="26"/>
        </w:rPr>
      </w:pPr>
      <w:r>
        <w:rPr>
          <w:rFonts w:cs="Times New Roman"/>
          <w:b/>
          <w:szCs w:val="26"/>
        </w:rPr>
        <w:t xml:space="preserve"># </w:t>
      </w:r>
      <w:r w:rsidR="005C3EBC" w:rsidRPr="00714E59">
        <w:rPr>
          <w:rFonts w:cs="Times New Roman"/>
          <w:b/>
          <w:szCs w:val="26"/>
        </w:rPr>
        <w:t>cd &lt;đường dẫn thư mục chứa file cài đặt&gt;</w:t>
      </w:r>
    </w:p>
    <w:p w14:paraId="392874B9" w14:textId="77777777" w:rsidR="005C3EBC" w:rsidRPr="00714E59" w:rsidRDefault="005C3EBC" w:rsidP="00553AFC">
      <w:pPr>
        <w:spacing w:after="0"/>
        <w:ind w:left="1440"/>
        <w:rPr>
          <w:rFonts w:cs="Times New Roman"/>
          <w:szCs w:val="26"/>
        </w:rPr>
      </w:pPr>
      <w:r w:rsidRPr="00714E59">
        <w:rPr>
          <w:rFonts w:cs="Times New Roman"/>
          <w:szCs w:val="26"/>
        </w:rPr>
        <w:t>Trong thư mục chứa các file .rpm và file install chứa các lệnh chạy theo thứ tự (chú ý chạy các lệnh theo thứ tự của file)</w:t>
      </w:r>
    </w:p>
    <w:p w14:paraId="2F8BB340" w14:textId="37EDA672" w:rsidR="00B2694C" w:rsidRPr="00714E59" w:rsidRDefault="00B2694C" w:rsidP="00EB04F1">
      <w:pPr>
        <w:pStyle w:val="ListParagraph"/>
        <w:numPr>
          <w:ilvl w:val="0"/>
          <w:numId w:val="6"/>
        </w:numPr>
        <w:ind w:left="1080"/>
        <w:rPr>
          <w:rFonts w:cs="Times New Roman"/>
          <w:b/>
          <w:szCs w:val="26"/>
        </w:rPr>
      </w:pPr>
      <w:r w:rsidRPr="00714E59">
        <w:rPr>
          <w:rFonts w:cs="Times New Roman"/>
          <w:szCs w:val="26"/>
        </w:rPr>
        <w:t>Cài đặt Erlang:</w:t>
      </w:r>
    </w:p>
    <w:p w14:paraId="52272867" w14:textId="52A43512" w:rsidR="005C3EBC" w:rsidRPr="00714E59" w:rsidRDefault="005C3EBC" w:rsidP="00F22804">
      <w:pPr>
        <w:pStyle w:val="ListParagraph"/>
        <w:numPr>
          <w:ilvl w:val="0"/>
          <w:numId w:val="31"/>
        </w:numPr>
        <w:spacing w:before="240" w:after="0"/>
        <w:ind w:left="1800"/>
        <w:rPr>
          <w:rFonts w:cs="Times New Roman"/>
          <w:b/>
          <w:szCs w:val="26"/>
        </w:rPr>
      </w:pPr>
      <w:r w:rsidRPr="00714E59">
        <w:rPr>
          <w:rFonts w:cs="Times New Roman"/>
          <w:szCs w:val="26"/>
        </w:rPr>
        <w:t>Di chuyển vào thư mục chứa file cài đặt:</w:t>
      </w:r>
    </w:p>
    <w:p w14:paraId="29E7AE59" w14:textId="3AD56D8F" w:rsidR="005C3EBC" w:rsidRPr="00714E59" w:rsidRDefault="00F22804" w:rsidP="00F22804">
      <w:pPr>
        <w:ind w:left="1800"/>
        <w:rPr>
          <w:rFonts w:cs="Times New Roman"/>
          <w:b/>
          <w:szCs w:val="26"/>
        </w:rPr>
      </w:pPr>
      <w:r>
        <w:rPr>
          <w:rFonts w:cs="Times New Roman"/>
          <w:b/>
          <w:szCs w:val="26"/>
        </w:rPr>
        <w:t xml:space="preserve"># </w:t>
      </w:r>
      <w:r w:rsidR="005C3EBC" w:rsidRPr="00714E59">
        <w:rPr>
          <w:rFonts w:cs="Times New Roman"/>
          <w:b/>
          <w:szCs w:val="26"/>
        </w:rPr>
        <w:t>cd &lt;đường dẫn thư mục chứa file otp_src_&lt;version erlang</w:t>
      </w:r>
      <w:proofErr w:type="gramStart"/>
      <w:r w:rsidR="005C3EBC" w:rsidRPr="00714E59">
        <w:rPr>
          <w:rFonts w:cs="Times New Roman"/>
          <w:b/>
          <w:szCs w:val="26"/>
        </w:rPr>
        <w:t>&gt;.tar.gz</w:t>
      </w:r>
      <w:proofErr w:type="gramEnd"/>
    </w:p>
    <w:p w14:paraId="555AA16E" w14:textId="28D8D3C1" w:rsidR="005C3EBC" w:rsidRPr="00222910" w:rsidRDefault="005C3EBC" w:rsidP="00F22804">
      <w:pPr>
        <w:pStyle w:val="ListParagraph"/>
        <w:numPr>
          <w:ilvl w:val="0"/>
          <w:numId w:val="31"/>
        </w:numPr>
        <w:spacing w:after="0"/>
        <w:ind w:left="1800"/>
        <w:rPr>
          <w:rFonts w:cs="Times New Roman"/>
          <w:b/>
          <w:szCs w:val="26"/>
        </w:rPr>
      </w:pPr>
      <w:r w:rsidRPr="00714E59">
        <w:rPr>
          <w:rFonts w:cs="Times New Roman"/>
          <w:szCs w:val="26"/>
        </w:rPr>
        <w:t>Giải nén file:</w:t>
      </w:r>
      <w:r w:rsidR="00222910">
        <w:rPr>
          <w:rFonts w:cs="Times New Roman"/>
          <w:szCs w:val="26"/>
        </w:rPr>
        <w:t xml:space="preserve"> </w:t>
      </w:r>
      <w:r w:rsidR="00F22804">
        <w:rPr>
          <w:rFonts w:cs="Times New Roman"/>
          <w:szCs w:val="26"/>
        </w:rPr>
        <w:t xml:space="preserve"># </w:t>
      </w:r>
      <w:r w:rsidRPr="00222910">
        <w:rPr>
          <w:rFonts w:cs="Times New Roman"/>
          <w:b/>
          <w:szCs w:val="26"/>
        </w:rPr>
        <w:t>tar -zxvf &lt;file otp ở trên&gt;</w:t>
      </w:r>
    </w:p>
    <w:p w14:paraId="5528076E" w14:textId="5802545B" w:rsidR="005C3EBC" w:rsidRPr="00714E59" w:rsidRDefault="005C3EBC" w:rsidP="00F22804">
      <w:pPr>
        <w:pStyle w:val="ListParagraph"/>
        <w:numPr>
          <w:ilvl w:val="0"/>
          <w:numId w:val="31"/>
        </w:numPr>
        <w:spacing w:before="240" w:after="0"/>
        <w:ind w:left="1800"/>
        <w:rPr>
          <w:rFonts w:cs="Times New Roman"/>
          <w:b/>
          <w:szCs w:val="26"/>
        </w:rPr>
      </w:pPr>
      <w:r w:rsidRPr="00714E59">
        <w:rPr>
          <w:rFonts w:cs="Times New Roman"/>
          <w:szCs w:val="26"/>
        </w:rPr>
        <w:t>Di chuyển vào thư mục file vừa giải nén:</w:t>
      </w:r>
    </w:p>
    <w:p w14:paraId="2D07FA73" w14:textId="21404D8F" w:rsidR="005C3EBC" w:rsidRPr="00714E59" w:rsidRDefault="00F22804" w:rsidP="00F22804">
      <w:pPr>
        <w:ind w:left="1080" w:firstLine="720"/>
        <w:rPr>
          <w:rFonts w:cs="Times New Roman"/>
          <w:b/>
          <w:szCs w:val="26"/>
        </w:rPr>
      </w:pPr>
      <w:r>
        <w:rPr>
          <w:rFonts w:cs="Times New Roman"/>
          <w:b/>
          <w:szCs w:val="26"/>
        </w:rPr>
        <w:t xml:space="preserve"># </w:t>
      </w:r>
      <w:r w:rsidR="005C3EBC" w:rsidRPr="00714E59">
        <w:rPr>
          <w:rFonts w:cs="Times New Roman"/>
          <w:b/>
          <w:szCs w:val="26"/>
        </w:rPr>
        <w:t>cd &lt;đường dẫn file otp vừa giải nén&gt;</w:t>
      </w:r>
    </w:p>
    <w:p w14:paraId="1468F576" w14:textId="3AEC3480" w:rsidR="005C3EBC" w:rsidRPr="00222910" w:rsidRDefault="005C3EBC" w:rsidP="00F22804">
      <w:pPr>
        <w:pStyle w:val="ListParagraph"/>
        <w:numPr>
          <w:ilvl w:val="0"/>
          <w:numId w:val="31"/>
        </w:numPr>
        <w:spacing w:after="0"/>
        <w:ind w:left="1800"/>
        <w:rPr>
          <w:rFonts w:cs="Times New Roman"/>
          <w:b/>
          <w:szCs w:val="26"/>
        </w:rPr>
      </w:pPr>
      <w:r w:rsidRPr="00714E59">
        <w:rPr>
          <w:rFonts w:cs="Times New Roman"/>
          <w:szCs w:val="26"/>
        </w:rPr>
        <w:t>Thực hiện chạy file config cho ứng dụng:</w:t>
      </w:r>
      <w:r w:rsidR="00222910">
        <w:rPr>
          <w:rFonts w:cs="Times New Roman"/>
          <w:szCs w:val="26"/>
        </w:rPr>
        <w:t xml:space="preserve"> </w:t>
      </w:r>
      <w:proofErr w:type="gramStart"/>
      <w:r w:rsidR="00F22804">
        <w:rPr>
          <w:rFonts w:cs="Times New Roman"/>
          <w:szCs w:val="26"/>
        </w:rPr>
        <w:t xml:space="preserve"># </w:t>
      </w:r>
      <w:r w:rsidRPr="00222910">
        <w:rPr>
          <w:rFonts w:cs="Times New Roman"/>
          <w:b/>
          <w:szCs w:val="26"/>
        </w:rPr>
        <w:t>.</w:t>
      </w:r>
      <w:proofErr w:type="gramEnd"/>
      <w:r w:rsidRPr="00222910">
        <w:rPr>
          <w:rFonts w:cs="Times New Roman"/>
          <w:b/>
          <w:szCs w:val="26"/>
        </w:rPr>
        <w:t>/configure -enable-sctp</w:t>
      </w:r>
    </w:p>
    <w:p w14:paraId="3376913D" w14:textId="12A6EC44" w:rsidR="005C3EBC" w:rsidRPr="00222910" w:rsidRDefault="005C3EBC" w:rsidP="00F22804">
      <w:pPr>
        <w:pStyle w:val="ListParagraph"/>
        <w:numPr>
          <w:ilvl w:val="0"/>
          <w:numId w:val="31"/>
        </w:numPr>
        <w:spacing w:after="0"/>
        <w:ind w:left="1800"/>
        <w:rPr>
          <w:rFonts w:cs="Times New Roman"/>
          <w:b/>
          <w:szCs w:val="26"/>
        </w:rPr>
      </w:pPr>
      <w:r w:rsidRPr="00714E59">
        <w:rPr>
          <w:rFonts w:cs="Times New Roman"/>
          <w:szCs w:val="26"/>
        </w:rPr>
        <w:t>Thực hiện chạy cài đặt:</w:t>
      </w:r>
      <w:r w:rsidR="00222910">
        <w:rPr>
          <w:rFonts w:cs="Times New Roman"/>
          <w:szCs w:val="26"/>
        </w:rPr>
        <w:t xml:space="preserve"> </w:t>
      </w:r>
      <w:r w:rsidR="00F22804">
        <w:rPr>
          <w:rFonts w:cs="Times New Roman"/>
          <w:szCs w:val="26"/>
        </w:rPr>
        <w:t xml:space="preserve"># </w:t>
      </w:r>
      <w:r w:rsidRPr="00222910">
        <w:rPr>
          <w:rFonts w:cs="Times New Roman"/>
          <w:b/>
          <w:szCs w:val="26"/>
        </w:rPr>
        <w:t>make &amp; make install</w:t>
      </w:r>
    </w:p>
    <w:p w14:paraId="7D6056A6" w14:textId="28C2B769" w:rsidR="005C3EBC" w:rsidRPr="00714E59" w:rsidRDefault="005C3EBC" w:rsidP="00F22804">
      <w:pPr>
        <w:pStyle w:val="ListParagraph"/>
        <w:numPr>
          <w:ilvl w:val="0"/>
          <w:numId w:val="31"/>
        </w:numPr>
        <w:spacing w:after="0"/>
        <w:ind w:left="1800"/>
        <w:rPr>
          <w:rFonts w:cs="Times New Roman"/>
          <w:b/>
          <w:szCs w:val="26"/>
        </w:rPr>
      </w:pPr>
      <w:r w:rsidRPr="00714E59">
        <w:rPr>
          <w:rFonts w:cs="Times New Roman"/>
          <w:szCs w:val="26"/>
        </w:rPr>
        <w:t xml:space="preserve">Kiểm tra sau cài đặt: Thực hiện chạy lệnh: </w:t>
      </w:r>
      <w:r w:rsidR="00F22804">
        <w:rPr>
          <w:rFonts w:cs="Times New Roman"/>
          <w:szCs w:val="26"/>
        </w:rPr>
        <w:t xml:space="preserve"># </w:t>
      </w:r>
      <w:r w:rsidRPr="00714E59">
        <w:rPr>
          <w:rFonts w:cs="Times New Roman"/>
          <w:b/>
          <w:szCs w:val="26"/>
        </w:rPr>
        <w:t>erl</w:t>
      </w:r>
    </w:p>
    <w:p w14:paraId="7C97EB6C" w14:textId="565C2E65" w:rsidR="005C3EBC" w:rsidRPr="00714E59" w:rsidRDefault="005C3EBC" w:rsidP="000D17A7">
      <w:pPr>
        <w:ind w:left="1440"/>
        <w:rPr>
          <w:rFonts w:cs="Times New Roman"/>
          <w:szCs w:val="26"/>
        </w:rPr>
      </w:pPr>
      <w:r w:rsidRPr="00714E59">
        <w:rPr>
          <w:rFonts w:cs="Times New Roman"/>
          <w:szCs w:val="26"/>
        </w:rPr>
        <w:t>Kết quả hiện ra con trỏ lệnh như dưới:</w:t>
      </w:r>
    </w:p>
    <w:p w14:paraId="54FCFA26" w14:textId="77777777" w:rsidR="00D9079E" w:rsidRPr="00714E59" w:rsidRDefault="00D9079E" w:rsidP="002748B4">
      <w:pPr>
        <w:spacing w:line="240" w:lineRule="auto"/>
        <w:ind w:left="1440"/>
        <w:rPr>
          <w:rFonts w:cs="Times New Roman"/>
          <w:i/>
          <w:szCs w:val="26"/>
        </w:rPr>
      </w:pPr>
      <w:r w:rsidRPr="00714E59">
        <w:rPr>
          <w:rFonts w:cs="Times New Roman"/>
          <w:i/>
          <w:szCs w:val="26"/>
        </w:rPr>
        <w:t>Erlang/OTP 20 [ert-9.3] …</w:t>
      </w:r>
    </w:p>
    <w:p w14:paraId="08155C60" w14:textId="77777777" w:rsidR="00D9079E" w:rsidRPr="00714E59" w:rsidRDefault="00D9079E" w:rsidP="002748B4">
      <w:pPr>
        <w:spacing w:line="240" w:lineRule="auto"/>
        <w:ind w:left="1440"/>
        <w:rPr>
          <w:rFonts w:cs="Times New Roman"/>
          <w:i/>
          <w:szCs w:val="26"/>
        </w:rPr>
      </w:pPr>
      <w:r w:rsidRPr="00714E59">
        <w:rPr>
          <w:rFonts w:cs="Times New Roman"/>
          <w:i/>
          <w:szCs w:val="26"/>
        </w:rPr>
        <w:t>Eshell V9.3 (abort with ^G)</w:t>
      </w:r>
    </w:p>
    <w:p w14:paraId="5165D94C" w14:textId="4AC4FF63" w:rsidR="00086A08" w:rsidRDefault="00D9079E" w:rsidP="00C9222E">
      <w:pPr>
        <w:spacing w:line="240" w:lineRule="auto"/>
        <w:ind w:left="1440"/>
        <w:rPr>
          <w:rFonts w:cs="Times New Roman"/>
          <w:i/>
          <w:szCs w:val="26"/>
        </w:rPr>
      </w:pPr>
      <w:r w:rsidRPr="00714E59">
        <w:rPr>
          <w:rFonts w:cs="Times New Roman"/>
          <w:i/>
          <w:szCs w:val="26"/>
        </w:rPr>
        <w:t>1&gt;</w:t>
      </w:r>
    </w:p>
    <w:p w14:paraId="48B77D59" w14:textId="787C8118" w:rsidR="00F830C2" w:rsidRDefault="00F830C2" w:rsidP="00F830C2">
      <w:pPr>
        <w:pStyle w:val="ListParagraph"/>
        <w:numPr>
          <w:ilvl w:val="0"/>
          <w:numId w:val="6"/>
        </w:numPr>
        <w:ind w:left="1080"/>
      </w:pPr>
      <w:r>
        <w:t>Export file</w:t>
      </w:r>
      <w:r w:rsidR="00B51441">
        <w:t xml:space="preserve"> script</w:t>
      </w:r>
      <w:r w:rsidR="00924799">
        <w:t xml:space="preserve"> của từng </w:t>
      </w:r>
      <w:r w:rsidR="00F22804">
        <w:t>mô-đun</w:t>
      </w:r>
      <w:r w:rsidR="00B51441">
        <w:t xml:space="preserve"> từ IMS01 rồi import</w:t>
      </w:r>
      <w:r w:rsidR="00DE6044">
        <w:t xml:space="preserve"> file script</w:t>
      </w:r>
      <w:r w:rsidR="00B51441">
        <w:t xml:space="preserve"> sang IMS03</w:t>
      </w:r>
      <w:r w:rsidR="00924799">
        <w:t xml:space="preserve"> để thực</w:t>
      </w:r>
      <w:r w:rsidR="00F22804">
        <w:t xml:space="preserve"> cài đặt</w:t>
      </w:r>
      <w:r w:rsidR="00814E18">
        <w:t>:</w:t>
      </w:r>
    </w:p>
    <w:p w14:paraId="43FAF42A" w14:textId="0ADB1E61" w:rsidR="00CE7106" w:rsidRDefault="00CE7106" w:rsidP="00CE7106">
      <w:pPr>
        <w:ind w:left="1440"/>
      </w:pPr>
      <w:r>
        <w:t xml:space="preserve">Ví dụ </w:t>
      </w:r>
      <w:r w:rsidR="00D13CC5">
        <w:t>minh họa:</w:t>
      </w:r>
    </w:p>
    <w:p w14:paraId="67F88998" w14:textId="2117C85C" w:rsidR="00DE6044" w:rsidRPr="00987E0C" w:rsidRDefault="00BD2567" w:rsidP="0068040C">
      <w:pPr>
        <w:pStyle w:val="Thtdng-"/>
        <w:numPr>
          <w:ilvl w:val="0"/>
          <w:numId w:val="0"/>
        </w:numPr>
        <w:ind w:left="1800" w:hanging="360"/>
        <w:rPr>
          <w:b/>
          <w:bCs/>
          <w:color w:val="000000" w:themeColor="text1"/>
        </w:rPr>
      </w:pPr>
      <w:r w:rsidRPr="00987E0C">
        <w:rPr>
          <w:b/>
          <w:bCs/>
          <w:color w:val="000000" w:themeColor="text1"/>
        </w:rPr>
        <w:lastRenderedPageBreak/>
        <w:t># scp /etc/</w:t>
      </w:r>
      <w:proofErr w:type="gramStart"/>
      <w:r w:rsidRPr="00987E0C">
        <w:rPr>
          <w:b/>
          <w:bCs/>
          <w:color w:val="000000" w:themeColor="text1"/>
        </w:rPr>
        <w:t>init.d</w:t>
      </w:r>
      <w:proofErr w:type="gramEnd"/>
      <w:r w:rsidRPr="00987E0C">
        <w:rPr>
          <w:b/>
          <w:bCs/>
          <w:color w:val="000000" w:themeColor="text1"/>
        </w:rPr>
        <w:t>/&lt;file cài đặt&gt;</w:t>
      </w:r>
      <w:r w:rsidR="001F65A7" w:rsidRPr="00987E0C">
        <w:rPr>
          <w:b/>
          <w:bCs/>
          <w:color w:val="000000" w:themeColor="text1"/>
        </w:rPr>
        <w:t xml:space="preserve"> </w:t>
      </w:r>
      <w:hyperlink r:id="rId40" w:history="1">
        <w:r w:rsidR="00D13CC5" w:rsidRPr="00987E0C">
          <w:rPr>
            <w:rStyle w:val="Hyperlink"/>
            <w:b/>
            <w:bCs/>
            <w:color w:val="000000" w:themeColor="text1"/>
            <w:u w:val="none"/>
          </w:rPr>
          <w:t>vt_admin@10.70.66.12:/home/vt_admin/</w:t>
        </w:r>
      </w:hyperlink>
    </w:p>
    <w:p w14:paraId="2ED4993F" w14:textId="708F47B0" w:rsidR="00D13CC5" w:rsidRPr="00D13CC5" w:rsidRDefault="00D13CC5" w:rsidP="0068040C">
      <w:pPr>
        <w:pStyle w:val="Thtdng-"/>
        <w:numPr>
          <w:ilvl w:val="0"/>
          <w:numId w:val="0"/>
        </w:numPr>
        <w:ind w:left="1800" w:hanging="360"/>
      </w:pPr>
      <w:r>
        <w:t>Các file</w:t>
      </w:r>
      <w:r w:rsidR="00987E0C">
        <w:t xml:space="preserve"> script</w:t>
      </w:r>
      <w:r>
        <w:t xml:space="preserve"> khác cũng làm tương tự</w:t>
      </w:r>
      <w:r w:rsidR="00987E0C">
        <w:t>.</w:t>
      </w:r>
    </w:p>
    <w:p w14:paraId="67B90AD4" w14:textId="6B01280A" w:rsidR="00231EDA" w:rsidRPr="00ED2815" w:rsidRDefault="00231EDA" w:rsidP="0076101A">
      <w:pPr>
        <w:pStyle w:val="heading44444444444"/>
      </w:pPr>
      <w:bookmarkStart w:id="180" w:name="_Toc122514938"/>
      <w:bookmarkStart w:id="181" w:name="_Toc122515565"/>
      <w:bookmarkStart w:id="182" w:name="_Toc122688462"/>
      <w:r w:rsidRPr="00ED2815">
        <w:t xml:space="preserve">Cài đặt phần mềm ứng dụng IMS </w:t>
      </w:r>
      <w:r w:rsidR="00C41CD1" w:rsidRPr="00ED2815">
        <w:t>CORE</w:t>
      </w:r>
      <w:bookmarkEnd w:id="180"/>
      <w:bookmarkEnd w:id="181"/>
      <w:bookmarkEnd w:id="182"/>
    </w:p>
    <w:p w14:paraId="548808EC" w14:textId="77777777" w:rsidR="00D77CDF" w:rsidRDefault="003D7C97" w:rsidP="00BD18F3">
      <w:pPr>
        <w:pStyle w:val="heading5555555555"/>
      </w:pPr>
      <w:bookmarkStart w:id="183" w:name="_Toc122514939"/>
      <w:bookmarkStart w:id="184" w:name="_Toc122515566"/>
      <w:bookmarkStart w:id="185" w:name="_Toc122688463"/>
      <w:r w:rsidRPr="00BD18F3">
        <w:t>CSDB</w:t>
      </w:r>
      <w:bookmarkEnd w:id="183"/>
      <w:bookmarkEnd w:id="184"/>
      <w:bookmarkEnd w:id="185"/>
    </w:p>
    <w:p w14:paraId="5FF258A9" w14:textId="4D07C26F" w:rsidR="00B41B54" w:rsidRPr="003675CD" w:rsidRDefault="00F736F5" w:rsidP="007C783F">
      <w:pPr>
        <w:numPr>
          <w:ilvl w:val="0"/>
          <w:numId w:val="33"/>
        </w:numPr>
        <w:spacing w:before="60" w:after="0" w:line="312" w:lineRule="auto"/>
        <w:jc w:val="both"/>
        <w:rPr>
          <w:rFonts w:cs="Times New Roman"/>
          <w:szCs w:val="26"/>
        </w:rPr>
      </w:pPr>
      <w:r>
        <w:rPr>
          <w:rFonts w:cs="Times New Roman"/>
          <w:szCs w:val="26"/>
        </w:rPr>
        <w:t>Coppy</w:t>
      </w:r>
      <w:r w:rsidR="00D77CDF" w:rsidRPr="003675CD">
        <w:rPr>
          <w:rFonts w:cs="Times New Roman"/>
          <w:szCs w:val="26"/>
        </w:rPr>
        <w:t xml:space="preserve"> f</w:t>
      </w:r>
      <w:r w:rsidR="00B41B54" w:rsidRPr="003675CD">
        <w:rPr>
          <w:rFonts w:cs="Times New Roman"/>
          <w:szCs w:val="26"/>
        </w:rPr>
        <w:t xml:space="preserve">ile </w:t>
      </w:r>
      <w:r w:rsidR="00D77CDF" w:rsidRPr="003675CD">
        <w:rPr>
          <w:rFonts w:cs="Times New Roman"/>
          <w:b/>
          <w:szCs w:val="26"/>
        </w:rPr>
        <w:t>csdb02</w:t>
      </w:r>
      <w:r w:rsidR="00AA7414" w:rsidRPr="003675CD">
        <w:rPr>
          <w:rFonts w:cs="Times New Roman"/>
          <w:szCs w:val="26"/>
        </w:rPr>
        <w:t xml:space="preserve"> </w:t>
      </w:r>
      <w:r>
        <w:rPr>
          <w:rFonts w:cs="Times New Roman"/>
          <w:szCs w:val="26"/>
        </w:rPr>
        <w:t>vào</w:t>
      </w:r>
      <w:r w:rsidR="00AA7414" w:rsidRPr="003675CD">
        <w:rPr>
          <w:rFonts w:cs="Times New Roman"/>
          <w:szCs w:val="26"/>
        </w:rPr>
        <w:t xml:space="preserve"> </w:t>
      </w:r>
      <w:r w:rsidR="00D77CDF" w:rsidRPr="003675CD">
        <w:rPr>
          <w:rFonts w:cs="Times New Roman"/>
          <w:b/>
          <w:szCs w:val="26"/>
        </w:rPr>
        <w:t>/etc/</w:t>
      </w:r>
      <w:proofErr w:type="gramStart"/>
      <w:r w:rsidR="00D77CDF" w:rsidRPr="003675CD">
        <w:rPr>
          <w:rFonts w:cs="Times New Roman"/>
          <w:b/>
          <w:szCs w:val="26"/>
        </w:rPr>
        <w:t>init.d</w:t>
      </w:r>
      <w:proofErr w:type="gramEnd"/>
      <w:r w:rsidR="00D77CDF" w:rsidRPr="003675CD">
        <w:rPr>
          <w:rFonts w:cs="Times New Roman"/>
          <w:b/>
          <w:szCs w:val="26"/>
        </w:rPr>
        <w:t>/</w:t>
      </w:r>
      <w:r w:rsidR="00B41B54" w:rsidRPr="003675CD">
        <w:rPr>
          <w:rFonts w:cs="Times New Roman"/>
          <w:szCs w:val="26"/>
        </w:rPr>
        <w:t xml:space="preserve"> và update các thông tin chính sau:</w:t>
      </w:r>
    </w:p>
    <w:p w14:paraId="2B895703" w14:textId="77777777" w:rsidR="00E20EE9" w:rsidRPr="009E2D7E" w:rsidRDefault="00E20EE9" w:rsidP="00D26208">
      <w:pPr>
        <w:pStyle w:val="a"/>
      </w:pPr>
      <w:r w:rsidRPr="009E2D7E">
        <w:t>export SERVICE_NAME="csdb02"</w:t>
      </w:r>
    </w:p>
    <w:p w14:paraId="4EDBE78E" w14:textId="77777777" w:rsidR="00E20EE9" w:rsidRPr="009E2D7E" w:rsidRDefault="00E20EE9" w:rsidP="00D26208">
      <w:pPr>
        <w:pStyle w:val="a"/>
      </w:pPr>
      <w:r w:rsidRPr="009E2D7E">
        <w:t>export NODE_NAME="csdb02"</w:t>
      </w:r>
    </w:p>
    <w:p w14:paraId="654F07C7" w14:textId="77777777" w:rsidR="00E20EE9" w:rsidRPr="009E2D7E" w:rsidRDefault="00E20EE9" w:rsidP="00D26208">
      <w:pPr>
        <w:pStyle w:val="a"/>
      </w:pPr>
      <w:r w:rsidRPr="009E2D7E">
        <w:t>export IP="172.16.1.102"</w:t>
      </w:r>
    </w:p>
    <w:p w14:paraId="23EA4B4A" w14:textId="77777777" w:rsidR="00E20EE9" w:rsidRPr="009E2D7E" w:rsidRDefault="00E20EE9" w:rsidP="00D26208">
      <w:pPr>
        <w:pStyle w:val="a"/>
      </w:pPr>
      <w:r w:rsidRPr="009E2D7E">
        <w:t>export HOME=/u01/ims/imscore/dbgw</w:t>
      </w:r>
    </w:p>
    <w:p w14:paraId="6E57223B" w14:textId="77777777" w:rsidR="00E20EE9" w:rsidRPr="009E2D7E" w:rsidRDefault="00E20EE9" w:rsidP="00D26208">
      <w:pPr>
        <w:pStyle w:val="a"/>
      </w:pPr>
      <w:r w:rsidRPr="009E2D7E">
        <w:t>export RUNNER_LOG_DIR=/u01/ims/imscore/logs</w:t>
      </w:r>
    </w:p>
    <w:p w14:paraId="1FC93529" w14:textId="77777777" w:rsidR="00E20EE9" w:rsidRPr="009E2D7E" w:rsidRDefault="00E20EE9" w:rsidP="00D26208">
      <w:pPr>
        <w:pStyle w:val="a"/>
      </w:pPr>
      <w:r w:rsidRPr="009E2D7E">
        <w:t>export CONF_DIR=/u01/ims/imscore/etc/</w:t>
      </w:r>
    </w:p>
    <w:p w14:paraId="738E5117" w14:textId="15F9773D" w:rsidR="000E56AF" w:rsidRPr="003675CD" w:rsidRDefault="00F736F5" w:rsidP="007C783F">
      <w:pPr>
        <w:pStyle w:val="ListParagraph"/>
        <w:numPr>
          <w:ilvl w:val="0"/>
          <w:numId w:val="37"/>
        </w:numPr>
        <w:spacing w:before="60" w:after="0" w:line="312" w:lineRule="auto"/>
        <w:ind w:left="1080"/>
        <w:jc w:val="both"/>
        <w:rPr>
          <w:rFonts w:cs="Times New Roman"/>
          <w:szCs w:val="26"/>
        </w:rPr>
      </w:pPr>
      <w:r>
        <w:rPr>
          <w:rFonts w:cs="Times New Roman"/>
          <w:szCs w:val="26"/>
        </w:rPr>
        <w:t>Coppy</w:t>
      </w:r>
      <w:r w:rsidR="000E56AF" w:rsidRPr="003675CD">
        <w:rPr>
          <w:rFonts w:cs="Times New Roman"/>
          <w:szCs w:val="26"/>
        </w:rPr>
        <w:t xml:space="preserve"> file </w:t>
      </w:r>
      <w:r w:rsidR="000E56AF" w:rsidRPr="003675CD">
        <w:rPr>
          <w:rFonts w:cs="Times New Roman"/>
          <w:b/>
          <w:szCs w:val="26"/>
        </w:rPr>
        <w:t>csdb02.args</w:t>
      </w:r>
      <w:r w:rsidR="000E56AF" w:rsidRPr="003675CD">
        <w:rPr>
          <w:rFonts w:cs="Times New Roman"/>
          <w:szCs w:val="26"/>
        </w:rPr>
        <w:t xml:space="preserve"> </w:t>
      </w:r>
      <w:r>
        <w:rPr>
          <w:rFonts w:cs="Times New Roman"/>
          <w:szCs w:val="26"/>
        </w:rPr>
        <w:t xml:space="preserve">vào </w:t>
      </w:r>
      <w:r w:rsidR="000E56AF" w:rsidRPr="003675CD">
        <w:rPr>
          <w:rFonts w:cs="Times New Roman"/>
          <w:b/>
          <w:bCs/>
          <w:szCs w:val="26"/>
        </w:rPr>
        <w:t>/u01/ims/imscore/etc/</w:t>
      </w:r>
      <w:r w:rsidR="000E56AF" w:rsidRPr="003675CD">
        <w:rPr>
          <w:rFonts w:cs="Times New Roman"/>
          <w:szCs w:val="26"/>
        </w:rPr>
        <w:t xml:space="preserve"> và update các thông tin:</w:t>
      </w:r>
    </w:p>
    <w:p w14:paraId="3F8909FD" w14:textId="46227713" w:rsidR="000E56AF" w:rsidRPr="009E2D7E" w:rsidRDefault="000E56AF" w:rsidP="00D26208">
      <w:pPr>
        <w:pStyle w:val="a"/>
        <w:rPr>
          <w:rFonts w:cs="Times New Roman"/>
          <w:iCs/>
          <w:sz w:val="24"/>
          <w:szCs w:val="24"/>
        </w:rPr>
      </w:pPr>
      <w:r w:rsidRPr="009E2D7E">
        <w:rPr>
          <w:rFonts w:cs="Times New Roman"/>
          <w:iCs/>
          <w:sz w:val="24"/>
          <w:szCs w:val="24"/>
        </w:rPr>
        <w:t xml:space="preserve">-name </w:t>
      </w:r>
      <w:hyperlink r:id="rId41" w:history="1">
        <w:r w:rsidRPr="009E2D7E">
          <w:rPr>
            <w:rStyle w:val="Hyperlink"/>
            <w:rFonts w:cs="Times New Roman"/>
            <w:iCs/>
            <w:color w:val="auto"/>
            <w:sz w:val="24"/>
            <w:szCs w:val="24"/>
            <w:u w:val="none"/>
          </w:rPr>
          <w:t>csdb02@172.16.1.102</w:t>
        </w:r>
      </w:hyperlink>
    </w:p>
    <w:p w14:paraId="333EF529" w14:textId="224277B3" w:rsidR="000E56AF" w:rsidRPr="003675CD" w:rsidRDefault="00F736F5"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004A663D" w:rsidRPr="003675CD">
        <w:rPr>
          <w:rFonts w:cs="Times New Roman"/>
          <w:szCs w:val="26"/>
        </w:rPr>
        <w:t xml:space="preserve"> file </w:t>
      </w:r>
      <w:r w:rsidR="004A663D" w:rsidRPr="003675CD">
        <w:rPr>
          <w:rFonts w:cs="Times New Roman"/>
          <w:b/>
          <w:szCs w:val="26"/>
        </w:rPr>
        <w:t>csdb02.config</w:t>
      </w:r>
      <w:r w:rsidR="004A663D" w:rsidRPr="003675CD">
        <w:rPr>
          <w:rFonts w:cs="Times New Roman"/>
          <w:szCs w:val="26"/>
        </w:rPr>
        <w:t xml:space="preserve"> </w:t>
      </w:r>
      <w:r>
        <w:rPr>
          <w:rFonts w:cs="Times New Roman"/>
          <w:szCs w:val="26"/>
        </w:rPr>
        <w:t>vào</w:t>
      </w:r>
      <w:r w:rsidR="004A663D" w:rsidRPr="003675CD">
        <w:rPr>
          <w:rFonts w:cs="Times New Roman"/>
          <w:szCs w:val="26"/>
        </w:rPr>
        <w:t xml:space="preserve"> </w:t>
      </w:r>
      <w:r w:rsidR="004A663D" w:rsidRPr="003675CD">
        <w:rPr>
          <w:rFonts w:cs="Times New Roman"/>
          <w:b/>
          <w:bCs/>
          <w:szCs w:val="26"/>
        </w:rPr>
        <w:t>/u01/ims/imscore/etc/</w:t>
      </w:r>
      <w:r w:rsidR="004A663D" w:rsidRPr="003675CD">
        <w:rPr>
          <w:rFonts w:cs="Times New Roman"/>
          <w:szCs w:val="26"/>
        </w:rPr>
        <w:t xml:space="preserve"> và update các thông tin:</w:t>
      </w:r>
    </w:p>
    <w:p w14:paraId="131D118A" w14:textId="1AC46CA0" w:rsidR="00DD4FE5" w:rsidRPr="00AE1E05" w:rsidRDefault="00DD4FE5" w:rsidP="00D26208">
      <w:pPr>
        <w:pStyle w:val="a"/>
      </w:pPr>
      <w:r w:rsidRPr="00AE1E05">
        <w:t>{file, "csdb02.error.log"}</w:t>
      </w:r>
    </w:p>
    <w:p w14:paraId="7C87EC4B" w14:textId="35B2187E" w:rsidR="00DD4FE5" w:rsidRPr="00AE1E05" w:rsidRDefault="00DD4FE5" w:rsidP="00D26208">
      <w:pPr>
        <w:pStyle w:val="a"/>
      </w:pPr>
      <w:r w:rsidRPr="00AE1E05">
        <w:t>{file, "csdb02.log"}</w:t>
      </w:r>
    </w:p>
    <w:p w14:paraId="0C62599E" w14:textId="2C626F4F" w:rsidR="00DD4FE5" w:rsidRPr="00AE1E05" w:rsidRDefault="00DD4FE5" w:rsidP="00D26208">
      <w:pPr>
        <w:pStyle w:val="a"/>
      </w:pPr>
      <w:r w:rsidRPr="00AE1E05">
        <w:t>{crash_log, "csdb02.crash.log"},</w:t>
      </w:r>
    </w:p>
    <w:p w14:paraId="317CFB69" w14:textId="1C260E07" w:rsidR="00794C32" w:rsidRPr="00AE1E05" w:rsidRDefault="00794C32" w:rsidP="00D26208">
      <w:pPr>
        <w:pStyle w:val="a"/>
      </w:pPr>
      <w:r w:rsidRPr="00AE1E05">
        <w:t>{confd_addresses,</w:t>
      </w:r>
      <w:r w:rsidR="00DA7722">
        <w:t xml:space="preserve"> </w:t>
      </w:r>
      <w:r w:rsidRPr="00AE1E05">
        <w:t>[{{172,16,1,174},4565}, {{172,16,1,1</w:t>
      </w:r>
      <w:r w:rsidR="00F3540F">
        <w:t>02</w:t>
      </w:r>
      <w:r w:rsidRPr="00AE1E05">
        <w:t>},456</w:t>
      </w:r>
      <w:r w:rsidR="00DA7722">
        <w:t>6</w:t>
      </w:r>
      <w:r w:rsidRPr="00AE1E05">
        <w:t>}]}</w:t>
      </w:r>
    </w:p>
    <w:p w14:paraId="11DEC510" w14:textId="3320654A" w:rsidR="004A663D" w:rsidRPr="00AE1E05" w:rsidRDefault="004A663D" w:rsidP="00D26208">
      <w:pPr>
        <w:pStyle w:val="a"/>
      </w:pPr>
      <w:r w:rsidRPr="00AE1E05">
        <w:t>{ha_</w:t>
      </w:r>
      <w:proofErr w:type="gramStart"/>
      <w:r w:rsidRPr="00AE1E05">
        <w:t>nodes,[</w:t>
      </w:r>
      <w:proofErr w:type="gramEnd"/>
      <w:r w:rsidRPr="00AE1E05">
        <w:t>{'ha_framework1@172.16.1.174',vIMS},{'ha_framework2@172.16.1.102', vIMS}]},</w:t>
      </w:r>
    </w:p>
    <w:p w14:paraId="1EFF2374" w14:textId="708DFAE3" w:rsidR="004A663D" w:rsidRPr="00AE1E05" w:rsidRDefault="004A663D" w:rsidP="00D26208">
      <w:pPr>
        <w:pStyle w:val="a"/>
      </w:pPr>
      <w:r w:rsidRPr="00AE1E05">
        <w:t>{db_nodes, ['csdb01@172.16.1.174', 'csdb02@172.16.1.102']},</w:t>
      </w:r>
    </w:p>
    <w:p w14:paraId="4DE4D5AE" w14:textId="52471771" w:rsidR="004A663D" w:rsidRPr="00AE1E05" w:rsidRDefault="004A663D" w:rsidP="00D26208">
      <w:pPr>
        <w:pStyle w:val="a"/>
      </w:pPr>
      <w:r w:rsidRPr="00AE1E05">
        <w:t>{gateway, "172.16.1.102"}</w:t>
      </w:r>
    </w:p>
    <w:p w14:paraId="67E3E020" w14:textId="6BD4FDBD" w:rsidR="00EA6108" w:rsidRPr="003675CD" w:rsidRDefault="00AA7414" w:rsidP="007C783F">
      <w:pPr>
        <w:pStyle w:val="ListParagraph"/>
        <w:numPr>
          <w:ilvl w:val="0"/>
          <w:numId w:val="31"/>
        </w:numPr>
        <w:spacing w:before="60" w:line="312" w:lineRule="auto"/>
        <w:ind w:left="1080"/>
        <w:jc w:val="both"/>
        <w:rPr>
          <w:rFonts w:cs="Times New Roman"/>
          <w:b/>
          <w:szCs w:val="26"/>
        </w:rPr>
      </w:pPr>
      <w:r w:rsidRPr="003675CD">
        <w:rPr>
          <w:rFonts w:cs="Times New Roman"/>
          <w:szCs w:val="26"/>
        </w:rPr>
        <w:t xml:space="preserve">Thực hiện lệnh sau để </w:t>
      </w:r>
      <w:r w:rsidR="0068483C">
        <w:rPr>
          <w:rFonts w:cs="Times New Roman"/>
          <w:szCs w:val="26"/>
        </w:rPr>
        <w:t>start</w:t>
      </w:r>
      <w:r w:rsidRPr="003675CD">
        <w:rPr>
          <w:rFonts w:cs="Times New Roman"/>
          <w:szCs w:val="26"/>
        </w:rPr>
        <w:t xml:space="preserve">: </w:t>
      </w:r>
      <w:r w:rsidR="00553AFC">
        <w:rPr>
          <w:rFonts w:cs="Times New Roman"/>
          <w:szCs w:val="26"/>
        </w:rPr>
        <w:t>#</w:t>
      </w:r>
      <w:r w:rsidR="004A663D" w:rsidRPr="003675CD">
        <w:rPr>
          <w:rFonts w:cs="Times New Roman"/>
          <w:b/>
          <w:szCs w:val="26"/>
        </w:rPr>
        <w:t>service csdb02 start</w:t>
      </w:r>
    </w:p>
    <w:p w14:paraId="1A66DCCD" w14:textId="364C579F" w:rsidR="00E614CC" w:rsidRPr="003675CD" w:rsidRDefault="003D7C97" w:rsidP="002014ED">
      <w:pPr>
        <w:pStyle w:val="heading5555555555"/>
      </w:pPr>
      <w:bookmarkStart w:id="186" w:name="_Toc122514940"/>
      <w:bookmarkStart w:id="187" w:name="_Toc122515567"/>
      <w:bookmarkStart w:id="188" w:name="_Toc122688464"/>
      <w:r>
        <w:t>CSDIA</w:t>
      </w:r>
      <w:bookmarkEnd w:id="186"/>
      <w:bookmarkEnd w:id="187"/>
      <w:bookmarkEnd w:id="188"/>
    </w:p>
    <w:p w14:paraId="29DD9F2D" w14:textId="24D94384" w:rsidR="00E614CC" w:rsidRPr="003675CD" w:rsidRDefault="00CB7759" w:rsidP="007C783F">
      <w:pPr>
        <w:numPr>
          <w:ilvl w:val="0"/>
          <w:numId w:val="33"/>
        </w:numPr>
        <w:spacing w:before="60" w:after="60" w:line="312" w:lineRule="auto"/>
        <w:jc w:val="both"/>
        <w:rPr>
          <w:rFonts w:cs="Times New Roman"/>
          <w:szCs w:val="26"/>
        </w:rPr>
      </w:pPr>
      <w:r>
        <w:rPr>
          <w:rFonts w:cs="Times New Roman"/>
          <w:szCs w:val="26"/>
        </w:rPr>
        <w:t>Coppy</w:t>
      </w:r>
      <w:r w:rsidRPr="003675CD">
        <w:rPr>
          <w:rFonts w:cs="Times New Roman"/>
          <w:szCs w:val="26"/>
        </w:rPr>
        <w:t xml:space="preserve"> </w:t>
      </w:r>
      <w:r w:rsidR="00E614CC" w:rsidRPr="003675CD">
        <w:rPr>
          <w:rFonts w:cs="Times New Roman"/>
          <w:szCs w:val="26"/>
        </w:rPr>
        <w:t xml:space="preserve">file </w:t>
      </w:r>
      <w:r w:rsidR="00E614CC" w:rsidRPr="003675CD">
        <w:rPr>
          <w:rFonts w:cs="Times New Roman"/>
          <w:b/>
          <w:szCs w:val="26"/>
        </w:rPr>
        <w:t>csdia02</w:t>
      </w:r>
      <w:r w:rsidR="00E614CC" w:rsidRPr="003675CD">
        <w:rPr>
          <w:rFonts w:cs="Times New Roman"/>
          <w:szCs w:val="26"/>
        </w:rPr>
        <w:t xml:space="preserve"> </w:t>
      </w:r>
      <w:r>
        <w:rPr>
          <w:rFonts w:cs="Times New Roman"/>
          <w:szCs w:val="26"/>
        </w:rPr>
        <w:t>vào</w:t>
      </w:r>
      <w:r w:rsidR="00E614CC" w:rsidRPr="003675CD">
        <w:rPr>
          <w:rFonts w:cs="Times New Roman"/>
          <w:szCs w:val="26"/>
        </w:rPr>
        <w:t xml:space="preserve"> </w:t>
      </w:r>
      <w:r w:rsidR="00E614CC" w:rsidRPr="003675CD">
        <w:rPr>
          <w:rFonts w:cs="Times New Roman"/>
          <w:b/>
          <w:szCs w:val="26"/>
        </w:rPr>
        <w:t>/etc/</w:t>
      </w:r>
      <w:proofErr w:type="gramStart"/>
      <w:r w:rsidR="00E614CC" w:rsidRPr="003675CD">
        <w:rPr>
          <w:rFonts w:cs="Times New Roman"/>
          <w:b/>
          <w:szCs w:val="26"/>
        </w:rPr>
        <w:t>init.d</w:t>
      </w:r>
      <w:proofErr w:type="gramEnd"/>
      <w:r w:rsidR="00E614CC" w:rsidRPr="003675CD">
        <w:rPr>
          <w:rFonts w:cs="Times New Roman"/>
          <w:b/>
          <w:szCs w:val="26"/>
        </w:rPr>
        <w:t>/</w:t>
      </w:r>
      <w:r w:rsidR="00E614CC" w:rsidRPr="003675CD">
        <w:rPr>
          <w:rFonts w:cs="Times New Roman"/>
          <w:szCs w:val="26"/>
        </w:rPr>
        <w:t xml:space="preserve"> và update các thông tin chính sau:</w:t>
      </w:r>
    </w:p>
    <w:p w14:paraId="02FC33FE" w14:textId="77777777" w:rsidR="001D3078" w:rsidRPr="006C391B" w:rsidRDefault="001D3078" w:rsidP="00D26208">
      <w:pPr>
        <w:pStyle w:val="a"/>
      </w:pPr>
      <w:r w:rsidRPr="006C391B">
        <w:t>export SERVICE_NAME="csdia02"</w:t>
      </w:r>
    </w:p>
    <w:p w14:paraId="2063498D" w14:textId="77777777" w:rsidR="001D3078" w:rsidRPr="006C391B" w:rsidRDefault="001D3078" w:rsidP="00D26208">
      <w:pPr>
        <w:pStyle w:val="a"/>
      </w:pPr>
      <w:r w:rsidRPr="006C391B">
        <w:t>export NODE_NAME="csdia02"</w:t>
      </w:r>
    </w:p>
    <w:p w14:paraId="1C097B7F" w14:textId="77777777" w:rsidR="001D3078" w:rsidRPr="006C391B" w:rsidRDefault="001D3078" w:rsidP="00D26208">
      <w:pPr>
        <w:pStyle w:val="a"/>
      </w:pPr>
      <w:r w:rsidRPr="006C391B">
        <w:t>export IP="172.16.1.102"</w:t>
      </w:r>
    </w:p>
    <w:p w14:paraId="32D37661" w14:textId="77777777" w:rsidR="001D3078" w:rsidRPr="006C391B" w:rsidRDefault="001D3078" w:rsidP="00D26208">
      <w:pPr>
        <w:pStyle w:val="a"/>
      </w:pPr>
      <w:r w:rsidRPr="006C391B">
        <w:t>export HOME=/u01/ims/imscore/diagw</w:t>
      </w:r>
    </w:p>
    <w:p w14:paraId="75712666" w14:textId="77777777" w:rsidR="001D3078" w:rsidRPr="006C391B" w:rsidRDefault="001D3078" w:rsidP="00D26208">
      <w:pPr>
        <w:pStyle w:val="a"/>
      </w:pPr>
      <w:r w:rsidRPr="006C391B">
        <w:t>export RUNNER_LOG_DIR=/u01/ims/imscore/logs</w:t>
      </w:r>
    </w:p>
    <w:p w14:paraId="10DB1BFB" w14:textId="77777777" w:rsidR="001D3078" w:rsidRPr="006C391B" w:rsidRDefault="001D3078" w:rsidP="00D26208">
      <w:pPr>
        <w:pStyle w:val="a"/>
      </w:pPr>
      <w:r w:rsidRPr="006C391B">
        <w:t>export CONF_DIR=/u01/ims/imscore/etc/</w:t>
      </w:r>
    </w:p>
    <w:p w14:paraId="04C28F5A" w14:textId="45CA200F" w:rsidR="00E614CC" w:rsidRPr="003675CD" w:rsidRDefault="00CB7759"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Pr="003675CD">
        <w:rPr>
          <w:rFonts w:cs="Times New Roman"/>
          <w:szCs w:val="26"/>
        </w:rPr>
        <w:t xml:space="preserve"> </w:t>
      </w:r>
      <w:r w:rsidR="00E614CC" w:rsidRPr="003675CD">
        <w:rPr>
          <w:rFonts w:cs="Times New Roman"/>
          <w:szCs w:val="26"/>
        </w:rPr>
        <w:t xml:space="preserve">file </w:t>
      </w:r>
      <w:r w:rsidR="00E614CC" w:rsidRPr="003675CD">
        <w:rPr>
          <w:rFonts w:cs="Times New Roman"/>
          <w:b/>
          <w:szCs w:val="26"/>
        </w:rPr>
        <w:t>csd</w:t>
      </w:r>
      <w:r w:rsidR="00DD4FE5" w:rsidRPr="003675CD">
        <w:rPr>
          <w:rFonts w:cs="Times New Roman"/>
          <w:b/>
          <w:szCs w:val="26"/>
        </w:rPr>
        <w:t>ia</w:t>
      </w:r>
      <w:r w:rsidR="00E614CC" w:rsidRPr="003675CD">
        <w:rPr>
          <w:rFonts w:cs="Times New Roman"/>
          <w:b/>
          <w:szCs w:val="26"/>
        </w:rPr>
        <w:t>02.args</w:t>
      </w:r>
      <w:r w:rsidR="00E614CC" w:rsidRPr="003675CD">
        <w:rPr>
          <w:rFonts w:cs="Times New Roman"/>
          <w:szCs w:val="26"/>
        </w:rPr>
        <w:t xml:space="preserve"> </w:t>
      </w:r>
      <w:r>
        <w:rPr>
          <w:rFonts w:cs="Times New Roman"/>
          <w:szCs w:val="26"/>
        </w:rPr>
        <w:t>vào</w:t>
      </w:r>
      <w:r w:rsidR="00E614CC" w:rsidRPr="003675CD">
        <w:rPr>
          <w:rFonts w:cs="Times New Roman"/>
          <w:szCs w:val="26"/>
        </w:rPr>
        <w:t xml:space="preserve"> </w:t>
      </w:r>
      <w:r w:rsidR="00E614CC" w:rsidRPr="003675CD">
        <w:rPr>
          <w:rFonts w:cs="Times New Roman"/>
          <w:b/>
          <w:bCs/>
          <w:szCs w:val="26"/>
        </w:rPr>
        <w:t>/u01/ims/imscore/etc/</w:t>
      </w:r>
      <w:r w:rsidR="00E614CC" w:rsidRPr="003675CD">
        <w:rPr>
          <w:rFonts w:cs="Times New Roman"/>
          <w:szCs w:val="26"/>
        </w:rPr>
        <w:t xml:space="preserve"> và update các thông tin:</w:t>
      </w:r>
    </w:p>
    <w:p w14:paraId="370219CF" w14:textId="7738EDA2" w:rsidR="00E614CC" w:rsidRPr="003775D9" w:rsidRDefault="00E614CC" w:rsidP="00D26208">
      <w:pPr>
        <w:pStyle w:val="a"/>
        <w:rPr>
          <w:rFonts w:cs="Times New Roman"/>
          <w:iCs/>
          <w:sz w:val="24"/>
          <w:szCs w:val="24"/>
        </w:rPr>
      </w:pPr>
      <w:r w:rsidRPr="003775D9">
        <w:rPr>
          <w:rFonts w:cs="Times New Roman"/>
          <w:iCs/>
          <w:sz w:val="24"/>
          <w:szCs w:val="24"/>
        </w:rPr>
        <w:t xml:space="preserve">-name </w:t>
      </w:r>
      <w:hyperlink r:id="rId42" w:history="1">
        <w:r w:rsidR="00DB3015" w:rsidRPr="003775D9">
          <w:rPr>
            <w:rStyle w:val="Hyperlink"/>
            <w:rFonts w:cs="Times New Roman"/>
            <w:iCs/>
            <w:color w:val="auto"/>
            <w:sz w:val="24"/>
            <w:szCs w:val="24"/>
            <w:u w:val="none"/>
          </w:rPr>
          <w:t>csdia02@172.16.1.102</w:t>
        </w:r>
      </w:hyperlink>
    </w:p>
    <w:p w14:paraId="68F034CB" w14:textId="44EA630E" w:rsidR="00D012E9" w:rsidRPr="003675CD" w:rsidRDefault="00CB7759" w:rsidP="007C783F">
      <w:pPr>
        <w:pStyle w:val="ListParagraph"/>
        <w:numPr>
          <w:ilvl w:val="0"/>
          <w:numId w:val="37"/>
        </w:numPr>
        <w:spacing w:before="60" w:after="60" w:line="312" w:lineRule="auto"/>
        <w:ind w:left="1080"/>
        <w:jc w:val="both"/>
        <w:rPr>
          <w:rFonts w:cs="Times New Roman"/>
          <w:szCs w:val="26"/>
        </w:rPr>
      </w:pPr>
      <w:r>
        <w:rPr>
          <w:rFonts w:cs="Times New Roman"/>
          <w:szCs w:val="26"/>
        </w:rPr>
        <w:lastRenderedPageBreak/>
        <w:t>Coppy</w:t>
      </w:r>
      <w:r w:rsidRPr="003675CD">
        <w:rPr>
          <w:rFonts w:cs="Times New Roman"/>
          <w:szCs w:val="26"/>
        </w:rPr>
        <w:t xml:space="preserve"> </w:t>
      </w:r>
      <w:r w:rsidR="00D012E9" w:rsidRPr="003675CD">
        <w:rPr>
          <w:rFonts w:cs="Times New Roman"/>
          <w:szCs w:val="26"/>
        </w:rPr>
        <w:t xml:space="preserve">file </w:t>
      </w:r>
      <w:r w:rsidR="00D012E9" w:rsidRPr="003675CD">
        <w:rPr>
          <w:rFonts w:cs="Times New Roman"/>
          <w:b/>
          <w:szCs w:val="26"/>
        </w:rPr>
        <w:t>csd</w:t>
      </w:r>
      <w:r w:rsidR="00DD4FE5" w:rsidRPr="003675CD">
        <w:rPr>
          <w:rFonts w:cs="Times New Roman"/>
          <w:b/>
          <w:szCs w:val="26"/>
        </w:rPr>
        <w:t>ia</w:t>
      </w:r>
      <w:r w:rsidR="00D012E9" w:rsidRPr="003675CD">
        <w:rPr>
          <w:rFonts w:cs="Times New Roman"/>
          <w:b/>
          <w:szCs w:val="26"/>
        </w:rPr>
        <w:t>02.config</w:t>
      </w:r>
      <w:r w:rsidR="00D012E9" w:rsidRPr="003675CD">
        <w:rPr>
          <w:rFonts w:cs="Times New Roman"/>
          <w:szCs w:val="26"/>
        </w:rPr>
        <w:t xml:space="preserve"> </w:t>
      </w:r>
      <w:r>
        <w:rPr>
          <w:rFonts w:cs="Times New Roman"/>
          <w:szCs w:val="26"/>
        </w:rPr>
        <w:t xml:space="preserve">vào </w:t>
      </w:r>
      <w:r w:rsidR="00D012E9" w:rsidRPr="003675CD">
        <w:rPr>
          <w:rFonts w:cs="Times New Roman"/>
          <w:b/>
          <w:bCs/>
          <w:szCs w:val="26"/>
        </w:rPr>
        <w:t>/u01/ims/imscore/etc/</w:t>
      </w:r>
      <w:r w:rsidR="00D012E9" w:rsidRPr="003675CD">
        <w:rPr>
          <w:rFonts w:cs="Times New Roman"/>
          <w:szCs w:val="26"/>
        </w:rPr>
        <w:t xml:space="preserve"> và update các thông tin:</w:t>
      </w:r>
    </w:p>
    <w:p w14:paraId="42525E9A" w14:textId="7230718D" w:rsidR="00DD4FE5" w:rsidRPr="003775D9" w:rsidRDefault="00DD4FE5" w:rsidP="00D26208">
      <w:pPr>
        <w:pStyle w:val="a"/>
      </w:pPr>
      <w:r w:rsidRPr="003775D9">
        <w:t>{file, "csdia02.error.log"}</w:t>
      </w:r>
    </w:p>
    <w:p w14:paraId="4781328C" w14:textId="29BFF663" w:rsidR="00DD4FE5" w:rsidRPr="003775D9" w:rsidRDefault="00DD4FE5" w:rsidP="00D26208">
      <w:pPr>
        <w:pStyle w:val="a"/>
      </w:pPr>
      <w:r w:rsidRPr="003775D9">
        <w:t>{file, "csdia02.log"}</w:t>
      </w:r>
    </w:p>
    <w:p w14:paraId="445C0A82" w14:textId="1C05F6AB" w:rsidR="00DD4FE5" w:rsidRPr="003775D9" w:rsidRDefault="00DD4FE5" w:rsidP="00D26208">
      <w:pPr>
        <w:pStyle w:val="a"/>
      </w:pPr>
      <w:r w:rsidRPr="003775D9">
        <w:t>{crash_log, "csdia02.crash.log"}</w:t>
      </w:r>
    </w:p>
    <w:p w14:paraId="2BD4BEDC" w14:textId="6B2A6436" w:rsidR="00800398" w:rsidRPr="003775D9" w:rsidRDefault="00800398" w:rsidP="00D26208">
      <w:pPr>
        <w:pStyle w:val="a"/>
      </w:pPr>
      <w:r w:rsidRPr="003775D9">
        <w:t>{confd_</w:t>
      </w:r>
      <w:proofErr w:type="gramStart"/>
      <w:r w:rsidRPr="003775D9">
        <w:t>addresses,[</w:t>
      </w:r>
      <w:proofErr w:type="gramEnd"/>
      <w:r w:rsidRPr="003775D9">
        <w:t>{{172,16,1,174},4565}, {{172,16,1,102},456</w:t>
      </w:r>
      <w:r w:rsidR="00DA7722">
        <w:t>6</w:t>
      </w:r>
      <w:r w:rsidRPr="003775D9">
        <w:t>}]}</w:t>
      </w:r>
    </w:p>
    <w:p w14:paraId="3FC21C59" w14:textId="257ACF5A" w:rsidR="00D012E9" w:rsidRPr="003775D9" w:rsidRDefault="00D012E9" w:rsidP="00D26208">
      <w:pPr>
        <w:pStyle w:val="a"/>
      </w:pPr>
      <w:r w:rsidRPr="003775D9">
        <w:t>{ha_</w:t>
      </w:r>
      <w:proofErr w:type="gramStart"/>
      <w:r w:rsidRPr="003775D9">
        <w:t>nodes,[</w:t>
      </w:r>
      <w:proofErr w:type="gramEnd"/>
      <w:r w:rsidRPr="003775D9">
        <w:t>{'ha_framework1@172.16.1.174',vIMS},{'ha_framework2@172.16.1.102', vIMS}]}</w:t>
      </w:r>
    </w:p>
    <w:p w14:paraId="6E0F0CCF" w14:textId="4C26188E" w:rsidR="00E614CC" w:rsidRPr="003775D9" w:rsidRDefault="00D012E9" w:rsidP="00D26208">
      <w:pPr>
        <w:pStyle w:val="a"/>
      </w:pPr>
      <w:r w:rsidRPr="003775D9">
        <w:t>{diameter_local_address, "172.16.1.102"}</w:t>
      </w:r>
    </w:p>
    <w:p w14:paraId="03FF6188" w14:textId="2DFD5C91" w:rsidR="004832B9" w:rsidRPr="003675CD" w:rsidRDefault="004832B9" w:rsidP="007C783F">
      <w:pPr>
        <w:pStyle w:val="ListParagraph"/>
        <w:numPr>
          <w:ilvl w:val="0"/>
          <w:numId w:val="37"/>
        </w:numPr>
        <w:spacing w:before="60" w:line="312" w:lineRule="auto"/>
        <w:ind w:left="1080"/>
        <w:jc w:val="both"/>
        <w:rPr>
          <w:rFonts w:cs="Times New Roman"/>
          <w:b/>
          <w:szCs w:val="26"/>
        </w:rPr>
      </w:pPr>
      <w:r w:rsidRPr="003675CD">
        <w:rPr>
          <w:rFonts w:cs="Times New Roman"/>
          <w:szCs w:val="26"/>
        </w:rPr>
        <w:t xml:space="preserve">Thực hiện lệnh sau để </w:t>
      </w:r>
      <w:r w:rsidR="003775D9">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csdia02 start</w:t>
      </w:r>
    </w:p>
    <w:p w14:paraId="6C88D4B4" w14:textId="1D56D557" w:rsidR="004832B9" w:rsidRPr="003675CD" w:rsidRDefault="003D7C97" w:rsidP="002014ED">
      <w:pPr>
        <w:pStyle w:val="heading5555555555"/>
      </w:pPr>
      <w:bookmarkStart w:id="189" w:name="_Toc122514941"/>
      <w:bookmarkStart w:id="190" w:name="_Toc122515568"/>
      <w:bookmarkStart w:id="191" w:name="_Toc122688465"/>
      <w:r>
        <w:t>CSDNS</w:t>
      </w:r>
      <w:bookmarkEnd w:id="189"/>
      <w:bookmarkEnd w:id="190"/>
      <w:bookmarkEnd w:id="191"/>
    </w:p>
    <w:p w14:paraId="75C4305F" w14:textId="1C785EE1" w:rsidR="004832B9" w:rsidRPr="003675CD" w:rsidRDefault="00CB7759" w:rsidP="007C783F">
      <w:pPr>
        <w:numPr>
          <w:ilvl w:val="0"/>
          <w:numId w:val="33"/>
        </w:numPr>
        <w:spacing w:before="60" w:after="60" w:line="312" w:lineRule="auto"/>
        <w:jc w:val="both"/>
        <w:rPr>
          <w:rFonts w:cs="Times New Roman"/>
          <w:szCs w:val="26"/>
        </w:rPr>
      </w:pPr>
      <w:r>
        <w:rPr>
          <w:rFonts w:cs="Times New Roman"/>
          <w:szCs w:val="26"/>
        </w:rPr>
        <w:t>Coppy</w:t>
      </w:r>
      <w:r w:rsidRPr="003675CD">
        <w:rPr>
          <w:rFonts w:cs="Times New Roman"/>
          <w:szCs w:val="26"/>
        </w:rPr>
        <w:t xml:space="preserve"> </w:t>
      </w:r>
      <w:r w:rsidR="004832B9" w:rsidRPr="003675CD">
        <w:rPr>
          <w:rFonts w:cs="Times New Roman"/>
          <w:szCs w:val="26"/>
        </w:rPr>
        <w:t xml:space="preserve">file </w:t>
      </w:r>
      <w:r w:rsidR="004832B9" w:rsidRPr="003675CD">
        <w:rPr>
          <w:rFonts w:cs="Times New Roman"/>
          <w:b/>
          <w:szCs w:val="26"/>
        </w:rPr>
        <w:t>csd</w:t>
      </w:r>
      <w:r w:rsidR="00DE39E1" w:rsidRPr="003675CD">
        <w:rPr>
          <w:rFonts w:cs="Times New Roman"/>
          <w:b/>
          <w:szCs w:val="26"/>
        </w:rPr>
        <w:t>ns</w:t>
      </w:r>
      <w:r w:rsidR="004832B9" w:rsidRPr="003675CD">
        <w:rPr>
          <w:rFonts w:cs="Times New Roman"/>
          <w:b/>
          <w:szCs w:val="26"/>
        </w:rPr>
        <w:t>02</w:t>
      </w:r>
      <w:r w:rsidR="004832B9" w:rsidRPr="003675CD">
        <w:rPr>
          <w:rFonts w:cs="Times New Roman"/>
          <w:szCs w:val="26"/>
        </w:rPr>
        <w:t xml:space="preserve"> </w:t>
      </w:r>
      <w:r>
        <w:rPr>
          <w:rFonts w:cs="Times New Roman"/>
          <w:szCs w:val="26"/>
        </w:rPr>
        <w:t xml:space="preserve">vào </w:t>
      </w:r>
      <w:r w:rsidR="004832B9" w:rsidRPr="003675CD">
        <w:rPr>
          <w:rFonts w:cs="Times New Roman"/>
          <w:b/>
          <w:szCs w:val="26"/>
        </w:rPr>
        <w:t>/etc/</w:t>
      </w:r>
      <w:proofErr w:type="gramStart"/>
      <w:r w:rsidR="004832B9" w:rsidRPr="003675CD">
        <w:rPr>
          <w:rFonts w:cs="Times New Roman"/>
          <w:b/>
          <w:szCs w:val="26"/>
        </w:rPr>
        <w:t>init.d</w:t>
      </w:r>
      <w:proofErr w:type="gramEnd"/>
      <w:r w:rsidR="004832B9" w:rsidRPr="003675CD">
        <w:rPr>
          <w:rFonts w:cs="Times New Roman"/>
          <w:b/>
          <w:szCs w:val="26"/>
        </w:rPr>
        <w:t>/</w:t>
      </w:r>
      <w:r w:rsidR="004832B9" w:rsidRPr="003675CD">
        <w:rPr>
          <w:rFonts w:cs="Times New Roman"/>
          <w:szCs w:val="26"/>
        </w:rPr>
        <w:t xml:space="preserve"> và update các thông tin chính sau:</w:t>
      </w:r>
    </w:p>
    <w:p w14:paraId="18A5163A" w14:textId="77777777" w:rsidR="006042E8" w:rsidRPr="00F7341B" w:rsidRDefault="006042E8" w:rsidP="00D26208">
      <w:pPr>
        <w:pStyle w:val="a"/>
      </w:pPr>
      <w:r w:rsidRPr="00F7341B">
        <w:t>export SERVICE_NAME="csdns02"</w:t>
      </w:r>
    </w:p>
    <w:p w14:paraId="10527368" w14:textId="77777777" w:rsidR="006042E8" w:rsidRPr="00F7341B" w:rsidRDefault="006042E8" w:rsidP="00D26208">
      <w:pPr>
        <w:pStyle w:val="a"/>
      </w:pPr>
      <w:r w:rsidRPr="00F7341B">
        <w:t>export NODE_NAME="csdns02"</w:t>
      </w:r>
    </w:p>
    <w:p w14:paraId="4622296F" w14:textId="77777777" w:rsidR="006042E8" w:rsidRPr="00F7341B" w:rsidRDefault="006042E8" w:rsidP="00D26208">
      <w:pPr>
        <w:pStyle w:val="a"/>
      </w:pPr>
      <w:r w:rsidRPr="00F7341B">
        <w:t>export IP="172.16.1.102"</w:t>
      </w:r>
    </w:p>
    <w:p w14:paraId="279C5A32" w14:textId="77777777" w:rsidR="006042E8" w:rsidRPr="00F7341B" w:rsidRDefault="006042E8" w:rsidP="00D26208">
      <w:pPr>
        <w:pStyle w:val="a"/>
      </w:pPr>
      <w:r w:rsidRPr="00F7341B">
        <w:t>export HOME=/u01/ims/imscore/dnsgw</w:t>
      </w:r>
    </w:p>
    <w:p w14:paraId="343D05F5" w14:textId="77777777" w:rsidR="006042E8" w:rsidRPr="00F7341B" w:rsidRDefault="006042E8" w:rsidP="00D26208">
      <w:pPr>
        <w:pStyle w:val="a"/>
      </w:pPr>
      <w:r w:rsidRPr="00F7341B">
        <w:t>export RUNNER_LOG_DIR=/u01/ims/imscore/logs</w:t>
      </w:r>
    </w:p>
    <w:p w14:paraId="241A6105" w14:textId="77777777" w:rsidR="006042E8" w:rsidRPr="00F7341B" w:rsidRDefault="006042E8" w:rsidP="00D26208">
      <w:pPr>
        <w:pStyle w:val="a"/>
      </w:pPr>
      <w:r w:rsidRPr="00F7341B">
        <w:t>export CONF_DIR=/u01/ims/imscore/etc/</w:t>
      </w:r>
    </w:p>
    <w:p w14:paraId="52DB8872" w14:textId="4DA059D4" w:rsidR="004832B9" w:rsidRPr="003675CD" w:rsidRDefault="00CB7759"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Pr="003675CD">
        <w:rPr>
          <w:rFonts w:cs="Times New Roman"/>
          <w:szCs w:val="26"/>
        </w:rPr>
        <w:t xml:space="preserve"> </w:t>
      </w:r>
      <w:r w:rsidR="004832B9" w:rsidRPr="003675CD">
        <w:rPr>
          <w:rFonts w:cs="Times New Roman"/>
          <w:szCs w:val="26"/>
        </w:rPr>
        <w:t xml:space="preserve">file </w:t>
      </w:r>
      <w:r w:rsidR="004832B9" w:rsidRPr="003675CD">
        <w:rPr>
          <w:rFonts w:cs="Times New Roman"/>
          <w:b/>
          <w:szCs w:val="26"/>
        </w:rPr>
        <w:t>csdia02.args</w:t>
      </w:r>
      <w:r w:rsidR="004832B9" w:rsidRPr="003675CD">
        <w:rPr>
          <w:rFonts w:cs="Times New Roman"/>
          <w:szCs w:val="26"/>
        </w:rPr>
        <w:t xml:space="preserve"> </w:t>
      </w:r>
      <w:r>
        <w:rPr>
          <w:rFonts w:cs="Times New Roman"/>
          <w:szCs w:val="26"/>
        </w:rPr>
        <w:t xml:space="preserve">vào </w:t>
      </w:r>
      <w:r w:rsidR="004832B9" w:rsidRPr="003675CD">
        <w:rPr>
          <w:rFonts w:cs="Times New Roman"/>
          <w:b/>
          <w:bCs/>
          <w:szCs w:val="26"/>
        </w:rPr>
        <w:t>/u01/ims/imscore/etc/</w:t>
      </w:r>
      <w:r w:rsidR="004832B9" w:rsidRPr="003675CD">
        <w:rPr>
          <w:rFonts w:cs="Times New Roman"/>
          <w:szCs w:val="26"/>
        </w:rPr>
        <w:t xml:space="preserve"> và update các thông tin:</w:t>
      </w:r>
    </w:p>
    <w:p w14:paraId="4B0E668A" w14:textId="5A2BFFC1" w:rsidR="004832B9" w:rsidRPr="00D26208" w:rsidRDefault="004832B9" w:rsidP="00D26208">
      <w:pPr>
        <w:pStyle w:val="a"/>
      </w:pPr>
      <w:r w:rsidRPr="00D26208">
        <w:t xml:space="preserve">-name </w:t>
      </w:r>
      <w:hyperlink r:id="rId43" w:history="1">
        <w:r w:rsidR="00DB3015" w:rsidRPr="00D26208">
          <w:rPr>
            <w:rStyle w:val="Hyperlink"/>
            <w:color w:val="auto"/>
            <w:u w:val="none"/>
          </w:rPr>
          <w:t>csdns02@172.16.1.102</w:t>
        </w:r>
      </w:hyperlink>
    </w:p>
    <w:p w14:paraId="02808FE8" w14:textId="4671DC91" w:rsidR="004832B9" w:rsidRPr="003675CD" w:rsidRDefault="00CB7759"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Pr="003675CD">
        <w:rPr>
          <w:rFonts w:cs="Times New Roman"/>
          <w:szCs w:val="26"/>
        </w:rPr>
        <w:t xml:space="preserve"> </w:t>
      </w:r>
      <w:r w:rsidR="004832B9" w:rsidRPr="003675CD">
        <w:rPr>
          <w:rFonts w:cs="Times New Roman"/>
          <w:szCs w:val="26"/>
        </w:rPr>
        <w:t xml:space="preserve">file </w:t>
      </w:r>
      <w:r w:rsidR="004832B9" w:rsidRPr="003675CD">
        <w:rPr>
          <w:rFonts w:cs="Times New Roman"/>
          <w:b/>
          <w:szCs w:val="26"/>
        </w:rPr>
        <w:t>csd</w:t>
      </w:r>
      <w:r w:rsidR="00DE39E1" w:rsidRPr="003675CD">
        <w:rPr>
          <w:rFonts w:cs="Times New Roman"/>
          <w:b/>
          <w:szCs w:val="26"/>
        </w:rPr>
        <w:t>ns</w:t>
      </w:r>
      <w:r w:rsidR="004832B9" w:rsidRPr="003675CD">
        <w:rPr>
          <w:rFonts w:cs="Times New Roman"/>
          <w:b/>
          <w:szCs w:val="26"/>
        </w:rPr>
        <w:t>02.config</w:t>
      </w:r>
      <w:r w:rsidR="004832B9" w:rsidRPr="003675CD">
        <w:rPr>
          <w:rFonts w:cs="Times New Roman"/>
          <w:szCs w:val="26"/>
        </w:rPr>
        <w:t xml:space="preserve"> </w:t>
      </w:r>
      <w:r>
        <w:rPr>
          <w:rFonts w:cs="Times New Roman"/>
          <w:szCs w:val="26"/>
        </w:rPr>
        <w:t>vào</w:t>
      </w:r>
      <w:r w:rsidR="004832B9" w:rsidRPr="003675CD">
        <w:rPr>
          <w:rFonts w:cs="Times New Roman"/>
          <w:szCs w:val="26"/>
        </w:rPr>
        <w:t xml:space="preserve"> </w:t>
      </w:r>
      <w:r w:rsidR="004832B9" w:rsidRPr="003675CD">
        <w:rPr>
          <w:rFonts w:cs="Times New Roman"/>
          <w:b/>
          <w:bCs/>
          <w:szCs w:val="26"/>
        </w:rPr>
        <w:t>/u01/ims/imscore/etc/</w:t>
      </w:r>
      <w:r w:rsidR="004832B9" w:rsidRPr="003675CD">
        <w:rPr>
          <w:rFonts w:cs="Times New Roman"/>
          <w:szCs w:val="26"/>
        </w:rPr>
        <w:t xml:space="preserve"> và update các thông tin:</w:t>
      </w:r>
    </w:p>
    <w:p w14:paraId="191D6D9B" w14:textId="6C432B83" w:rsidR="004832B9" w:rsidRPr="00AD0DE1" w:rsidRDefault="004832B9" w:rsidP="00D26208">
      <w:pPr>
        <w:pStyle w:val="a"/>
      </w:pPr>
      <w:r w:rsidRPr="00AD0DE1">
        <w:t>{file, "csd</w:t>
      </w:r>
      <w:r w:rsidR="00DB3015" w:rsidRPr="00AD0DE1">
        <w:t>ns</w:t>
      </w:r>
      <w:r w:rsidRPr="00AD0DE1">
        <w:t>02.error.log"}</w:t>
      </w:r>
    </w:p>
    <w:p w14:paraId="1902A13D" w14:textId="6F6C3740" w:rsidR="004832B9" w:rsidRPr="00AD0DE1" w:rsidRDefault="004832B9" w:rsidP="00D26208">
      <w:pPr>
        <w:pStyle w:val="a"/>
      </w:pPr>
      <w:r w:rsidRPr="00AD0DE1">
        <w:t>{file, "csd</w:t>
      </w:r>
      <w:r w:rsidR="00DB3015" w:rsidRPr="00AD0DE1">
        <w:t>ns</w:t>
      </w:r>
      <w:r w:rsidRPr="00AD0DE1">
        <w:t>02.log"}</w:t>
      </w:r>
    </w:p>
    <w:p w14:paraId="14F0680C" w14:textId="26366A29" w:rsidR="004832B9" w:rsidRPr="00AD0DE1" w:rsidRDefault="004832B9" w:rsidP="00D26208">
      <w:pPr>
        <w:pStyle w:val="a"/>
      </w:pPr>
      <w:r w:rsidRPr="00AD0DE1">
        <w:t>{crash_log, "csd</w:t>
      </w:r>
      <w:r w:rsidR="00DB3015" w:rsidRPr="00AD0DE1">
        <w:t>ns</w:t>
      </w:r>
      <w:r w:rsidRPr="00AD0DE1">
        <w:t>02.crash.log"}</w:t>
      </w:r>
    </w:p>
    <w:p w14:paraId="109377F8" w14:textId="76EB295D" w:rsidR="00DB3015" w:rsidRPr="00AD0DE1" w:rsidRDefault="00C143CD" w:rsidP="00D26208">
      <w:pPr>
        <w:pStyle w:val="a"/>
      </w:pPr>
      <w:r w:rsidRPr="00AD0DE1">
        <w:t>{confd_</w:t>
      </w:r>
      <w:proofErr w:type="gramStart"/>
      <w:r w:rsidRPr="00AD0DE1">
        <w:t>addresses,[</w:t>
      </w:r>
      <w:proofErr w:type="gramEnd"/>
      <w:r w:rsidRPr="00AD0DE1">
        <w:t>{{172,16,1,174},4565}, {{172,16,1,102},456</w:t>
      </w:r>
      <w:r w:rsidR="00A85314">
        <w:t>6</w:t>
      </w:r>
      <w:r w:rsidRPr="00AD0DE1">
        <w:t>}]}</w:t>
      </w:r>
    </w:p>
    <w:p w14:paraId="65D44164" w14:textId="77777777" w:rsidR="004832B9" w:rsidRPr="00AD0DE1" w:rsidRDefault="004832B9" w:rsidP="00D26208">
      <w:pPr>
        <w:pStyle w:val="a"/>
      </w:pPr>
      <w:r w:rsidRPr="00AD0DE1">
        <w:t>{ha_</w:t>
      </w:r>
      <w:proofErr w:type="gramStart"/>
      <w:r w:rsidRPr="00AD0DE1">
        <w:t>nodes,[</w:t>
      </w:r>
      <w:proofErr w:type="gramEnd"/>
      <w:r w:rsidRPr="00AD0DE1">
        <w:t>{'ha_framework1@172.16.1.174',vIMS},{'ha_framework2@172.16.1.102', vIMS}]}</w:t>
      </w:r>
    </w:p>
    <w:p w14:paraId="2961960E" w14:textId="1042172B" w:rsidR="00DB3015" w:rsidRPr="00AD0DE1" w:rsidRDefault="00DB3015" w:rsidP="00D26208">
      <w:pPr>
        <w:pStyle w:val="a"/>
        <w:rPr>
          <w:b/>
        </w:rPr>
      </w:pPr>
      <w:r w:rsidRPr="00AD0DE1">
        <w:t>{dns_local, {{172,16,1,102}, 0}}</w:t>
      </w:r>
    </w:p>
    <w:p w14:paraId="527F9155" w14:textId="3BDE7BEB" w:rsidR="00DB3015" w:rsidRPr="00AD0DE1" w:rsidRDefault="00C143CD" w:rsidP="00D26208">
      <w:pPr>
        <w:pStyle w:val="a"/>
        <w:rPr>
          <w:bCs/>
        </w:rPr>
      </w:pPr>
      <w:r w:rsidRPr="00AD0DE1">
        <w:rPr>
          <w:bCs/>
        </w:rPr>
        <w:t>{dns_servers, ["0:172.16.1.174:53", "1:172.16.1.102:54"]</w:t>
      </w:r>
      <w:r w:rsidR="00DB3015" w:rsidRPr="00AD0DE1">
        <w:rPr>
          <w:bCs/>
        </w:rPr>
        <w:t>}</w:t>
      </w:r>
    </w:p>
    <w:p w14:paraId="38F7A38F" w14:textId="584D7138" w:rsidR="004832B9" w:rsidRPr="003675CD" w:rsidRDefault="004832B9" w:rsidP="007C783F">
      <w:pPr>
        <w:pStyle w:val="ListParagraph"/>
        <w:numPr>
          <w:ilvl w:val="0"/>
          <w:numId w:val="37"/>
        </w:numPr>
        <w:spacing w:before="60" w:line="312" w:lineRule="auto"/>
        <w:ind w:left="1080"/>
        <w:jc w:val="both"/>
        <w:rPr>
          <w:rFonts w:cs="Times New Roman"/>
          <w:b/>
          <w:szCs w:val="26"/>
        </w:rPr>
      </w:pPr>
      <w:r w:rsidRPr="003675CD">
        <w:rPr>
          <w:rFonts w:cs="Times New Roman"/>
          <w:szCs w:val="26"/>
        </w:rPr>
        <w:t xml:space="preserve">Thực hiện lệnh sau để </w:t>
      </w:r>
      <w:r w:rsidR="00D81C19">
        <w:rPr>
          <w:rFonts w:cs="Times New Roman"/>
          <w:szCs w:val="26"/>
        </w:rPr>
        <w:t>start</w:t>
      </w:r>
      <w:r w:rsidRPr="003675CD">
        <w:rPr>
          <w:rFonts w:cs="Times New Roman"/>
          <w:szCs w:val="26"/>
        </w:rPr>
        <w:t xml:space="preserve">: </w:t>
      </w:r>
      <w:r w:rsidR="00553AFC">
        <w:rPr>
          <w:rFonts w:cs="Times New Roman"/>
          <w:szCs w:val="26"/>
        </w:rPr>
        <w:t>#</w:t>
      </w:r>
      <w:r w:rsidR="00BB7C67">
        <w:rPr>
          <w:rFonts w:cs="Times New Roman"/>
          <w:b/>
          <w:szCs w:val="26"/>
        </w:rPr>
        <w:t>service csdns</w:t>
      </w:r>
      <w:r w:rsidRPr="003675CD">
        <w:rPr>
          <w:rFonts w:cs="Times New Roman"/>
          <w:b/>
          <w:szCs w:val="26"/>
        </w:rPr>
        <w:t>02 start</w:t>
      </w:r>
    </w:p>
    <w:p w14:paraId="7EC6D3DA" w14:textId="6E5AD3ED" w:rsidR="009107F0" w:rsidRPr="003675CD" w:rsidRDefault="003D7C97" w:rsidP="002014ED">
      <w:pPr>
        <w:pStyle w:val="heading5555555555"/>
      </w:pPr>
      <w:bookmarkStart w:id="192" w:name="_Toc122514942"/>
      <w:bookmarkStart w:id="193" w:name="_Toc122515569"/>
      <w:bookmarkStart w:id="194" w:name="_Toc122688466"/>
      <w:r>
        <w:t>CSLG</w:t>
      </w:r>
      <w:bookmarkEnd w:id="192"/>
      <w:bookmarkEnd w:id="193"/>
      <w:bookmarkEnd w:id="194"/>
    </w:p>
    <w:p w14:paraId="687C6339" w14:textId="5DB91613" w:rsidR="009107F0" w:rsidRPr="003675CD" w:rsidRDefault="00CB7759" w:rsidP="007C783F">
      <w:pPr>
        <w:numPr>
          <w:ilvl w:val="0"/>
          <w:numId w:val="33"/>
        </w:numPr>
        <w:spacing w:before="60" w:after="60" w:line="312" w:lineRule="auto"/>
        <w:jc w:val="both"/>
        <w:rPr>
          <w:rFonts w:cs="Times New Roman"/>
          <w:szCs w:val="26"/>
        </w:rPr>
      </w:pPr>
      <w:r>
        <w:rPr>
          <w:rFonts w:cs="Times New Roman"/>
          <w:szCs w:val="26"/>
        </w:rPr>
        <w:t>Coppy</w:t>
      </w:r>
      <w:r w:rsidRPr="003675CD">
        <w:rPr>
          <w:rFonts w:cs="Times New Roman"/>
          <w:szCs w:val="26"/>
        </w:rPr>
        <w:t xml:space="preserve"> </w:t>
      </w:r>
      <w:r w:rsidR="009107F0" w:rsidRPr="003675CD">
        <w:rPr>
          <w:rFonts w:cs="Times New Roman"/>
          <w:szCs w:val="26"/>
        </w:rPr>
        <w:t xml:space="preserve">file </w:t>
      </w:r>
      <w:r w:rsidR="009107F0" w:rsidRPr="003675CD">
        <w:rPr>
          <w:rFonts w:cs="Times New Roman"/>
          <w:b/>
          <w:szCs w:val="26"/>
        </w:rPr>
        <w:t>cslg02</w:t>
      </w:r>
      <w:r w:rsidR="009107F0" w:rsidRPr="003675CD">
        <w:rPr>
          <w:rFonts w:cs="Times New Roman"/>
          <w:szCs w:val="26"/>
        </w:rPr>
        <w:t xml:space="preserve"> </w:t>
      </w:r>
      <w:r>
        <w:rPr>
          <w:rFonts w:cs="Times New Roman"/>
          <w:szCs w:val="26"/>
        </w:rPr>
        <w:t xml:space="preserve">vào </w:t>
      </w:r>
      <w:r w:rsidR="009107F0" w:rsidRPr="003675CD">
        <w:rPr>
          <w:rFonts w:cs="Times New Roman"/>
          <w:b/>
          <w:szCs w:val="26"/>
        </w:rPr>
        <w:t>/etc/</w:t>
      </w:r>
      <w:proofErr w:type="gramStart"/>
      <w:r w:rsidR="009107F0" w:rsidRPr="003675CD">
        <w:rPr>
          <w:rFonts w:cs="Times New Roman"/>
          <w:b/>
          <w:szCs w:val="26"/>
        </w:rPr>
        <w:t>init.d</w:t>
      </w:r>
      <w:proofErr w:type="gramEnd"/>
      <w:r w:rsidR="009107F0" w:rsidRPr="003675CD">
        <w:rPr>
          <w:rFonts w:cs="Times New Roman"/>
          <w:b/>
          <w:szCs w:val="26"/>
        </w:rPr>
        <w:t>/</w:t>
      </w:r>
      <w:r w:rsidR="009107F0" w:rsidRPr="003675CD">
        <w:rPr>
          <w:rFonts w:cs="Times New Roman"/>
          <w:szCs w:val="26"/>
        </w:rPr>
        <w:t xml:space="preserve"> và update các thông tin chính sau:</w:t>
      </w:r>
    </w:p>
    <w:p w14:paraId="6F1A48B3" w14:textId="77777777" w:rsidR="00AB2705" w:rsidRPr="00AB2705" w:rsidRDefault="00AB2705" w:rsidP="00D26208">
      <w:pPr>
        <w:pStyle w:val="a"/>
      </w:pPr>
      <w:r w:rsidRPr="00AB2705">
        <w:t>export NODE_NAME="cslg02"</w:t>
      </w:r>
    </w:p>
    <w:p w14:paraId="5E63F203" w14:textId="77777777" w:rsidR="00AB2705" w:rsidRPr="00AB2705" w:rsidRDefault="00AB2705" w:rsidP="00D26208">
      <w:pPr>
        <w:pStyle w:val="a"/>
      </w:pPr>
      <w:r w:rsidRPr="00AB2705">
        <w:t>export IP="172.16.1.102"</w:t>
      </w:r>
    </w:p>
    <w:p w14:paraId="3B484803" w14:textId="77777777" w:rsidR="00AB2705" w:rsidRPr="00AB2705" w:rsidRDefault="00AB2705" w:rsidP="00D26208">
      <w:pPr>
        <w:pStyle w:val="a"/>
      </w:pPr>
      <w:r w:rsidRPr="00AB2705">
        <w:lastRenderedPageBreak/>
        <w:t>export HOME=/u01/ims/imscore/logic</w:t>
      </w:r>
    </w:p>
    <w:p w14:paraId="5EFF7CA5" w14:textId="77777777" w:rsidR="00AB2705" w:rsidRPr="00AB2705" w:rsidRDefault="00AB2705" w:rsidP="00D26208">
      <w:pPr>
        <w:pStyle w:val="a"/>
      </w:pPr>
      <w:r w:rsidRPr="00AB2705">
        <w:t>export RUNNER_LOG_DIR=/u01/ims/imscore/logs</w:t>
      </w:r>
    </w:p>
    <w:p w14:paraId="0A5DB2D1" w14:textId="77777777" w:rsidR="00AB2705" w:rsidRPr="00AB2705" w:rsidRDefault="00AB2705" w:rsidP="00D26208">
      <w:pPr>
        <w:pStyle w:val="a"/>
      </w:pPr>
      <w:r w:rsidRPr="00AB2705">
        <w:t>export ARGS_DIR=/u01/ims/imscore/etc/</w:t>
      </w:r>
    </w:p>
    <w:p w14:paraId="47A1AC7B" w14:textId="77777777" w:rsidR="00AB2705" w:rsidRPr="00AB2705" w:rsidRDefault="00AB2705" w:rsidP="00D26208">
      <w:pPr>
        <w:pStyle w:val="a"/>
      </w:pPr>
      <w:r w:rsidRPr="00AB2705">
        <w:t>export CONF_DIR=/u01/ims/imscore/etc/</w:t>
      </w:r>
    </w:p>
    <w:p w14:paraId="6BC65151" w14:textId="1F86D849" w:rsidR="009107F0" w:rsidRDefault="00CB7759"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Pr="003675CD">
        <w:rPr>
          <w:rFonts w:cs="Times New Roman"/>
          <w:szCs w:val="26"/>
        </w:rPr>
        <w:t xml:space="preserve"> </w:t>
      </w:r>
      <w:r w:rsidR="009107F0" w:rsidRPr="003675CD">
        <w:rPr>
          <w:rFonts w:cs="Times New Roman"/>
          <w:szCs w:val="26"/>
        </w:rPr>
        <w:t xml:space="preserve">file </w:t>
      </w:r>
      <w:r w:rsidR="009107F0" w:rsidRPr="003675CD">
        <w:rPr>
          <w:rFonts w:cs="Times New Roman"/>
          <w:b/>
          <w:szCs w:val="26"/>
        </w:rPr>
        <w:t>cs</w:t>
      </w:r>
      <w:r w:rsidR="00C148C7" w:rsidRPr="003675CD">
        <w:rPr>
          <w:rFonts w:cs="Times New Roman"/>
          <w:b/>
          <w:szCs w:val="26"/>
        </w:rPr>
        <w:t>lg0</w:t>
      </w:r>
      <w:r w:rsidR="009107F0" w:rsidRPr="003675CD">
        <w:rPr>
          <w:rFonts w:cs="Times New Roman"/>
          <w:b/>
          <w:szCs w:val="26"/>
        </w:rPr>
        <w:t>2.args</w:t>
      </w:r>
      <w:r w:rsidR="009107F0" w:rsidRPr="003675CD">
        <w:rPr>
          <w:rFonts w:cs="Times New Roman"/>
          <w:szCs w:val="26"/>
        </w:rPr>
        <w:t xml:space="preserve"> </w:t>
      </w:r>
      <w:r>
        <w:rPr>
          <w:rFonts w:cs="Times New Roman"/>
          <w:szCs w:val="26"/>
        </w:rPr>
        <w:t xml:space="preserve">vào </w:t>
      </w:r>
      <w:r w:rsidR="009107F0" w:rsidRPr="003675CD">
        <w:rPr>
          <w:rFonts w:cs="Times New Roman"/>
          <w:b/>
          <w:bCs/>
          <w:szCs w:val="26"/>
        </w:rPr>
        <w:t>/u01/ims/imscore/etc/</w:t>
      </w:r>
      <w:r w:rsidR="009107F0" w:rsidRPr="003675CD">
        <w:rPr>
          <w:rFonts w:cs="Times New Roman"/>
          <w:szCs w:val="26"/>
        </w:rPr>
        <w:t xml:space="preserve"> và update các thông tin:</w:t>
      </w:r>
    </w:p>
    <w:p w14:paraId="3F7B5D84" w14:textId="7A7F3D49" w:rsidR="00F1728D" w:rsidRPr="003675CD" w:rsidRDefault="00A20FE8" w:rsidP="007C783F">
      <w:pPr>
        <w:pStyle w:val="ListParagraph"/>
        <w:numPr>
          <w:ilvl w:val="1"/>
          <w:numId w:val="37"/>
        </w:numPr>
        <w:spacing w:before="60" w:after="60" w:line="312" w:lineRule="auto"/>
        <w:ind w:left="1440"/>
        <w:jc w:val="both"/>
        <w:rPr>
          <w:rFonts w:cs="Times New Roman"/>
          <w:szCs w:val="26"/>
        </w:rPr>
      </w:pPr>
      <w:r w:rsidRPr="00A20FE8">
        <w:rPr>
          <w:rFonts w:cs="Times New Roman"/>
          <w:szCs w:val="26"/>
        </w:rPr>
        <w:t>-name cslg02@172.16.1.102</w:t>
      </w:r>
    </w:p>
    <w:p w14:paraId="29141EB0" w14:textId="50B170D4" w:rsidR="00C148C7" w:rsidRPr="003675CD" w:rsidRDefault="00CB7759"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Pr="003675CD">
        <w:rPr>
          <w:rFonts w:cs="Times New Roman"/>
          <w:szCs w:val="26"/>
        </w:rPr>
        <w:t xml:space="preserve"> </w:t>
      </w:r>
      <w:r w:rsidR="009107F0" w:rsidRPr="003675CD">
        <w:rPr>
          <w:rFonts w:cs="Times New Roman"/>
          <w:szCs w:val="26"/>
        </w:rPr>
        <w:t xml:space="preserve">file </w:t>
      </w:r>
      <w:r w:rsidR="009107F0" w:rsidRPr="003675CD">
        <w:rPr>
          <w:rFonts w:cs="Times New Roman"/>
          <w:b/>
          <w:szCs w:val="26"/>
        </w:rPr>
        <w:t>cs</w:t>
      </w:r>
      <w:r w:rsidR="00C148C7" w:rsidRPr="003675CD">
        <w:rPr>
          <w:rFonts w:cs="Times New Roman"/>
          <w:b/>
          <w:szCs w:val="26"/>
        </w:rPr>
        <w:t>lg</w:t>
      </w:r>
      <w:r w:rsidR="009107F0" w:rsidRPr="003675CD">
        <w:rPr>
          <w:rFonts w:cs="Times New Roman"/>
          <w:b/>
          <w:szCs w:val="26"/>
        </w:rPr>
        <w:t>02.config</w:t>
      </w:r>
      <w:r w:rsidR="009107F0" w:rsidRPr="003675CD">
        <w:rPr>
          <w:rFonts w:cs="Times New Roman"/>
          <w:szCs w:val="26"/>
        </w:rPr>
        <w:t xml:space="preserve"> </w:t>
      </w:r>
      <w:r>
        <w:rPr>
          <w:rFonts w:cs="Times New Roman"/>
          <w:szCs w:val="26"/>
        </w:rPr>
        <w:t xml:space="preserve">vào </w:t>
      </w:r>
      <w:r w:rsidR="009107F0" w:rsidRPr="003675CD">
        <w:rPr>
          <w:rFonts w:cs="Times New Roman"/>
          <w:b/>
          <w:bCs/>
          <w:szCs w:val="26"/>
        </w:rPr>
        <w:t>/u01/ims/imscore/etc/</w:t>
      </w:r>
      <w:r w:rsidR="009107F0" w:rsidRPr="003675CD">
        <w:rPr>
          <w:rFonts w:cs="Times New Roman"/>
          <w:szCs w:val="26"/>
        </w:rPr>
        <w:t xml:space="preserve"> và update các thông tin:</w:t>
      </w:r>
    </w:p>
    <w:p w14:paraId="23CC5900" w14:textId="60CA522F" w:rsidR="00C148C7" w:rsidRPr="00227A79" w:rsidRDefault="00C148C7" w:rsidP="00D26208">
      <w:pPr>
        <w:pStyle w:val="a"/>
      </w:pPr>
      <w:r w:rsidRPr="00227A79">
        <w:t>{file, "cslg02.error.log"}</w:t>
      </w:r>
    </w:p>
    <w:p w14:paraId="4CBFC458" w14:textId="1225BD25" w:rsidR="00C148C7" w:rsidRPr="00227A79" w:rsidRDefault="00C148C7" w:rsidP="00D26208">
      <w:pPr>
        <w:pStyle w:val="a"/>
      </w:pPr>
      <w:r w:rsidRPr="00227A79">
        <w:t>{file, "cslg02.log"}</w:t>
      </w:r>
    </w:p>
    <w:p w14:paraId="4CD5E4C5" w14:textId="13B632AD" w:rsidR="00C148C7" w:rsidRPr="00227A79" w:rsidRDefault="00C148C7" w:rsidP="00D26208">
      <w:pPr>
        <w:pStyle w:val="a"/>
      </w:pPr>
      <w:r w:rsidRPr="00227A79">
        <w:t>{crash_log, "cslg02.crash.log"}</w:t>
      </w:r>
    </w:p>
    <w:p w14:paraId="5E54C1F0" w14:textId="051BCE25" w:rsidR="00227A79" w:rsidRPr="00227A79" w:rsidRDefault="00227A79" w:rsidP="00D26208">
      <w:pPr>
        <w:pStyle w:val="a"/>
      </w:pPr>
      <w:r w:rsidRPr="00227A79">
        <w:t>{confd_addresses, [{{172,16,1,174}, 4565}, {{172,16,1,174}, 456</w:t>
      </w:r>
      <w:r w:rsidR="00A85314">
        <w:t>6</w:t>
      </w:r>
      <w:r w:rsidRPr="00227A79">
        <w:t>}]}</w:t>
      </w:r>
    </w:p>
    <w:p w14:paraId="02273547" w14:textId="39FB6B7C" w:rsidR="009107F0" w:rsidRPr="00227A79" w:rsidRDefault="009107F0" w:rsidP="00D26208">
      <w:pPr>
        <w:pStyle w:val="a"/>
      </w:pPr>
      <w:r w:rsidRPr="00227A79">
        <w:t>{ha_</w:t>
      </w:r>
      <w:proofErr w:type="gramStart"/>
      <w:r w:rsidRPr="00227A79">
        <w:t>nodes,[</w:t>
      </w:r>
      <w:proofErr w:type="gramEnd"/>
      <w:r w:rsidRPr="00227A79">
        <w:t>{'ha_framework1@172.16.1.174',vIMS},{'ha_framework2@172.16.1.102', vIMS}]}</w:t>
      </w:r>
    </w:p>
    <w:p w14:paraId="251DBC5E" w14:textId="7847B8D9" w:rsidR="009107F0" w:rsidRPr="003675CD" w:rsidRDefault="00C148C7" w:rsidP="00D26208">
      <w:pPr>
        <w:pStyle w:val="a"/>
        <w:rPr>
          <w:b/>
          <w:szCs w:val="26"/>
        </w:rPr>
      </w:pPr>
      <w:r w:rsidRPr="00227A79">
        <w:t>{ne_</w:t>
      </w:r>
      <w:proofErr w:type="gramStart"/>
      <w:r w:rsidRPr="00227A79">
        <w:t>nodes,[</w:t>
      </w:r>
      <w:proofErr w:type="gramEnd"/>
      <w:r w:rsidRPr="00227A79">
        <w:t>{'ne_nodes1@172.16.1.174',vIMS},{'ne_node2@172.16.1.102',vIMS}]}</w:t>
      </w:r>
    </w:p>
    <w:p w14:paraId="728B5FE1" w14:textId="714AA94A" w:rsidR="004832B9" w:rsidRPr="003675CD" w:rsidRDefault="004832B9" w:rsidP="00CB7759">
      <w:pPr>
        <w:pStyle w:val="ListParagraph"/>
        <w:numPr>
          <w:ilvl w:val="0"/>
          <w:numId w:val="37"/>
        </w:numPr>
        <w:spacing w:before="60" w:line="312" w:lineRule="auto"/>
        <w:ind w:left="1080"/>
        <w:jc w:val="both"/>
        <w:rPr>
          <w:rFonts w:cs="Times New Roman"/>
          <w:b/>
          <w:szCs w:val="26"/>
        </w:rPr>
      </w:pPr>
      <w:r w:rsidRPr="003675CD">
        <w:rPr>
          <w:rFonts w:cs="Times New Roman"/>
          <w:szCs w:val="26"/>
        </w:rPr>
        <w:t xml:space="preserve">Thực hiện lệnh sau để </w:t>
      </w:r>
      <w:r w:rsidR="00D81C19">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cslg02 start</w:t>
      </w:r>
    </w:p>
    <w:p w14:paraId="1A98A087" w14:textId="4BE06354" w:rsidR="004832B9" w:rsidRPr="00BB7C67" w:rsidRDefault="005C20B2" w:rsidP="002014ED">
      <w:pPr>
        <w:pStyle w:val="heading5555555555"/>
      </w:pPr>
      <w:bookmarkStart w:id="195" w:name="_Toc122514943"/>
      <w:bookmarkStart w:id="196" w:name="_Toc122515570"/>
      <w:bookmarkStart w:id="197" w:name="_Toc122688467"/>
      <w:r w:rsidRPr="00BB7C67">
        <w:t>CSSIP</w:t>
      </w:r>
      <w:r w:rsidR="003D7C97" w:rsidRPr="00BB7C67">
        <w:t>I</w:t>
      </w:r>
      <w:bookmarkEnd w:id="195"/>
      <w:bookmarkEnd w:id="196"/>
      <w:bookmarkEnd w:id="197"/>
    </w:p>
    <w:p w14:paraId="3FE9CB24" w14:textId="77777777" w:rsidR="00BB7C67" w:rsidRDefault="00BB7C67" w:rsidP="00BB7C67">
      <w:pPr>
        <w:pStyle w:val="-------------------"/>
        <w:spacing w:after="0"/>
        <w:jc w:val="both"/>
      </w:pPr>
      <w:r>
        <w:t xml:space="preserve">Đầu tiên để cài SIPGW thì chúng ta cần: </w:t>
      </w:r>
    </w:p>
    <w:p w14:paraId="49D0D11B" w14:textId="0D68AD78" w:rsidR="00BB7C67" w:rsidRPr="00BB7C67" w:rsidRDefault="00BB7C67" w:rsidP="007C783F">
      <w:pPr>
        <w:pStyle w:val="-------------------"/>
        <w:numPr>
          <w:ilvl w:val="0"/>
          <w:numId w:val="69"/>
        </w:numPr>
        <w:spacing w:after="0"/>
        <w:jc w:val="both"/>
      </w:pPr>
      <w:r>
        <w:t xml:space="preserve">Coppy file </w:t>
      </w:r>
      <w:r>
        <w:rPr>
          <w:b/>
        </w:rPr>
        <w:t xml:space="preserve">vht_ipsec.nif.so </w:t>
      </w:r>
      <w:r w:rsidR="00056EF5">
        <w:rPr>
          <w:bCs/>
        </w:rPr>
        <w:t>từ IMS01</w:t>
      </w:r>
      <w:r w:rsidR="00CD1E2C">
        <w:rPr>
          <w:bCs/>
        </w:rPr>
        <w:t xml:space="preserve"> </w:t>
      </w:r>
      <w:r w:rsidR="00CD1E2C">
        <w:t>sang</w:t>
      </w:r>
      <w:r>
        <w:t xml:space="preserve"> </w:t>
      </w:r>
      <w:r w:rsidRPr="00BB7C67">
        <w:rPr>
          <w:b/>
        </w:rPr>
        <w:t>/usr/local/lib/</w:t>
      </w:r>
      <w:r w:rsidR="00CD1E2C">
        <w:rPr>
          <w:b/>
        </w:rPr>
        <w:t xml:space="preserve"> </w:t>
      </w:r>
      <w:r w:rsidR="00CD1E2C">
        <w:rPr>
          <w:bCs/>
        </w:rPr>
        <w:t>của IMS03</w:t>
      </w:r>
      <w:r w:rsidR="00A02C40">
        <w:rPr>
          <w:bCs/>
        </w:rPr>
        <w:t>.</w:t>
      </w:r>
    </w:p>
    <w:p w14:paraId="7BABA60B" w14:textId="4F0EFF65" w:rsidR="00BB7C67" w:rsidRPr="003675CD" w:rsidRDefault="00BB7C67" w:rsidP="007C783F">
      <w:pPr>
        <w:pStyle w:val="-------------------"/>
        <w:numPr>
          <w:ilvl w:val="0"/>
          <w:numId w:val="69"/>
        </w:numPr>
        <w:spacing w:after="0"/>
        <w:jc w:val="both"/>
      </w:pPr>
      <w:r>
        <w:t xml:space="preserve">Coppy file </w:t>
      </w:r>
      <w:r>
        <w:rPr>
          <w:b/>
        </w:rPr>
        <w:t>vsipgw</w:t>
      </w:r>
      <w:r w:rsidR="001669E0">
        <w:rPr>
          <w:b/>
        </w:rPr>
        <w:t xml:space="preserve"> </w:t>
      </w:r>
      <w:r w:rsidR="001669E0">
        <w:rPr>
          <w:bCs/>
        </w:rPr>
        <w:t>từ IMS01</w:t>
      </w:r>
      <w:r>
        <w:rPr>
          <w:b/>
        </w:rPr>
        <w:t xml:space="preserve"> </w:t>
      </w:r>
      <w:r>
        <w:t xml:space="preserve">vào thư mục </w:t>
      </w:r>
      <w:r>
        <w:rPr>
          <w:b/>
        </w:rPr>
        <w:t>/u01/ims/sipgw/bin/</w:t>
      </w:r>
      <w:r w:rsidR="00A02C40">
        <w:rPr>
          <w:b/>
        </w:rPr>
        <w:t xml:space="preserve"> </w:t>
      </w:r>
      <w:r w:rsidR="00A02C40">
        <w:rPr>
          <w:bCs/>
        </w:rPr>
        <w:t>của IMS03.</w:t>
      </w:r>
    </w:p>
    <w:p w14:paraId="79422BD9" w14:textId="46BF80CB" w:rsidR="00367F6F" w:rsidRPr="003675CD" w:rsidRDefault="00CB7759" w:rsidP="007C783F">
      <w:pPr>
        <w:numPr>
          <w:ilvl w:val="0"/>
          <w:numId w:val="33"/>
        </w:numPr>
        <w:spacing w:before="60" w:after="0" w:line="312" w:lineRule="auto"/>
        <w:jc w:val="both"/>
        <w:rPr>
          <w:rFonts w:cs="Times New Roman"/>
          <w:szCs w:val="26"/>
        </w:rPr>
      </w:pPr>
      <w:r>
        <w:rPr>
          <w:rFonts w:cs="Times New Roman"/>
          <w:szCs w:val="26"/>
        </w:rPr>
        <w:t>Coppy</w:t>
      </w:r>
      <w:r w:rsidRPr="003675CD">
        <w:rPr>
          <w:rFonts w:cs="Times New Roman"/>
          <w:szCs w:val="26"/>
        </w:rPr>
        <w:t xml:space="preserve"> </w:t>
      </w:r>
      <w:r w:rsidR="00367F6F" w:rsidRPr="003675CD">
        <w:rPr>
          <w:rFonts w:cs="Times New Roman"/>
          <w:szCs w:val="26"/>
        </w:rPr>
        <w:t xml:space="preserve">file </w:t>
      </w:r>
      <w:r w:rsidR="00367F6F" w:rsidRPr="003675CD">
        <w:rPr>
          <w:rFonts w:cs="Times New Roman"/>
          <w:b/>
          <w:szCs w:val="26"/>
        </w:rPr>
        <w:t>cssipi02</w:t>
      </w:r>
      <w:r w:rsidR="00367F6F" w:rsidRPr="003675CD">
        <w:rPr>
          <w:rFonts w:cs="Times New Roman"/>
          <w:szCs w:val="26"/>
        </w:rPr>
        <w:t xml:space="preserve"> </w:t>
      </w:r>
      <w:r>
        <w:rPr>
          <w:rFonts w:cs="Times New Roman"/>
          <w:szCs w:val="26"/>
        </w:rPr>
        <w:t>vào</w:t>
      </w:r>
      <w:r w:rsidR="00367F6F" w:rsidRPr="003675CD">
        <w:rPr>
          <w:rFonts w:cs="Times New Roman"/>
          <w:szCs w:val="26"/>
        </w:rPr>
        <w:t xml:space="preserve"> </w:t>
      </w:r>
      <w:r w:rsidR="00367F6F" w:rsidRPr="003675CD">
        <w:rPr>
          <w:rFonts w:cs="Times New Roman"/>
          <w:b/>
          <w:szCs w:val="26"/>
        </w:rPr>
        <w:t>/etc/</w:t>
      </w:r>
      <w:proofErr w:type="gramStart"/>
      <w:r w:rsidR="00367F6F" w:rsidRPr="003675CD">
        <w:rPr>
          <w:rFonts w:cs="Times New Roman"/>
          <w:b/>
          <w:szCs w:val="26"/>
        </w:rPr>
        <w:t>init.d</w:t>
      </w:r>
      <w:proofErr w:type="gramEnd"/>
      <w:r w:rsidR="00367F6F" w:rsidRPr="003675CD">
        <w:rPr>
          <w:rFonts w:cs="Times New Roman"/>
          <w:b/>
          <w:szCs w:val="26"/>
        </w:rPr>
        <w:t>/</w:t>
      </w:r>
      <w:r w:rsidR="00367F6F" w:rsidRPr="003675CD">
        <w:rPr>
          <w:rFonts w:cs="Times New Roman"/>
          <w:szCs w:val="26"/>
        </w:rPr>
        <w:t xml:space="preserve"> và update các thông tin chính sau:</w:t>
      </w:r>
    </w:p>
    <w:p w14:paraId="2141B0A3" w14:textId="77777777" w:rsidR="00100DED" w:rsidRPr="00100DED" w:rsidRDefault="00100DED" w:rsidP="00D26208">
      <w:pPr>
        <w:pStyle w:val="a"/>
      </w:pPr>
      <w:r w:rsidRPr="00100DED">
        <w:t>export HOME=/u01/ims/sipgw/</w:t>
      </w:r>
    </w:p>
    <w:p w14:paraId="702232DB" w14:textId="77777777" w:rsidR="00100DED" w:rsidRPr="00100DED" w:rsidRDefault="00100DED" w:rsidP="00D26208">
      <w:pPr>
        <w:pStyle w:val="a"/>
      </w:pPr>
      <w:r w:rsidRPr="00100DED">
        <w:t>export RUNNER_LOG_DIR=/u01/ims/sipgw/log</w:t>
      </w:r>
    </w:p>
    <w:p w14:paraId="6B05ECFF" w14:textId="77777777" w:rsidR="00100DED" w:rsidRPr="00100DED" w:rsidRDefault="00100DED" w:rsidP="00D26208">
      <w:pPr>
        <w:pStyle w:val="a"/>
      </w:pPr>
      <w:r w:rsidRPr="00100DED">
        <w:t>export VMARGS_PATH="/u01/ims/sipgw/rel/cssipi02.arg"</w:t>
      </w:r>
    </w:p>
    <w:p w14:paraId="5D61F323" w14:textId="77777777" w:rsidR="00100DED" w:rsidRPr="00100DED" w:rsidRDefault="00100DED" w:rsidP="00D26208">
      <w:pPr>
        <w:pStyle w:val="a"/>
      </w:pPr>
      <w:r w:rsidRPr="00100DED">
        <w:t>export RELX_CONFIG_PATH="/u01/ims/sipgw/rel/cssipi02.config"</w:t>
      </w:r>
    </w:p>
    <w:p w14:paraId="11B97357" w14:textId="77777777" w:rsidR="00100DED" w:rsidRPr="00100DED" w:rsidRDefault="00100DED" w:rsidP="00D26208">
      <w:pPr>
        <w:pStyle w:val="a"/>
      </w:pPr>
      <w:r w:rsidRPr="00100DED">
        <w:t>export LOCAL_ADDR_NUM=1</w:t>
      </w:r>
    </w:p>
    <w:p w14:paraId="3CF3B4C1" w14:textId="77777777" w:rsidR="00100DED" w:rsidRPr="00100DED" w:rsidRDefault="00100DED" w:rsidP="00D26208">
      <w:pPr>
        <w:pStyle w:val="a"/>
      </w:pPr>
      <w:r w:rsidRPr="00100DED">
        <w:t>export LOCAL_ADDR_IP1=172.16.1.102</w:t>
      </w:r>
    </w:p>
    <w:p w14:paraId="6922AE68" w14:textId="1BBF0176" w:rsidR="00367F6F" w:rsidRPr="003675CD" w:rsidRDefault="00CC37CA" w:rsidP="001A54AA">
      <w:pPr>
        <w:pStyle w:val="ListParagraph"/>
        <w:numPr>
          <w:ilvl w:val="0"/>
          <w:numId w:val="37"/>
        </w:numPr>
        <w:spacing w:before="0" w:after="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367F6F" w:rsidRPr="003675CD">
        <w:rPr>
          <w:rFonts w:cs="Times New Roman"/>
          <w:szCs w:val="26"/>
        </w:rPr>
        <w:t xml:space="preserve">file </w:t>
      </w:r>
      <w:proofErr w:type="gramStart"/>
      <w:r w:rsidR="00367F6F" w:rsidRPr="003675CD">
        <w:rPr>
          <w:rFonts w:cs="Times New Roman"/>
          <w:b/>
          <w:szCs w:val="26"/>
        </w:rPr>
        <w:t>cssipi.args</w:t>
      </w:r>
      <w:proofErr w:type="gramEnd"/>
      <w:r w:rsidR="00367F6F" w:rsidRPr="003675CD">
        <w:rPr>
          <w:rFonts w:cs="Times New Roman"/>
          <w:szCs w:val="26"/>
        </w:rPr>
        <w:t xml:space="preserve"> </w:t>
      </w:r>
      <w:r>
        <w:rPr>
          <w:rFonts w:cs="Times New Roman"/>
          <w:szCs w:val="26"/>
        </w:rPr>
        <w:t>vào</w:t>
      </w:r>
      <w:r w:rsidR="00367F6F" w:rsidRPr="003675CD">
        <w:rPr>
          <w:rFonts w:cs="Times New Roman"/>
          <w:szCs w:val="26"/>
        </w:rPr>
        <w:t xml:space="preserve"> </w:t>
      </w:r>
      <w:r w:rsidR="00367F6F" w:rsidRPr="003675CD">
        <w:rPr>
          <w:rFonts w:cs="Times New Roman"/>
          <w:b/>
          <w:bCs/>
          <w:szCs w:val="26"/>
        </w:rPr>
        <w:t>/u01/ims/sipgw/rel/</w:t>
      </w:r>
      <w:r w:rsidR="00367F6F" w:rsidRPr="003675CD">
        <w:rPr>
          <w:rFonts w:cs="Times New Roman"/>
          <w:szCs w:val="26"/>
        </w:rPr>
        <w:t xml:space="preserve"> và update các thông tin:</w:t>
      </w:r>
    </w:p>
    <w:p w14:paraId="7289AACA" w14:textId="2A93B95D" w:rsidR="00367F6F" w:rsidRPr="00D26208" w:rsidRDefault="00367F6F" w:rsidP="00D26208">
      <w:pPr>
        <w:pStyle w:val="a"/>
      </w:pPr>
      <w:r w:rsidRPr="00D26208">
        <w:t xml:space="preserve">-name </w:t>
      </w:r>
      <w:hyperlink r:id="rId44" w:history="1">
        <w:r w:rsidRPr="00D26208">
          <w:rPr>
            <w:rStyle w:val="Hyperlink"/>
            <w:color w:val="auto"/>
            <w:u w:val="none"/>
          </w:rPr>
          <w:t>cssipi02@172.16.1.102</w:t>
        </w:r>
      </w:hyperlink>
    </w:p>
    <w:p w14:paraId="2669ED83" w14:textId="2CFE3351" w:rsidR="00367F6F" w:rsidRPr="003675CD" w:rsidRDefault="00CC37CA" w:rsidP="001A54AA">
      <w:pPr>
        <w:pStyle w:val="ListParagraph"/>
        <w:numPr>
          <w:ilvl w:val="0"/>
          <w:numId w:val="37"/>
        </w:numPr>
        <w:spacing w:before="0" w:after="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367F6F" w:rsidRPr="003675CD">
        <w:rPr>
          <w:rFonts w:cs="Times New Roman"/>
          <w:szCs w:val="26"/>
        </w:rPr>
        <w:t xml:space="preserve">file </w:t>
      </w:r>
      <w:r w:rsidR="00367F6F" w:rsidRPr="003675CD">
        <w:rPr>
          <w:rFonts w:cs="Times New Roman"/>
          <w:b/>
          <w:szCs w:val="26"/>
        </w:rPr>
        <w:t>cssipi.config</w:t>
      </w:r>
      <w:r w:rsidR="00367F6F" w:rsidRPr="003675CD">
        <w:rPr>
          <w:rFonts w:cs="Times New Roman"/>
          <w:szCs w:val="26"/>
        </w:rPr>
        <w:t xml:space="preserve"> </w:t>
      </w:r>
      <w:r>
        <w:rPr>
          <w:rFonts w:cs="Times New Roman"/>
          <w:szCs w:val="26"/>
        </w:rPr>
        <w:t xml:space="preserve">vào </w:t>
      </w:r>
      <w:r w:rsidR="00367F6F" w:rsidRPr="003675CD">
        <w:rPr>
          <w:rFonts w:cs="Times New Roman"/>
          <w:b/>
          <w:bCs/>
          <w:szCs w:val="26"/>
        </w:rPr>
        <w:t>/u01/ims/sipgw/rel/</w:t>
      </w:r>
      <w:r w:rsidR="00367F6F" w:rsidRPr="003675CD">
        <w:rPr>
          <w:rFonts w:cs="Times New Roman"/>
          <w:szCs w:val="26"/>
        </w:rPr>
        <w:t xml:space="preserve"> và update các thông tin:</w:t>
      </w:r>
    </w:p>
    <w:p w14:paraId="48C9843F" w14:textId="7543782E" w:rsidR="00367F6F" w:rsidRPr="00354583" w:rsidRDefault="00367F6F" w:rsidP="00D26208">
      <w:pPr>
        <w:pStyle w:val="a"/>
      </w:pPr>
      <w:r w:rsidRPr="00354583">
        <w:t>{file, "cssipi02.error.log"}</w:t>
      </w:r>
    </w:p>
    <w:p w14:paraId="75E32D90" w14:textId="02904E31" w:rsidR="00367F6F" w:rsidRPr="00354583" w:rsidRDefault="00367F6F" w:rsidP="00D26208">
      <w:pPr>
        <w:pStyle w:val="a"/>
      </w:pPr>
      <w:r w:rsidRPr="00354583">
        <w:t>{file, "cssipi02.log"}</w:t>
      </w:r>
    </w:p>
    <w:p w14:paraId="2757F4DC" w14:textId="0F63734A" w:rsidR="00367F6F" w:rsidRPr="00354583" w:rsidRDefault="00367F6F" w:rsidP="00D26208">
      <w:pPr>
        <w:pStyle w:val="a"/>
      </w:pPr>
      <w:r w:rsidRPr="00354583">
        <w:t>{crash_log, "cssipi02.crash.log"}</w:t>
      </w:r>
    </w:p>
    <w:p w14:paraId="24ABE6AC" w14:textId="44637A47" w:rsidR="00367F6F" w:rsidRPr="00354583" w:rsidRDefault="00367F6F" w:rsidP="00D26208">
      <w:pPr>
        <w:pStyle w:val="a"/>
        <w:rPr>
          <w:bCs/>
        </w:rPr>
      </w:pPr>
      <w:r w:rsidRPr="00354583">
        <w:rPr>
          <w:bCs/>
        </w:rPr>
        <w:t>{confd_</w:t>
      </w:r>
      <w:proofErr w:type="gramStart"/>
      <w:r w:rsidRPr="00354583">
        <w:rPr>
          <w:bCs/>
        </w:rPr>
        <w:t>addresses,[</w:t>
      </w:r>
      <w:proofErr w:type="gramEnd"/>
      <w:r w:rsidRPr="00354583">
        <w:rPr>
          <w:bCs/>
        </w:rPr>
        <w:t>{"172.16.1.174",4565},{"172.16.1.102",4566}]}</w:t>
      </w:r>
    </w:p>
    <w:p w14:paraId="548334A3" w14:textId="644CCC68" w:rsidR="00367F6F" w:rsidRDefault="00367F6F" w:rsidP="007C783F">
      <w:pPr>
        <w:pStyle w:val="ListParagraph"/>
        <w:numPr>
          <w:ilvl w:val="0"/>
          <w:numId w:val="37"/>
        </w:numPr>
        <w:spacing w:before="60" w:after="0" w:line="312" w:lineRule="auto"/>
        <w:ind w:left="1080"/>
        <w:jc w:val="both"/>
        <w:rPr>
          <w:rFonts w:cs="Times New Roman"/>
          <w:b/>
          <w:szCs w:val="26"/>
        </w:rPr>
      </w:pPr>
      <w:r w:rsidRPr="003675CD">
        <w:rPr>
          <w:rFonts w:cs="Times New Roman"/>
          <w:szCs w:val="26"/>
        </w:rPr>
        <w:lastRenderedPageBreak/>
        <w:t xml:space="preserve">Thực hiện lệnh sau để </w:t>
      </w:r>
      <w:r w:rsidR="007B59A2">
        <w:rPr>
          <w:rFonts w:cs="Times New Roman"/>
          <w:szCs w:val="26"/>
        </w:rPr>
        <w:t>start</w:t>
      </w:r>
      <w:r w:rsidRPr="003675CD">
        <w:rPr>
          <w:rFonts w:cs="Times New Roman"/>
          <w:szCs w:val="26"/>
        </w:rPr>
        <w:t xml:space="preserve">: </w:t>
      </w:r>
      <w:r w:rsidR="00553AFC">
        <w:rPr>
          <w:rFonts w:cs="Times New Roman"/>
          <w:szCs w:val="26"/>
        </w:rPr>
        <w:t>#</w:t>
      </w:r>
      <w:r w:rsidR="00920A59">
        <w:rPr>
          <w:rFonts w:cs="Times New Roman"/>
          <w:b/>
          <w:szCs w:val="26"/>
        </w:rPr>
        <w:t>service cssipi</w:t>
      </w:r>
      <w:r w:rsidRPr="003675CD">
        <w:rPr>
          <w:rFonts w:cs="Times New Roman"/>
          <w:b/>
          <w:szCs w:val="26"/>
        </w:rPr>
        <w:t>02 start</w:t>
      </w:r>
    </w:p>
    <w:p w14:paraId="3CDD02DC" w14:textId="0E493DE9" w:rsidR="00920A59" w:rsidRPr="00BB7C67" w:rsidRDefault="003D7C97" w:rsidP="002014ED">
      <w:pPr>
        <w:pStyle w:val="heading5555555555"/>
      </w:pPr>
      <w:bookmarkStart w:id="198" w:name="_Toc122514944"/>
      <w:bookmarkStart w:id="199" w:name="_Toc122515571"/>
      <w:bookmarkStart w:id="200" w:name="_Toc122688468"/>
      <w:r w:rsidRPr="00BB7C67">
        <w:t>CSSIPS</w:t>
      </w:r>
      <w:bookmarkEnd w:id="198"/>
      <w:bookmarkEnd w:id="199"/>
      <w:bookmarkEnd w:id="200"/>
    </w:p>
    <w:p w14:paraId="4A8A38B3" w14:textId="174A095B" w:rsidR="00EC61E9" w:rsidRDefault="00A276E0" w:rsidP="001A54AA">
      <w:pPr>
        <w:numPr>
          <w:ilvl w:val="0"/>
          <w:numId w:val="33"/>
        </w:numPr>
        <w:spacing w:before="0" w:after="0" w:line="240" w:lineRule="auto"/>
        <w:jc w:val="both"/>
        <w:rPr>
          <w:rFonts w:cs="Times New Roman"/>
          <w:szCs w:val="26"/>
        </w:rPr>
      </w:pPr>
      <w:r>
        <w:rPr>
          <w:rFonts w:cs="Times New Roman"/>
          <w:szCs w:val="26"/>
        </w:rPr>
        <w:t>Coppy</w:t>
      </w:r>
      <w:r w:rsidRPr="003675CD">
        <w:rPr>
          <w:rFonts w:cs="Times New Roman"/>
          <w:szCs w:val="26"/>
        </w:rPr>
        <w:t xml:space="preserve"> </w:t>
      </w:r>
      <w:r w:rsidR="00EC61E9" w:rsidRPr="003675CD">
        <w:rPr>
          <w:rFonts w:cs="Times New Roman"/>
          <w:szCs w:val="26"/>
        </w:rPr>
        <w:t xml:space="preserve">file </w:t>
      </w:r>
      <w:r w:rsidR="00EC61E9" w:rsidRPr="003675CD">
        <w:rPr>
          <w:rFonts w:cs="Times New Roman"/>
          <w:b/>
          <w:szCs w:val="26"/>
        </w:rPr>
        <w:t>cssip</w:t>
      </w:r>
      <w:r w:rsidR="00D847A9">
        <w:rPr>
          <w:rFonts w:cs="Times New Roman"/>
          <w:b/>
          <w:szCs w:val="26"/>
        </w:rPr>
        <w:t>s</w:t>
      </w:r>
      <w:r w:rsidR="00EC61E9" w:rsidRPr="003675CD">
        <w:rPr>
          <w:rFonts w:cs="Times New Roman"/>
          <w:b/>
          <w:szCs w:val="26"/>
        </w:rPr>
        <w:t>02</w:t>
      </w:r>
      <w:r w:rsidR="00EC61E9" w:rsidRPr="003675CD">
        <w:rPr>
          <w:rFonts w:cs="Times New Roman"/>
          <w:szCs w:val="26"/>
        </w:rPr>
        <w:t xml:space="preserve"> </w:t>
      </w:r>
      <w:r>
        <w:rPr>
          <w:rFonts w:cs="Times New Roman"/>
          <w:szCs w:val="26"/>
        </w:rPr>
        <w:t xml:space="preserve">vào </w:t>
      </w:r>
      <w:r w:rsidR="00EC61E9" w:rsidRPr="003675CD">
        <w:rPr>
          <w:rFonts w:cs="Times New Roman"/>
          <w:b/>
          <w:szCs w:val="26"/>
        </w:rPr>
        <w:t>/etc/</w:t>
      </w:r>
      <w:proofErr w:type="gramStart"/>
      <w:r w:rsidR="00EC61E9" w:rsidRPr="003675CD">
        <w:rPr>
          <w:rFonts w:cs="Times New Roman"/>
          <w:b/>
          <w:szCs w:val="26"/>
        </w:rPr>
        <w:t>init.d</w:t>
      </w:r>
      <w:proofErr w:type="gramEnd"/>
      <w:r w:rsidR="00EC61E9" w:rsidRPr="003675CD">
        <w:rPr>
          <w:rFonts w:cs="Times New Roman"/>
          <w:b/>
          <w:szCs w:val="26"/>
        </w:rPr>
        <w:t>/</w:t>
      </w:r>
      <w:r w:rsidR="00EC61E9" w:rsidRPr="003675CD">
        <w:rPr>
          <w:rFonts w:cs="Times New Roman"/>
          <w:szCs w:val="26"/>
        </w:rPr>
        <w:t xml:space="preserve"> và update các thông tin chính sau:</w:t>
      </w:r>
    </w:p>
    <w:p w14:paraId="51A03FBB" w14:textId="77777777" w:rsidR="00D847A9" w:rsidRPr="00D847A9" w:rsidRDefault="00D847A9" w:rsidP="00BE0760">
      <w:pPr>
        <w:pStyle w:val="a"/>
      </w:pPr>
      <w:r w:rsidRPr="00D847A9">
        <w:t>export HOME=/u01/ims/sipgw/</w:t>
      </w:r>
    </w:p>
    <w:p w14:paraId="0BB9C5B3" w14:textId="77777777" w:rsidR="00D847A9" w:rsidRPr="00D847A9" w:rsidRDefault="00D847A9" w:rsidP="00BE0760">
      <w:pPr>
        <w:pStyle w:val="a"/>
      </w:pPr>
      <w:r w:rsidRPr="00D847A9">
        <w:t>export RUNNER_LOG_DIR=/u01/ims/sipgw/log</w:t>
      </w:r>
    </w:p>
    <w:p w14:paraId="70E2128E" w14:textId="77777777" w:rsidR="00D847A9" w:rsidRPr="00D847A9" w:rsidRDefault="00D847A9" w:rsidP="00BE0760">
      <w:pPr>
        <w:pStyle w:val="a"/>
      </w:pPr>
      <w:r w:rsidRPr="00D847A9">
        <w:t>export VMARGS_PATH="/u01/ims/sipgw/rel/cssips02.arg"</w:t>
      </w:r>
    </w:p>
    <w:p w14:paraId="2BEECA12" w14:textId="77777777" w:rsidR="00D847A9" w:rsidRPr="00D847A9" w:rsidRDefault="00D847A9" w:rsidP="00BE0760">
      <w:pPr>
        <w:pStyle w:val="a"/>
      </w:pPr>
      <w:r w:rsidRPr="00D847A9">
        <w:t>export RELX_CONFIG_PATH="/u01/ims/sipgw/rel/cssips02.config"</w:t>
      </w:r>
    </w:p>
    <w:p w14:paraId="02CAF161" w14:textId="77777777" w:rsidR="00D847A9" w:rsidRPr="00D847A9" w:rsidRDefault="00D847A9" w:rsidP="00BE0760">
      <w:pPr>
        <w:pStyle w:val="a"/>
      </w:pPr>
      <w:r w:rsidRPr="00D847A9">
        <w:t>export LOCAL_ADDR_NUM=1</w:t>
      </w:r>
    </w:p>
    <w:p w14:paraId="41F22306" w14:textId="3E9ACBBD" w:rsidR="00EC61E9" w:rsidRDefault="00D847A9" w:rsidP="00BE0760">
      <w:pPr>
        <w:pStyle w:val="a"/>
      </w:pPr>
      <w:r w:rsidRPr="00D847A9">
        <w:t>export LOCAL_ADDR_IP1=172.16.1.102</w:t>
      </w:r>
    </w:p>
    <w:p w14:paraId="5C42ABB8" w14:textId="1826A12E" w:rsidR="00D847A9" w:rsidRPr="00D847A9" w:rsidRDefault="00A276E0" w:rsidP="001A54AA">
      <w:pPr>
        <w:pStyle w:val="ListParagraph"/>
        <w:numPr>
          <w:ilvl w:val="0"/>
          <w:numId w:val="33"/>
        </w:numPr>
        <w:spacing w:before="0" w:after="0" w:line="240" w:lineRule="auto"/>
        <w:jc w:val="both"/>
        <w:rPr>
          <w:rFonts w:cs="Times New Roman"/>
          <w:szCs w:val="26"/>
        </w:rPr>
      </w:pPr>
      <w:r>
        <w:rPr>
          <w:rFonts w:cs="Times New Roman"/>
          <w:szCs w:val="26"/>
        </w:rPr>
        <w:t>Coppy</w:t>
      </w:r>
      <w:r w:rsidRPr="003675CD">
        <w:rPr>
          <w:rFonts w:cs="Times New Roman"/>
          <w:szCs w:val="26"/>
        </w:rPr>
        <w:t xml:space="preserve"> </w:t>
      </w:r>
      <w:r w:rsidR="00D847A9" w:rsidRPr="00D847A9">
        <w:rPr>
          <w:rFonts w:cs="Times New Roman"/>
          <w:szCs w:val="26"/>
        </w:rPr>
        <w:t xml:space="preserve">file </w:t>
      </w:r>
      <w:proofErr w:type="gramStart"/>
      <w:r w:rsidR="00D847A9" w:rsidRPr="00D847A9">
        <w:rPr>
          <w:rFonts w:cs="Times New Roman"/>
          <w:b/>
          <w:szCs w:val="26"/>
        </w:rPr>
        <w:t>cssip</w:t>
      </w:r>
      <w:r w:rsidR="00D847A9">
        <w:rPr>
          <w:rFonts w:cs="Times New Roman"/>
          <w:b/>
          <w:szCs w:val="26"/>
        </w:rPr>
        <w:t>s</w:t>
      </w:r>
      <w:r w:rsidR="00D847A9" w:rsidRPr="00D847A9">
        <w:rPr>
          <w:rFonts w:cs="Times New Roman"/>
          <w:b/>
          <w:szCs w:val="26"/>
        </w:rPr>
        <w:t>.args</w:t>
      </w:r>
      <w:proofErr w:type="gramEnd"/>
      <w:r w:rsidR="00D847A9" w:rsidRPr="00D847A9">
        <w:rPr>
          <w:rFonts w:cs="Times New Roman"/>
          <w:szCs w:val="26"/>
        </w:rPr>
        <w:t xml:space="preserve"> </w:t>
      </w:r>
      <w:r>
        <w:rPr>
          <w:rFonts w:cs="Times New Roman"/>
          <w:szCs w:val="26"/>
        </w:rPr>
        <w:t xml:space="preserve">vào </w:t>
      </w:r>
      <w:r w:rsidR="00D847A9" w:rsidRPr="00D847A9">
        <w:rPr>
          <w:rFonts w:cs="Times New Roman"/>
          <w:b/>
          <w:bCs/>
          <w:szCs w:val="26"/>
        </w:rPr>
        <w:t>/u01/ims/sipgw/rel/</w:t>
      </w:r>
      <w:r w:rsidR="00D847A9" w:rsidRPr="00D847A9">
        <w:rPr>
          <w:rFonts w:cs="Times New Roman"/>
          <w:szCs w:val="26"/>
        </w:rPr>
        <w:t xml:space="preserve"> và update các thông tin:</w:t>
      </w:r>
    </w:p>
    <w:p w14:paraId="40E3D294" w14:textId="0D7A561D" w:rsidR="00D847A9" w:rsidRPr="001A54AA" w:rsidRDefault="00D847A9" w:rsidP="00BE0760">
      <w:pPr>
        <w:pStyle w:val="a"/>
        <w:rPr>
          <w:rFonts w:cs="Times New Roman"/>
          <w:iCs/>
          <w:szCs w:val="26"/>
        </w:rPr>
      </w:pPr>
      <w:r w:rsidRPr="001A54AA">
        <w:rPr>
          <w:rFonts w:cs="Times New Roman"/>
          <w:iCs/>
          <w:szCs w:val="26"/>
        </w:rPr>
        <w:t xml:space="preserve">-name </w:t>
      </w:r>
      <w:hyperlink r:id="rId45" w:history="1">
        <w:r w:rsidR="00A24653" w:rsidRPr="001A54AA">
          <w:rPr>
            <w:rStyle w:val="Hyperlink"/>
            <w:rFonts w:cs="Times New Roman"/>
            <w:iCs/>
            <w:color w:val="auto"/>
            <w:szCs w:val="26"/>
            <w:u w:val="none"/>
          </w:rPr>
          <w:t>cssips02@172.16.1.102</w:t>
        </w:r>
      </w:hyperlink>
    </w:p>
    <w:p w14:paraId="7AB64026" w14:textId="5BA7C5A5" w:rsidR="00D847A9" w:rsidRPr="003675CD" w:rsidRDefault="00A276E0" w:rsidP="001A54AA">
      <w:pPr>
        <w:pStyle w:val="ListParagraph"/>
        <w:numPr>
          <w:ilvl w:val="0"/>
          <w:numId w:val="33"/>
        </w:numPr>
        <w:spacing w:before="0" w:after="0" w:line="240" w:lineRule="auto"/>
      </w:pPr>
      <w:r>
        <w:rPr>
          <w:rFonts w:cs="Times New Roman"/>
          <w:szCs w:val="26"/>
        </w:rPr>
        <w:t>Coppy</w:t>
      </w:r>
      <w:r w:rsidRPr="003675CD">
        <w:rPr>
          <w:rFonts w:cs="Times New Roman"/>
          <w:szCs w:val="26"/>
        </w:rPr>
        <w:t xml:space="preserve"> </w:t>
      </w:r>
      <w:r w:rsidR="00D847A9" w:rsidRPr="003675CD">
        <w:t xml:space="preserve">file </w:t>
      </w:r>
      <w:r w:rsidR="00D847A9" w:rsidRPr="00D847A9">
        <w:rPr>
          <w:b/>
        </w:rPr>
        <w:t>cssip</w:t>
      </w:r>
      <w:r w:rsidR="00D847A9">
        <w:rPr>
          <w:b/>
        </w:rPr>
        <w:t>s</w:t>
      </w:r>
      <w:r w:rsidR="00D847A9" w:rsidRPr="00D847A9">
        <w:rPr>
          <w:b/>
        </w:rPr>
        <w:t>.config</w:t>
      </w:r>
      <w:r w:rsidR="00D847A9" w:rsidRPr="003675CD">
        <w:t xml:space="preserve"> </w:t>
      </w:r>
      <w:r>
        <w:t xml:space="preserve">vào </w:t>
      </w:r>
      <w:r w:rsidR="00D847A9" w:rsidRPr="00D847A9">
        <w:rPr>
          <w:b/>
          <w:bCs/>
        </w:rPr>
        <w:t>/u01/ims/sipgw/rel/</w:t>
      </w:r>
      <w:r w:rsidR="00D847A9" w:rsidRPr="003675CD">
        <w:t xml:space="preserve"> và update các thông tin:</w:t>
      </w:r>
    </w:p>
    <w:p w14:paraId="28909984" w14:textId="01D65F4B" w:rsidR="00D847A9" w:rsidRPr="00DB73EC" w:rsidRDefault="00A24653" w:rsidP="00BE0760">
      <w:pPr>
        <w:pStyle w:val="a"/>
      </w:pPr>
      <w:r w:rsidRPr="00DB73EC">
        <w:t>{file, "cssips02.error.log"}</w:t>
      </w:r>
    </w:p>
    <w:p w14:paraId="16223B11" w14:textId="476978F8" w:rsidR="00A24653" w:rsidRPr="00DB73EC" w:rsidRDefault="00A24653" w:rsidP="00BE0760">
      <w:pPr>
        <w:pStyle w:val="a"/>
      </w:pPr>
      <w:r w:rsidRPr="00DB73EC">
        <w:t>{file, "cssips02.console.log"}</w:t>
      </w:r>
    </w:p>
    <w:p w14:paraId="5EE4A0A0" w14:textId="6A6057A5" w:rsidR="00A24653" w:rsidRPr="00DB73EC" w:rsidRDefault="00A24653" w:rsidP="00BE0760">
      <w:pPr>
        <w:pStyle w:val="a"/>
      </w:pPr>
      <w:r w:rsidRPr="00DB73EC">
        <w:t>cssips02.crash.log</w:t>
      </w:r>
    </w:p>
    <w:p w14:paraId="76E6F337" w14:textId="3BF5C483" w:rsidR="00DB73EC" w:rsidRDefault="00DB73EC" w:rsidP="00BE0760">
      <w:pPr>
        <w:pStyle w:val="a"/>
      </w:pPr>
      <w:r w:rsidRPr="00DB73EC">
        <w:t>{confd_addresses,</w:t>
      </w:r>
      <w:r w:rsidR="00D31E29">
        <w:t xml:space="preserve"> </w:t>
      </w:r>
      <w:r w:rsidRPr="00DB73EC">
        <w:t>[{"172.16.1.174",4565},</w:t>
      </w:r>
      <w:r w:rsidR="00D31E29">
        <w:t xml:space="preserve"> </w:t>
      </w:r>
      <w:r w:rsidRPr="00DB73EC">
        <w:t>{"172.16.1.102",4566}]}</w:t>
      </w:r>
    </w:p>
    <w:p w14:paraId="3213CE45" w14:textId="60C79931" w:rsidR="00920A59" w:rsidRPr="001362AA" w:rsidRDefault="001362AA" w:rsidP="007C783F">
      <w:pPr>
        <w:pStyle w:val="ListParagraph"/>
        <w:numPr>
          <w:ilvl w:val="0"/>
          <w:numId w:val="33"/>
        </w:numPr>
        <w:rPr>
          <w:b/>
        </w:rPr>
      </w:pPr>
      <w:r w:rsidRPr="003675CD">
        <w:t xml:space="preserve">Thực hiện lệnh sau để </w:t>
      </w:r>
      <w:r>
        <w:t>start</w:t>
      </w:r>
      <w:r w:rsidRPr="003675CD">
        <w:t xml:space="preserve">: </w:t>
      </w:r>
      <w:r w:rsidR="00553AFC">
        <w:t>#</w:t>
      </w:r>
      <w:r w:rsidRPr="001362AA">
        <w:rPr>
          <w:b/>
        </w:rPr>
        <w:t>service cssip</w:t>
      </w:r>
      <w:r>
        <w:rPr>
          <w:b/>
        </w:rPr>
        <w:t>s</w:t>
      </w:r>
      <w:r w:rsidRPr="001362AA">
        <w:rPr>
          <w:b/>
        </w:rPr>
        <w:t>02 start</w:t>
      </w:r>
    </w:p>
    <w:p w14:paraId="788F8E1D" w14:textId="1D712AC3" w:rsidR="0006743B" w:rsidRDefault="00231EDA" w:rsidP="002014ED">
      <w:pPr>
        <w:pStyle w:val="heading44444444444"/>
      </w:pPr>
      <w:bookmarkStart w:id="201" w:name="_Toc122514945"/>
      <w:bookmarkStart w:id="202" w:name="_Toc122515572"/>
      <w:bookmarkStart w:id="203" w:name="_Toc122688469"/>
      <w:r>
        <w:t xml:space="preserve">Cài đặt phần mềm ứng dụng </w:t>
      </w:r>
      <w:r w:rsidR="00AA7414">
        <w:t>SBC</w:t>
      </w:r>
      <w:bookmarkEnd w:id="201"/>
      <w:bookmarkEnd w:id="202"/>
      <w:bookmarkEnd w:id="203"/>
    </w:p>
    <w:p w14:paraId="19824984" w14:textId="5A8C7439" w:rsidR="004D2946" w:rsidRPr="003675CD" w:rsidRDefault="003D7C97" w:rsidP="002013EC">
      <w:pPr>
        <w:pStyle w:val="heading5555555555"/>
      </w:pPr>
      <w:bookmarkStart w:id="204" w:name="_Toc122514946"/>
      <w:bookmarkStart w:id="205" w:name="_Toc122515573"/>
      <w:bookmarkStart w:id="206" w:name="_Toc122688470"/>
      <w:r>
        <w:t>SBDB</w:t>
      </w:r>
      <w:bookmarkEnd w:id="204"/>
      <w:bookmarkEnd w:id="205"/>
      <w:bookmarkEnd w:id="206"/>
    </w:p>
    <w:p w14:paraId="3CDE32EA" w14:textId="0DB2CABD" w:rsidR="005D0E96" w:rsidRPr="003675CD" w:rsidRDefault="00A276E0" w:rsidP="001A54AA">
      <w:pPr>
        <w:numPr>
          <w:ilvl w:val="0"/>
          <w:numId w:val="33"/>
        </w:numPr>
        <w:spacing w:before="0" w:after="0" w:line="240" w:lineRule="auto"/>
        <w:jc w:val="both"/>
        <w:rPr>
          <w:rFonts w:cs="Times New Roman"/>
          <w:szCs w:val="26"/>
        </w:rPr>
      </w:pPr>
      <w:r>
        <w:rPr>
          <w:rFonts w:cs="Times New Roman"/>
          <w:szCs w:val="26"/>
        </w:rPr>
        <w:t>Coppy</w:t>
      </w:r>
      <w:r w:rsidRPr="003675CD">
        <w:rPr>
          <w:rFonts w:cs="Times New Roman"/>
          <w:szCs w:val="26"/>
        </w:rPr>
        <w:t xml:space="preserve"> </w:t>
      </w:r>
      <w:r w:rsidR="005D0E96" w:rsidRPr="003675CD">
        <w:rPr>
          <w:rFonts w:cs="Times New Roman"/>
          <w:szCs w:val="26"/>
        </w:rPr>
        <w:t xml:space="preserve">file </w:t>
      </w:r>
      <w:r w:rsidR="00741220" w:rsidRPr="003675CD">
        <w:rPr>
          <w:rFonts w:cs="Times New Roman"/>
          <w:b/>
          <w:szCs w:val="26"/>
        </w:rPr>
        <w:t>sb</w:t>
      </w:r>
      <w:r w:rsidR="005D0E96" w:rsidRPr="003675CD">
        <w:rPr>
          <w:rFonts w:cs="Times New Roman"/>
          <w:b/>
          <w:szCs w:val="26"/>
        </w:rPr>
        <w:t>db02</w:t>
      </w:r>
      <w:r w:rsidR="005D0E96" w:rsidRPr="003675CD">
        <w:rPr>
          <w:rFonts w:cs="Times New Roman"/>
          <w:szCs w:val="26"/>
        </w:rPr>
        <w:t xml:space="preserve"> </w:t>
      </w:r>
      <w:r>
        <w:rPr>
          <w:rFonts w:cs="Times New Roman"/>
          <w:szCs w:val="26"/>
        </w:rPr>
        <w:t xml:space="preserve">vào </w:t>
      </w:r>
      <w:r w:rsidR="005D0E96" w:rsidRPr="003675CD">
        <w:rPr>
          <w:rFonts w:cs="Times New Roman"/>
          <w:b/>
          <w:szCs w:val="26"/>
        </w:rPr>
        <w:t>/etc/</w:t>
      </w:r>
      <w:proofErr w:type="gramStart"/>
      <w:r w:rsidR="005D0E96" w:rsidRPr="003675CD">
        <w:rPr>
          <w:rFonts w:cs="Times New Roman"/>
          <w:b/>
          <w:szCs w:val="26"/>
        </w:rPr>
        <w:t>init.d</w:t>
      </w:r>
      <w:proofErr w:type="gramEnd"/>
      <w:r w:rsidR="005D0E96" w:rsidRPr="003675CD">
        <w:rPr>
          <w:rFonts w:cs="Times New Roman"/>
          <w:b/>
          <w:szCs w:val="26"/>
        </w:rPr>
        <w:t>/</w:t>
      </w:r>
      <w:r w:rsidR="005D0E96" w:rsidRPr="003675CD">
        <w:rPr>
          <w:rFonts w:cs="Times New Roman"/>
          <w:szCs w:val="26"/>
        </w:rPr>
        <w:t xml:space="preserve"> và update các thông tin chính sau:</w:t>
      </w:r>
    </w:p>
    <w:p w14:paraId="42F5D9EE" w14:textId="77777777" w:rsidR="00CB69DC" w:rsidRPr="009720E5" w:rsidRDefault="00CB69DC" w:rsidP="00BE0760">
      <w:pPr>
        <w:pStyle w:val="a"/>
      </w:pPr>
      <w:r w:rsidRPr="009720E5">
        <w:t>export NODE_NAME="sbdb02"</w:t>
      </w:r>
    </w:p>
    <w:p w14:paraId="29038EA6" w14:textId="77777777" w:rsidR="00CB69DC" w:rsidRPr="009720E5" w:rsidRDefault="00CB69DC" w:rsidP="00BE0760">
      <w:pPr>
        <w:pStyle w:val="a"/>
      </w:pPr>
      <w:r w:rsidRPr="009720E5">
        <w:t>export IP="172.16.1.102"</w:t>
      </w:r>
    </w:p>
    <w:p w14:paraId="1BA12370" w14:textId="339126D1" w:rsidR="00CB69DC" w:rsidRPr="009720E5" w:rsidRDefault="009720E5" w:rsidP="00BE0760">
      <w:pPr>
        <w:pStyle w:val="a"/>
      </w:pPr>
      <w:r w:rsidRPr="009720E5">
        <w:t>export HOME=/u01/ims/sbc/sbdb/</w:t>
      </w:r>
    </w:p>
    <w:p w14:paraId="167A2DCB" w14:textId="77777777" w:rsidR="009720E5" w:rsidRPr="009720E5" w:rsidRDefault="009720E5" w:rsidP="00BE0760">
      <w:pPr>
        <w:pStyle w:val="a"/>
      </w:pPr>
      <w:r w:rsidRPr="009720E5">
        <w:t>export RUNNER_LOG_DIR=/u01/ims/sbc/logs</w:t>
      </w:r>
    </w:p>
    <w:p w14:paraId="683B784B" w14:textId="77777777" w:rsidR="009720E5" w:rsidRPr="009720E5" w:rsidRDefault="009720E5" w:rsidP="00BE0760">
      <w:pPr>
        <w:pStyle w:val="a"/>
      </w:pPr>
      <w:r w:rsidRPr="009720E5">
        <w:t>export CONF_DIR=/u01/ims/sbc/sbdb/etc</w:t>
      </w:r>
    </w:p>
    <w:p w14:paraId="4C82D440" w14:textId="77777777" w:rsidR="009720E5" w:rsidRPr="009720E5" w:rsidRDefault="009720E5" w:rsidP="00BE0760">
      <w:pPr>
        <w:pStyle w:val="a"/>
      </w:pPr>
      <w:r w:rsidRPr="009720E5">
        <w:t>export VMARGS_PATH=$CONF_DIR/$NODE_NAME.args</w:t>
      </w:r>
    </w:p>
    <w:p w14:paraId="04FF0F86" w14:textId="52157085" w:rsidR="009720E5" w:rsidRPr="009720E5" w:rsidRDefault="009720E5" w:rsidP="00BE0760">
      <w:pPr>
        <w:pStyle w:val="a"/>
      </w:pPr>
      <w:r w:rsidRPr="009720E5">
        <w:t>export RELX_CONFIG_PATH=$CONF_DIR/$NODE_NAME.config</w:t>
      </w:r>
    </w:p>
    <w:p w14:paraId="6B3AE489" w14:textId="750E98BB" w:rsidR="005D0E96" w:rsidRPr="009720E5" w:rsidRDefault="00A276E0" w:rsidP="001A54AA">
      <w:pPr>
        <w:pStyle w:val="ListParagraph"/>
        <w:numPr>
          <w:ilvl w:val="0"/>
          <w:numId w:val="33"/>
        </w:numPr>
        <w:spacing w:before="0" w:after="0" w:line="240" w:lineRule="auto"/>
        <w:jc w:val="both"/>
        <w:rPr>
          <w:rFonts w:cs="Times New Roman"/>
          <w:szCs w:val="26"/>
        </w:rPr>
      </w:pPr>
      <w:r>
        <w:rPr>
          <w:rFonts w:cs="Times New Roman"/>
          <w:szCs w:val="26"/>
        </w:rPr>
        <w:t>Coppy</w:t>
      </w:r>
      <w:r w:rsidRPr="003675CD">
        <w:rPr>
          <w:rFonts w:cs="Times New Roman"/>
          <w:szCs w:val="26"/>
        </w:rPr>
        <w:t xml:space="preserve"> </w:t>
      </w:r>
      <w:r w:rsidR="005D0E96" w:rsidRPr="009720E5">
        <w:rPr>
          <w:rFonts w:cs="Times New Roman"/>
          <w:szCs w:val="26"/>
        </w:rPr>
        <w:t xml:space="preserve">file </w:t>
      </w:r>
      <w:r w:rsidR="005D0E96" w:rsidRPr="009720E5">
        <w:rPr>
          <w:rFonts w:cs="Times New Roman"/>
          <w:b/>
          <w:szCs w:val="26"/>
        </w:rPr>
        <w:t>s</w:t>
      </w:r>
      <w:r w:rsidR="004B1673" w:rsidRPr="009720E5">
        <w:rPr>
          <w:rFonts w:cs="Times New Roman"/>
          <w:b/>
          <w:szCs w:val="26"/>
        </w:rPr>
        <w:t>b</w:t>
      </w:r>
      <w:r w:rsidR="005D0E96" w:rsidRPr="009720E5">
        <w:rPr>
          <w:rFonts w:cs="Times New Roman"/>
          <w:b/>
          <w:szCs w:val="26"/>
        </w:rPr>
        <w:t>db02.args</w:t>
      </w:r>
      <w:r w:rsidR="005D0E96" w:rsidRPr="009720E5">
        <w:rPr>
          <w:rFonts w:cs="Times New Roman"/>
          <w:szCs w:val="26"/>
        </w:rPr>
        <w:t xml:space="preserve"> </w:t>
      </w:r>
      <w:r>
        <w:rPr>
          <w:rFonts w:cs="Times New Roman"/>
          <w:szCs w:val="26"/>
        </w:rPr>
        <w:t xml:space="preserve">vào </w:t>
      </w:r>
      <w:r w:rsidR="005D0E96" w:rsidRPr="009720E5">
        <w:rPr>
          <w:rFonts w:cs="Times New Roman"/>
          <w:b/>
          <w:bCs/>
          <w:szCs w:val="26"/>
        </w:rPr>
        <w:t>/u01/ims/</w:t>
      </w:r>
      <w:r w:rsidR="004B1673" w:rsidRPr="009720E5">
        <w:rPr>
          <w:rFonts w:cs="Times New Roman"/>
          <w:b/>
          <w:bCs/>
          <w:szCs w:val="26"/>
        </w:rPr>
        <w:t>sbc</w:t>
      </w:r>
      <w:r w:rsidR="005D0E96" w:rsidRPr="009720E5">
        <w:rPr>
          <w:rFonts w:cs="Times New Roman"/>
          <w:b/>
          <w:bCs/>
          <w:szCs w:val="26"/>
        </w:rPr>
        <w:t>/</w:t>
      </w:r>
      <w:r w:rsidR="004B1673" w:rsidRPr="009720E5">
        <w:rPr>
          <w:rFonts w:cs="Times New Roman"/>
          <w:b/>
          <w:bCs/>
          <w:szCs w:val="26"/>
        </w:rPr>
        <w:t>sbdb</w:t>
      </w:r>
      <w:r w:rsidR="005D0E96" w:rsidRPr="009720E5">
        <w:rPr>
          <w:rFonts w:cs="Times New Roman"/>
          <w:b/>
          <w:bCs/>
          <w:szCs w:val="26"/>
        </w:rPr>
        <w:t>/</w:t>
      </w:r>
      <w:r w:rsidR="004B1673" w:rsidRPr="009720E5">
        <w:rPr>
          <w:rFonts w:cs="Times New Roman"/>
          <w:b/>
          <w:bCs/>
          <w:szCs w:val="26"/>
        </w:rPr>
        <w:t>etc</w:t>
      </w:r>
      <w:r w:rsidR="005D0E96" w:rsidRPr="009720E5">
        <w:rPr>
          <w:rFonts w:cs="Times New Roman"/>
          <w:szCs w:val="26"/>
        </w:rPr>
        <w:t xml:space="preserve"> và update các thông tin:</w:t>
      </w:r>
    </w:p>
    <w:p w14:paraId="4D5E5993" w14:textId="45EC4E2B" w:rsidR="005D0E96" w:rsidRPr="009720E5" w:rsidRDefault="005D0E96" w:rsidP="00BE0760">
      <w:pPr>
        <w:pStyle w:val="a"/>
        <w:rPr>
          <w:rFonts w:cs="Times New Roman"/>
          <w:iCs/>
          <w:sz w:val="24"/>
          <w:szCs w:val="24"/>
        </w:rPr>
      </w:pPr>
      <w:r w:rsidRPr="009720E5">
        <w:rPr>
          <w:rFonts w:cs="Times New Roman"/>
          <w:iCs/>
          <w:sz w:val="24"/>
          <w:szCs w:val="24"/>
        </w:rPr>
        <w:t xml:space="preserve">-name </w:t>
      </w:r>
      <w:hyperlink r:id="rId46" w:history="1">
        <w:r w:rsidR="004B1673" w:rsidRPr="009720E5">
          <w:rPr>
            <w:rStyle w:val="Hyperlink"/>
            <w:rFonts w:cs="Times New Roman"/>
            <w:iCs/>
            <w:color w:val="auto"/>
            <w:sz w:val="24"/>
            <w:szCs w:val="24"/>
            <w:u w:val="none"/>
          </w:rPr>
          <w:t>sbdb02@172.16.1.102</w:t>
        </w:r>
      </w:hyperlink>
    </w:p>
    <w:p w14:paraId="379F3558" w14:textId="183692EB" w:rsidR="005D0E96" w:rsidRPr="003675CD" w:rsidRDefault="00A276E0" w:rsidP="001A54AA">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5D0E96" w:rsidRPr="003675CD">
        <w:rPr>
          <w:rFonts w:cs="Times New Roman"/>
          <w:szCs w:val="26"/>
        </w:rPr>
        <w:t xml:space="preserve">file </w:t>
      </w:r>
      <w:r w:rsidR="005D0E96" w:rsidRPr="003675CD">
        <w:rPr>
          <w:rFonts w:cs="Times New Roman"/>
          <w:b/>
          <w:szCs w:val="26"/>
        </w:rPr>
        <w:t>s</w:t>
      </w:r>
      <w:r w:rsidR="004B1673" w:rsidRPr="003675CD">
        <w:rPr>
          <w:rFonts w:cs="Times New Roman"/>
          <w:b/>
          <w:szCs w:val="26"/>
        </w:rPr>
        <w:t>b</w:t>
      </w:r>
      <w:r w:rsidR="005D0E96" w:rsidRPr="003675CD">
        <w:rPr>
          <w:rFonts w:cs="Times New Roman"/>
          <w:b/>
          <w:szCs w:val="26"/>
        </w:rPr>
        <w:t>db02.config</w:t>
      </w:r>
      <w:r w:rsidR="005D0E96" w:rsidRPr="003675CD">
        <w:rPr>
          <w:rFonts w:cs="Times New Roman"/>
          <w:szCs w:val="26"/>
        </w:rPr>
        <w:t xml:space="preserve"> </w:t>
      </w:r>
      <w:r>
        <w:rPr>
          <w:rFonts w:cs="Times New Roman"/>
          <w:szCs w:val="26"/>
        </w:rPr>
        <w:t xml:space="preserve">vào </w:t>
      </w:r>
      <w:r w:rsidR="00741220" w:rsidRPr="003675CD">
        <w:rPr>
          <w:rFonts w:cs="Times New Roman"/>
          <w:b/>
          <w:bCs/>
          <w:szCs w:val="26"/>
        </w:rPr>
        <w:t>/u01/ims/sbc/sbdb/etc</w:t>
      </w:r>
      <w:r w:rsidR="00741220" w:rsidRPr="003675CD">
        <w:rPr>
          <w:rFonts w:cs="Times New Roman"/>
          <w:szCs w:val="26"/>
        </w:rPr>
        <w:t xml:space="preserve"> </w:t>
      </w:r>
      <w:r w:rsidR="005D0E96" w:rsidRPr="003675CD">
        <w:rPr>
          <w:rFonts w:cs="Times New Roman"/>
          <w:szCs w:val="26"/>
        </w:rPr>
        <w:t>và update các thông tin:</w:t>
      </w:r>
    </w:p>
    <w:p w14:paraId="71CE3BBF" w14:textId="6F653895" w:rsidR="005D0E96" w:rsidRPr="001362AA" w:rsidRDefault="005D0E96" w:rsidP="00BE0760">
      <w:pPr>
        <w:pStyle w:val="a"/>
      </w:pPr>
      <w:r w:rsidRPr="001362AA">
        <w:t>{file, "</w:t>
      </w:r>
      <w:r w:rsidR="004B1673" w:rsidRPr="001362AA">
        <w:t>sb</w:t>
      </w:r>
      <w:r w:rsidRPr="001362AA">
        <w:t>db02.error.log"}</w:t>
      </w:r>
    </w:p>
    <w:p w14:paraId="0FD6F2DE" w14:textId="2D8F74E3" w:rsidR="005D0E96" w:rsidRPr="001362AA" w:rsidRDefault="005D0E96" w:rsidP="00BE0760">
      <w:pPr>
        <w:pStyle w:val="a"/>
      </w:pPr>
      <w:r w:rsidRPr="001362AA">
        <w:t>{file, "</w:t>
      </w:r>
      <w:r w:rsidR="004B1673" w:rsidRPr="001362AA">
        <w:t>sb</w:t>
      </w:r>
      <w:r w:rsidRPr="001362AA">
        <w:t>db02.log"}</w:t>
      </w:r>
    </w:p>
    <w:p w14:paraId="442FF874" w14:textId="34CB901D" w:rsidR="005D0E96" w:rsidRPr="001362AA" w:rsidRDefault="005D0E96" w:rsidP="00BE0760">
      <w:pPr>
        <w:pStyle w:val="a"/>
      </w:pPr>
      <w:r w:rsidRPr="001362AA">
        <w:t>{crash_log, "</w:t>
      </w:r>
      <w:r w:rsidR="004B1673" w:rsidRPr="001362AA">
        <w:t>sb</w:t>
      </w:r>
      <w:r w:rsidRPr="001362AA">
        <w:t>db02.crash.log"}</w:t>
      </w:r>
    </w:p>
    <w:p w14:paraId="26B2FA85" w14:textId="0AAE76F0" w:rsidR="00C22A22" w:rsidRPr="001362AA" w:rsidRDefault="00C22A22" w:rsidP="00BE0760">
      <w:pPr>
        <w:pStyle w:val="a"/>
      </w:pPr>
      <w:r w:rsidRPr="001362AA">
        <w:t>{confd_</w:t>
      </w:r>
      <w:proofErr w:type="gramStart"/>
      <w:r w:rsidRPr="001362AA">
        <w:t>addresses,[</w:t>
      </w:r>
      <w:proofErr w:type="gramEnd"/>
      <w:r w:rsidRPr="001362AA">
        <w:t>{{172,16,1,174},4565}, {{172,16,1,102},456</w:t>
      </w:r>
      <w:r w:rsidR="00D31E29">
        <w:t>6</w:t>
      </w:r>
      <w:r w:rsidRPr="001362AA">
        <w:t>}]}</w:t>
      </w:r>
    </w:p>
    <w:p w14:paraId="7F5B50C1" w14:textId="66BF1C5E" w:rsidR="005D0E96" w:rsidRPr="001362AA" w:rsidRDefault="005D0E96" w:rsidP="00BE0760">
      <w:pPr>
        <w:pStyle w:val="a"/>
      </w:pPr>
      <w:r w:rsidRPr="001362AA">
        <w:lastRenderedPageBreak/>
        <w:t>{ha_</w:t>
      </w:r>
      <w:proofErr w:type="gramStart"/>
      <w:r w:rsidRPr="001362AA">
        <w:t>nodes,[</w:t>
      </w:r>
      <w:proofErr w:type="gramEnd"/>
      <w:r w:rsidRPr="001362AA">
        <w:t>{'ha_framework1@172.16.1.174',vIMS},{'ha_framework2@172.16.1.102', vIMS}]}</w:t>
      </w:r>
    </w:p>
    <w:p w14:paraId="1C1A3FFB" w14:textId="6D02EF81" w:rsidR="00273106" w:rsidRPr="001362AA" w:rsidRDefault="00273106" w:rsidP="00BE0760">
      <w:pPr>
        <w:pStyle w:val="a"/>
      </w:pPr>
      <w:r w:rsidRPr="001362AA">
        <w:t>{db_nodes, ['sbdb01@172.16.1.174', 'sbdb02@172.16.1.102']}</w:t>
      </w:r>
    </w:p>
    <w:p w14:paraId="4AFB02B9" w14:textId="77777777" w:rsidR="005D0E96" w:rsidRPr="001362AA" w:rsidRDefault="005D0E96" w:rsidP="00BE0760">
      <w:pPr>
        <w:pStyle w:val="a"/>
      </w:pPr>
      <w:r w:rsidRPr="001362AA">
        <w:t>{gateway, "172.16.1.102"}</w:t>
      </w:r>
    </w:p>
    <w:p w14:paraId="0C6694DD" w14:textId="31F4396E" w:rsidR="007A2A6B" w:rsidRPr="001362AA" w:rsidRDefault="007A2A6B" w:rsidP="00BE0760">
      <w:pPr>
        <w:pStyle w:val="a"/>
      </w:pPr>
      <w:r w:rsidRPr="001362AA">
        <w:t>{oam_server, {vIMS, ['oam1@172.16.1.174', 'oam2@172.16.1.102']}}</w:t>
      </w:r>
    </w:p>
    <w:p w14:paraId="2A681A70" w14:textId="5B7CE0C4" w:rsidR="004D2946" w:rsidRPr="003675CD" w:rsidRDefault="005D0E96" w:rsidP="001A54AA">
      <w:pPr>
        <w:pStyle w:val="ListParagraph"/>
        <w:numPr>
          <w:ilvl w:val="0"/>
          <w:numId w:val="31"/>
        </w:numPr>
        <w:spacing w:before="0" w:after="0" w:line="240" w:lineRule="auto"/>
        <w:ind w:left="1080"/>
        <w:jc w:val="both"/>
        <w:rPr>
          <w:rFonts w:cs="Times New Roman"/>
          <w:b/>
          <w:szCs w:val="26"/>
        </w:rPr>
      </w:pPr>
      <w:r w:rsidRPr="003675CD">
        <w:rPr>
          <w:rFonts w:cs="Times New Roman"/>
          <w:szCs w:val="26"/>
        </w:rPr>
        <w:t xml:space="preserve">Thực hiện lệnh sau để </w:t>
      </w:r>
      <w:r w:rsidR="001362AA">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 xml:space="preserve">service </w:t>
      </w:r>
      <w:r w:rsidR="00741220" w:rsidRPr="003675CD">
        <w:rPr>
          <w:rFonts w:cs="Times New Roman"/>
          <w:b/>
          <w:szCs w:val="26"/>
        </w:rPr>
        <w:t>sb</w:t>
      </w:r>
      <w:r w:rsidRPr="003675CD">
        <w:rPr>
          <w:rFonts w:cs="Times New Roman"/>
          <w:b/>
          <w:szCs w:val="26"/>
        </w:rPr>
        <w:t>db02 start</w:t>
      </w:r>
    </w:p>
    <w:p w14:paraId="3B62D48A" w14:textId="781F8CB2" w:rsidR="004B1673" w:rsidRPr="003675CD" w:rsidRDefault="003D7C97" w:rsidP="002013EC">
      <w:pPr>
        <w:pStyle w:val="heading5555555555"/>
      </w:pPr>
      <w:bookmarkStart w:id="207" w:name="_Toc122514947"/>
      <w:bookmarkStart w:id="208" w:name="_Toc122515574"/>
      <w:bookmarkStart w:id="209" w:name="_Toc122688471"/>
      <w:r>
        <w:t>SBDIA</w:t>
      </w:r>
      <w:bookmarkEnd w:id="207"/>
      <w:bookmarkEnd w:id="208"/>
      <w:bookmarkEnd w:id="209"/>
    </w:p>
    <w:p w14:paraId="164B30E5" w14:textId="67576009" w:rsidR="00741220" w:rsidRPr="003675CD" w:rsidRDefault="00A276E0" w:rsidP="007C783F">
      <w:pPr>
        <w:numPr>
          <w:ilvl w:val="0"/>
          <w:numId w:val="33"/>
        </w:numPr>
        <w:spacing w:before="60" w:after="60" w:line="312" w:lineRule="auto"/>
        <w:jc w:val="both"/>
        <w:rPr>
          <w:rFonts w:cs="Times New Roman"/>
          <w:szCs w:val="26"/>
        </w:rPr>
      </w:pPr>
      <w:r>
        <w:rPr>
          <w:rFonts w:cs="Times New Roman"/>
          <w:szCs w:val="26"/>
        </w:rPr>
        <w:t>Coppy</w:t>
      </w:r>
      <w:r w:rsidRPr="003675CD">
        <w:rPr>
          <w:rFonts w:cs="Times New Roman"/>
          <w:szCs w:val="26"/>
        </w:rPr>
        <w:t xml:space="preserve"> </w:t>
      </w:r>
      <w:r w:rsidR="00741220" w:rsidRPr="003675CD">
        <w:rPr>
          <w:rFonts w:cs="Times New Roman"/>
          <w:szCs w:val="26"/>
        </w:rPr>
        <w:t xml:space="preserve">file </w:t>
      </w:r>
      <w:r w:rsidR="00741220" w:rsidRPr="003675CD">
        <w:rPr>
          <w:rFonts w:cs="Times New Roman"/>
          <w:b/>
          <w:szCs w:val="26"/>
        </w:rPr>
        <w:t>sbdia02</w:t>
      </w:r>
      <w:r w:rsidR="00741220" w:rsidRPr="003675CD">
        <w:rPr>
          <w:rFonts w:cs="Times New Roman"/>
          <w:szCs w:val="26"/>
        </w:rPr>
        <w:t xml:space="preserve"> </w:t>
      </w:r>
      <w:r>
        <w:rPr>
          <w:rFonts w:cs="Times New Roman"/>
          <w:szCs w:val="26"/>
        </w:rPr>
        <w:t xml:space="preserve">vào </w:t>
      </w:r>
      <w:r w:rsidR="00741220" w:rsidRPr="003675CD">
        <w:rPr>
          <w:rFonts w:cs="Times New Roman"/>
          <w:b/>
          <w:szCs w:val="26"/>
        </w:rPr>
        <w:t>/etc/</w:t>
      </w:r>
      <w:proofErr w:type="gramStart"/>
      <w:r w:rsidR="00741220" w:rsidRPr="003675CD">
        <w:rPr>
          <w:rFonts w:cs="Times New Roman"/>
          <w:b/>
          <w:szCs w:val="26"/>
        </w:rPr>
        <w:t>init.d</w:t>
      </w:r>
      <w:proofErr w:type="gramEnd"/>
      <w:r w:rsidR="00741220" w:rsidRPr="003675CD">
        <w:rPr>
          <w:rFonts w:cs="Times New Roman"/>
          <w:b/>
          <w:szCs w:val="26"/>
        </w:rPr>
        <w:t>/</w:t>
      </w:r>
      <w:r w:rsidR="00741220" w:rsidRPr="003675CD">
        <w:rPr>
          <w:rFonts w:cs="Times New Roman"/>
          <w:szCs w:val="26"/>
        </w:rPr>
        <w:t xml:space="preserve"> và update các thông tin chính sau:</w:t>
      </w:r>
    </w:p>
    <w:p w14:paraId="38EDC1D3" w14:textId="77777777" w:rsidR="00933D3B" w:rsidRPr="00933D3B" w:rsidRDefault="00933D3B" w:rsidP="00BE0760">
      <w:pPr>
        <w:pStyle w:val="a"/>
      </w:pPr>
      <w:r w:rsidRPr="00933D3B">
        <w:t>export SERVICE_NAME="sbdia02"</w:t>
      </w:r>
    </w:p>
    <w:p w14:paraId="14317DAB" w14:textId="77777777" w:rsidR="00933D3B" w:rsidRPr="00933D3B" w:rsidRDefault="00933D3B" w:rsidP="00BE0760">
      <w:pPr>
        <w:pStyle w:val="a"/>
      </w:pPr>
      <w:r w:rsidRPr="00933D3B">
        <w:t>export NODE_NAME="sbdia02"</w:t>
      </w:r>
    </w:p>
    <w:p w14:paraId="49AEBD92" w14:textId="77777777" w:rsidR="00933D3B" w:rsidRPr="00933D3B" w:rsidRDefault="00933D3B" w:rsidP="00BE0760">
      <w:pPr>
        <w:pStyle w:val="a"/>
      </w:pPr>
      <w:r w:rsidRPr="00933D3B">
        <w:t>export IP="172.16.1.102"</w:t>
      </w:r>
    </w:p>
    <w:p w14:paraId="4FAB6992" w14:textId="77777777" w:rsidR="00933D3B" w:rsidRPr="00933D3B" w:rsidRDefault="00933D3B" w:rsidP="00BE0760">
      <w:pPr>
        <w:pStyle w:val="a"/>
      </w:pPr>
      <w:r w:rsidRPr="00933D3B">
        <w:t>export HOME=/u01/ims/sbc/sbdia/</w:t>
      </w:r>
    </w:p>
    <w:p w14:paraId="7DFDF694" w14:textId="77777777" w:rsidR="00933D3B" w:rsidRPr="00933D3B" w:rsidRDefault="00933D3B" w:rsidP="00BE0760">
      <w:pPr>
        <w:pStyle w:val="a"/>
      </w:pPr>
      <w:r w:rsidRPr="00933D3B">
        <w:t>export RUNNER_LOG_DIR=/u01/ims/sbc/log</w:t>
      </w:r>
    </w:p>
    <w:p w14:paraId="12E9853A" w14:textId="77777777" w:rsidR="00933D3B" w:rsidRPr="00933D3B" w:rsidRDefault="00933D3B" w:rsidP="00BE0760">
      <w:pPr>
        <w:pStyle w:val="a"/>
      </w:pPr>
      <w:r w:rsidRPr="00933D3B">
        <w:t>export CONF_DIR=/u01/ims/sbc/sbdia/etc/</w:t>
      </w:r>
    </w:p>
    <w:p w14:paraId="23A8C67B" w14:textId="77777777" w:rsidR="00933D3B" w:rsidRPr="00933D3B" w:rsidRDefault="00933D3B" w:rsidP="00BE0760">
      <w:pPr>
        <w:pStyle w:val="a"/>
      </w:pPr>
      <w:r w:rsidRPr="00933D3B">
        <w:t>export VMARGS_PATH=$CONF_DIR/$SERVICE_NAME.args</w:t>
      </w:r>
    </w:p>
    <w:p w14:paraId="7BF2887F" w14:textId="1CD3304E" w:rsidR="00933D3B" w:rsidRPr="00933D3B" w:rsidRDefault="00933D3B" w:rsidP="00BE0760">
      <w:pPr>
        <w:pStyle w:val="a"/>
      </w:pPr>
      <w:r w:rsidRPr="00933D3B">
        <w:t>export RELX_CONFIG_PATH=$CONF_DIR/$SERVICE_NAME.config</w:t>
      </w:r>
    </w:p>
    <w:p w14:paraId="55FFE61C" w14:textId="348B477C" w:rsidR="00741220" w:rsidRPr="003675CD" w:rsidRDefault="00A276E0" w:rsidP="001A54AA">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741220" w:rsidRPr="003675CD">
        <w:rPr>
          <w:rFonts w:cs="Times New Roman"/>
          <w:szCs w:val="26"/>
        </w:rPr>
        <w:t xml:space="preserve">file </w:t>
      </w:r>
      <w:r w:rsidR="00741220" w:rsidRPr="003675CD">
        <w:rPr>
          <w:rFonts w:cs="Times New Roman"/>
          <w:b/>
          <w:szCs w:val="26"/>
        </w:rPr>
        <w:t>sbdia02.args</w:t>
      </w:r>
      <w:r w:rsidR="00741220" w:rsidRPr="003675CD">
        <w:rPr>
          <w:rFonts w:cs="Times New Roman"/>
          <w:szCs w:val="26"/>
        </w:rPr>
        <w:t xml:space="preserve"> </w:t>
      </w:r>
      <w:r>
        <w:rPr>
          <w:rFonts w:cs="Times New Roman"/>
          <w:szCs w:val="26"/>
        </w:rPr>
        <w:t xml:space="preserve">vào </w:t>
      </w:r>
      <w:r w:rsidR="00741220" w:rsidRPr="003675CD">
        <w:rPr>
          <w:rFonts w:cs="Times New Roman"/>
          <w:b/>
          <w:bCs/>
          <w:szCs w:val="26"/>
        </w:rPr>
        <w:t>/u01/ims/sbc/sbdia/etc</w:t>
      </w:r>
      <w:r w:rsidR="00741220" w:rsidRPr="003675CD">
        <w:rPr>
          <w:rFonts w:cs="Times New Roman"/>
          <w:szCs w:val="26"/>
        </w:rPr>
        <w:t xml:space="preserve"> và update các thông tin:</w:t>
      </w:r>
    </w:p>
    <w:p w14:paraId="552B913E" w14:textId="09B17E08" w:rsidR="00741220" w:rsidRPr="00C822B5" w:rsidRDefault="00741220" w:rsidP="00BE0760">
      <w:pPr>
        <w:pStyle w:val="a"/>
        <w:rPr>
          <w:rFonts w:cs="Times New Roman"/>
          <w:iCs/>
          <w:szCs w:val="26"/>
        </w:rPr>
      </w:pPr>
      <w:r w:rsidRPr="00C822B5">
        <w:rPr>
          <w:rFonts w:cs="Times New Roman"/>
          <w:iCs/>
          <w:szCs w:val="26"/>
        </w:rPr>
        <w:t xml:space="preserve">-name </w:t>
      </w:r>
      <w:hyperlink r:id="rId47" w:history="1">
        <w:r w:rsidRPr="00C822B5">
          <w:rPr>
            <w:rStyle w:val="Hyperlink"/>
            <w:rFonts w:cs="Times New Roman"/>
            <w:iCs/>
            <w:color w:val="auto"/>
            <w:szCs w:val="26"/>
            <w:u w:val="none"/>
          </w:rPr>
          <w:t>sbdia02@172.16.1.102</w:t>
        </w:r>
      </w:hyperlink>
    </w:p>
    <w:p w14:paraId="036FE5E6" w14:textId="2E294038" w:rsidR="00741220" w:rsidRPr="003675CD" w:rsidRDefault="00A276E0" w:rsidP="001A54AA">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741220" w:rsidRPr="003675CD">
        <w:rPr>
          <w:rFonts w:cs="Times New Roman"/>
          <w:szCs w:val="26"/>
        </w:rPr>
        <w:t xml:space="preserve">file </w:t>
      </w:r>
      <w:r w:rsidR="00741220" w:rsidRPr="003675CD">
        <w:rPr>
          <w:rFonts w:cs="Times New Roman"/>
          <w:b/>
          <w:szCs w:val="26"/>
        </w:rPr>
        <w:t>sbdia02.config</w:t>
      </w:r>
      <w:r w:rsidR="00741220" w:rsidRPr="003675CD">
        <w:rPr>
          <w:rFonts w:cs="Times New Roman"/>
          <w:szCs w:val="26"/>
        </w:rPr>
        <w:t xml:space="preserve"> </w:t>
      </w:r>
      <w:r>
        <w:rPr>
          <w:rFonts w:cs="Times New Roman"/>
          <w:szCs w:val="26"/>
        </w:rPr>
        <w:t xml:space="preserve">vào </w:t>
      </w:r>
      <w:r w:rsidR="00741220" w:rsidRPr="003675CD">
        <w:rPr>
          <w:rFonts w:cs="Times New Roman"/>
          <w:b/>
          <w:bCs/>
          <w:szCs w:val="26"/>
        </w:rPr>
        <w:t>/u01/ims/sbc/sbdia/etc</w:t>
      </w:r>
      <w:r w:rsidR="00741220" w:rsidRPr="003675CD">
        <w:rPr>
          <w:rFonts w:cs="Times New Roman"/>
          <w:szCs w:val="26"/>
        </w:rPr>
        <w:t xml:space="preserve"> và update các thông tin:</w:t>
      </w:r>
    </w:p>
    <w:p w14:paraId="76D34B05" w14:textId="15BC5C62" w:rsidR="00741220" w:rsidRPr="00081DC1" w:rsidRDefault="00741220" w:rsidP="00BE0760">
      <w:pPr>
        <w:pStyle w:val="a"/>
      </w:pPr>
      <w:r w:rsidRPr="00081DC1">
        <w:t>{file, "sbdia02.error.log"}</w:t>
      </w:r>
    </w:p>
    <w:p w14:paraId="22F1EDF0" w14:textId="78D1F7CD" w:rsidR="00741220" w:rsidRPr="00081DC1" w:rsidRDefault="00741220" w:rsidP="00BE0760">
      <w:pPr>
        <w:pStyle w:val="a"/>
      </w:pPr>
      <w:r w:rsidRPr="00081DC1">
        <w:t>{file, "sbdia02.log"}</w:t>
      </w:r>
    </w:p>
    <w:p w14:paraId="3641D20D" w14:textId="31CB55CC" w:rsidR="00741220" w:rsidRPr="00081DC1" w:rsidRDefault="00741220" w:rsidP="00BE0760">
      <w:pPr>
        <w:pStyle w:val="a"/>
      </w:pPr>
      <w:r w:rsidRPr="00081DC1">
        <w:t>{crash_log, "sbdia02.crash.log"}</w:t>
      </w:r>
    </w:p>
    <w:p w14:paraId="28402CB3" w14:textId="6EC417F4" w:rsidR="00D67C4D" w:rsidRPr="00081DC1" w:rsidRDefault="00D67C4D" w:rsidP="00BE0760">
      <w:pPr>
        <w:pStyle w:val="a"/>
      </w:pPr>
      <w:r w:rsidRPr="00081DC1">
        <w:t>{confd_</w:t>
      </w:r>
      <w:proofErr w:type="gramStart"/>
      <w:r w:rsidRPr="00081DC1">
        <w:t>addresses,[</w:t>
      </w:r>
      <w:proofErr w:type="gramEnd"/>
      <w:r w:rsidRPr="00081DC1">
        <w:t>{{172,16,1,174},4565}, {{172,16,1,102},456</w:t>
      </w:r>
      <w:r w:rsidR="00D31E29">
        <w:t>6</w:t>
      </w:r>
      <w:r w:rsidRPr="00081DC1">
        <w:t>}]}</w:t>
      </w:r>
    </w:p>
    <w:p w14:paraId="1624099A" w14:textId="77777777" w:rsidR="00741220" w:rsidRPr="00081DC1" w:rsidRDefault="00741220" w:rsidP="00BE0760">
      <w:pPr>
        <w:pStyle w:val="a"/>
      </w:pPr>
      <w:r w:rsidRPr="00081DC1">
        <w:t>{ha_</w:t>
      </w:r>
      <w:proofErr w:type="gramStart"/>
      <w:r w:rsidRPr="00081DC1">
        <w:t>nodes,[</w:t>
      </w:r>
      <w:proofErr w:type="gramEnd"/>
      <w:r w:rsidRPr="00081DC1">
        <w:t>{'ha_framework1@172.16.1.174',vIMS},{'ha_framework2@172.16.1.102', vIMS}]},</w:t>
      </w:r>
    </w:p>
    <w:p w14:paraId="7CAD04D9" w14:textId="77777777" w:rsidR="00741220" w:rsidRPr="00081DC1" w:rsidRDefault="00741220" w:rsidP="00BE0760">
      <w:pPr>
        <w:pStyle w:val="a"/>
      </w:pPr>
      <w:r w:rsidRPr="00081DC1">
        <w:t>{gateway, "172.16.1.102"}</w:t>
      </w:r>
    </w:p>
    <w:p w14:paraId="41C1B249" w14:textId="0DADB170" w:rsidR="004B1673" w:rsidRPr="003675CD" w:rsidRDefault="00741220" w:rsidP="007C783F">
      <w:pPr>
        <w:pStyle w:val="ListParagraph"/>
        <w:numPr>
          <w:ilvl w:val="0"/>
          <w:numId w:val="31"/>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081DC1">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sbdia02 start</w:t>
      </w:r>
    </w:p>
    <w:p w14:paraId="4BD12E41" w14:textId="6AB0C4DC" w:rsidR="004B1673" w:rsidRPr="003675CD" w:rsidRDefault="003D7C97" w:rsidP="002013EC">
      <w:pPr>
        <w:pStyle w:val="heading5555555555"/>
      </w:pPr>
      <w:bookmarkStart w:id="210" w:name="_Toc122514948"/>
      <w:bookmarkStart w:id="211" w:name="_Toc122515575"/>
      <w:bookmarkStart w:id="212" w:name="_Toc122688472"/>
      <w:r>
        <w:t>SBDNS</w:t>
      </w:r>
      <w:bookmarkEnd w:id="210"/>
      <w:bookmarkEnd w:id="211"/>
      <w:bookmarkEnd w:id="212"/>
    </w:p>
    <w:p w14:paraId="45F68C61" w14:textId="05A59285" w:rsidR="00741220" w:rsidRPr="003675CD" w:rsidRDefault="00A276E0" w:rsidP="001A54AA">
      <w:pPr>
        <w:numPr>
          <w:ilvl w:val="0"/>
          <w:numId w:val="33"/>
        </w:numPr>
        <w:spacing w:before="60" w:after="60" w:line="240" w:lineRule="auto"/>
        <w:jc w:val="both"/>
        <w:rPr>
          <w:rFonts w:cs="Times New Roman"/>
          <w:szCs w:val="26"/>
        </w:rPr>
      </w:pPr>
      <w:r>
        <w:rPr>
          <w:rFonts w:cs="Times New Roman"/>
          <w:szCs w:val="26"/>
        </w:rPr>
        <w:t>Coppy</w:t>
      </w:r>
      <w:r w:rsidRPr="003675CD">
        <w:rPr>
          <w:rFonts w:cs="Times New Roman"/>
          <w:szCs w:val="26"/>
        </w:rPr>
        <w:t xml:space="preserve"> </w:t>
      </w:r>
      <w:r w:rsidR="00741220" w:rsidRPr="003675CD">
        <w:rPr>
          <w:rFonts w:cs="Times New Roman"/>
          <w:szCs w:val="26"/>
        </w:rPr>
        <w:t xml:space="preserve">file </w:t>
      </w:r>
      <w:r w:rsidR="00741220" w:rsidRPr="003675CD">
        <w:rPr>
          <w:rFonts w:cs="Times New Roman"/>
          <w:b/>
          <w:szCs w:val="26"/>
        </w:rPr>
        <w:t>sbdns02</w:t>
      </w:r>
      <w:r w:rsidR="00741220" w:rsidRPr="003675CD">
        <w:rPr>
          <w:rFonts w:cs="Times New Roman"/>
          <w:szCs w:val="26"/>
        </w:rPr>
        <w:t xml:space="preserve"> </w:t>
      </w:r>
      <w:r>
        <w:rPr>
          <w:rFonts w:cs="Times New Roman"/>
          <w:szCs w:val="26"/>
        </w:rPr>
        <w:t xml:space="preserve">vào </w:t>
      </w:r>
      <w:r w:rsidR="00741220" w:rsidRPr="003675CD">
        <w:rPr>
          <w:rFonts w:cs="Times New Roman"/>
          <w:b/>
          <w:szCs w:val="26"/>
        </w:rPr>
        <w:t>/etc/</w:t>
      </w:r>
      <w:proofErr w:type="gramStart"/>
      <w:r w:rsidR="00741220" w:rsidRPr="003675CD">
        <w:rPr>
          <w:rFonts w:cs="Times New Roman"/>
          <w:b/>
          <w:szCs w:val="26"/>
        </w:rPr>
        <w:t>init.d</w:t>
      </w:r>
      <w:proofErr w:type="gramEnd"/>
      <w:r w:rsidR="00741220" w:rsidRPr="003675CD">
        <w:rPr>
          <w:rFonts w:cs="Times New Roman"/>
          <w:b/>
          <w:szCs w:val="26"/>
        </w:rPr>
        <w:t>/</w:t>
      </w:r>
      <w:r w:rsidR="00741220" w:rsidRPr="003675CD">
        <w:rPr>
          <w:rFonts w:cs="Times New Roman"/>
          <w:szCs w:val="26"/>
        </w:rPr>
        <w:t xml:space="preserve"> và update các thông tin chính sau:</w:t>
      </w:r>
    </w:p>
    <w:p w14:paraId="74A58655" w14:textId="77777777" w:rsidR="000F0A5A" w:rsidRPr="000F0A5A" w:rsidRDefault="000F0A5A" w:rsidP="00BE0760">
      <w:pPr>
        <w:pStyle w:val="a"/>
      </w:pPr>
      <w:r w:rsidRPr="000F0A5A">
        <w:t>SCRIPT_NAME="sbdns02"</w:t>
      </w:r>
    </w:p>
    <w:p w14:paraId="0D1F5654" w14:textId="77777777" w:rsidR="000F0A5A" w:rsidRPr="000F0A5A" w:rsidRDefault="000F0A5A" w:rsidP="00BE0760">
      <w:pPr>
        <w:pStyle w:val="a"/>
      </w:pPr>
      <w:r w:rsidRPr="000F0A5A">
        <w:t>NODE_LIST=sbdns02</w:t>
      </w:r>
    </w:p>
    <w:p w14:paraId="063F9A47" w14:textId="77777777" w:rsidR="000F0A5A" w:rsidRPr="000F0A5A" w:rsidRDefault="000F0A5A" w:rsidP="00BE0760">
      <w:pPr>
        <w:pStyle w:val="a"/>
      </w:pPr>
      <w:r w:rsidRPr="000F0A5A">
        <w:t>export HOME=/u01/ims/sbc/sbdns/</w:t>
      </w:r>
    </w:p>
    <w:p w14:paraId="510E4D64" w14:textId="77777777" w:rsidR="000F0A5A" w:rsidRPr="000F0A5A" w:rsidRDefault="000F0A5A" w:rsidP="00BE0760">
      <w:pPr>
        <w:pStyle w:val="a"/>
      </w:pPr>
      <w:r w:rsidRPr="000F0A5A">
        <w:t>export RUNNER_LOG_DIR=$HOME/log</w:t>
      </w:r>
    </w:p>
    <w:p w14:paraId="2CBBC6A0" w14:textId="77777777" w:rsidR="000F0A5A" w:rsidRPr="000F0A5A" w:rsidRDefault="000F0A5A" w:rsidP="00BE0760">
      <w:pPr>
        <w:pStyle w:val="a"/>
      </w:pPr>
      <w:r w:rsidRPr="000F0A5A">
        <w:t>export VMARGS_PATH=$HOME/etc</w:t>
      </w:r>
    </w:p>
    <w:p w14:paraId="3ABFC509" w14:textId="77777777" w:rsidR="000F0A5A" w:rsidRPr="000F0A5A" w:rsidRDefault="000F0A5A" w:rsidP="00BE0760">
      <w:pPr>
        <w:pStyle w:val="a"/>
      </w:pPr>
      <w:r w:rsidRPr="000F0A5A">
        <w:lastRenderedPageBreak/>
        <w:t>CFG_PATH=$HOME/etc</w:t>
      </w:r>
    </w:p>
    <w:p w14:paraId="001C9A1F" w14:textId="69F6CD19" w:rsidR="000F0A5A" w:rsidRPr="000F0A5A" w:rsidRDefault="000F0A5A" w:rsidP="00BE0760">
      <w:pPr>
        <w:pStyle w:val="a"/>
      </w:pPr>
      <w:r w:rsidRPr="000F0A5A">
        <w:t>EXEC_PATH=$HOME/bin/dnsgw</w:t>
      </w:r>
    </w:p>
    <w:p w14:paraId="27DDE67A" w14:textId="7F2036E3" w:rsidR="00741220" w:rsidRPr="003675CD" w:rsidRDefault="00A276E0" w:rsidP="001A54AA">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741220" w:rsidRPr="003675CD">
        <w:rPr>
          <w:rFonts w:cs="Times New Roman"/>
          <w:szCs w:val="26"/>
        </w:rPr>
        <w:t xml:space="preserve">file </w:t>
      </w:r>
      <w:r w:rsidR="00741220" w:rsidRPr="003675CD">
        <w:rPr>
          <w:rFonts w:cs="Times New Roman"/>
          <w:b/>
          <w:szCs w:val="26"/>
        </w:rPr>
        <w:t>sbd</w:t>
      </w:r>
      <w:r w:rsidR="00C329A8" w:rsidRPr="003675CD">
        <w:rPr>
          <w:rFonts w:cs="Times New Roman"/>
          <w:b/>
          <w:szCs w:val="26"/>
        </w:rPr>
        <w:t>ns</w:t>
      </w:r>
      <w:r w:rsidR="00741220" w:rsidRPr="003675CD">
        <w:rPr>
          <w:rFonts w:cs="Times New Roman"/>
          <w:b/>
          <w:szCs w:val="26"/>
        </w:rPr>
        <w:t>02.args</w:t>
      </w:r>
      <w:r w:rsidR="00741220" w:rsidRPr="003675CD">
        <w:rPr>
          <w:rFonts w:cs="Times New Roman"/>
          <w:szCs w:val="26"/>
        </w:rPr>
        <w:t xml:space="preserve"> </w:t>
      </w:r>
      <w:r>
        <w:rPr>
          <w:rFonts w:cs="Times New Roman"/>
          <w:szCs w:val="26"/>
        </w:rPr>
        <w:t xml:space="preserve">vào </w:t>
      </w:r>
      <w:r w:rsidR="00741220" w:rsidRPr="003675CD">
        <w:rPr>
          <w:rFonts w:cs="Times New Roman"/>
          <w:b/>
          <w:bCs/>
          <w:szCs w:val="26"/>
        </w:rPr>
        <w:t>/u01/ims/sbc/sb</w:t>
      </w:r>
      <w:r w:rsidR="00C329A8" w:rsidRPr="003675CD">
        <w:rPr>
          <w:rFonts w:cs="Times New Roman"/>
          <w:b/>
          <w:bCs/>
          <w:szCs w:val="26"/>
        </w:rPr>
        <w:t>dns</w:t>
      </w:r>
      <w:r w:rsidR="00741220" w:rsidRPr="003675CD">
        <w:rPr>
          <w:rFonts w:cs="Times New Roman"/>
          <w:b/>
          <w:bCs/>
          <w:szCs w:val="26"/>
        </w:rPr>
        <w:t>/etc</w:t>
      </w:r>
      <w:r w:rsidR="00741220" w:rsidRPr="003675CD">
        <w:rPr>
          <w:rFonts w:cs="Times New Roman"/>
          <w:szCs w:val="26"/>
        </w:rPr>
        <w:t xml:space="preserve"> và update các thông tin:</w:t>
      </w:r>
    </w:p>
    <w:p w14:paraId="06DFA9F2" w14:textId="1742B15C" w:rsidR="00741220" w:rsidRPr="001A5DF4" w:rsidRDefault="00741220" w:rsidP="00BE0760">
      <w:pPr>
        <w:pStyle w:val="a"/>
        <w:rPr>
          <w:rFonts w:cs="Times New Roman"/>
          <w:iCs/>
          <w:sz w:val="24"/>
          <w:szCs w:val="24"/>
        </w:rPr>
      </w:pPr>
      <w:r w:rsidRPr="001A5DF4">
        <w:rPr>
          <w:rFonts w:cs="Times New Roman"/>
          <w:iCs/>
          <w:sz w:val="24"/>
          <w:szCs w:val="24"/>
        </w:rPr>
        <w:t xml:space="preserve">-name </w:t>
      </w:r>
      <w:hyperlink r:id="rId48" w:history="1">
        <w:r w:rsidR="00C329A8" w:rsidRPr="001A5DF4">
          <w:rPr>
            <w:rStyle w:val="Hyperlink"/>
            <w:rFonts w:cs="Times New Roman"/>
            <w:iCs/>
            <w:color w:val="auto"/>
            <w:sz w:val="24"/>
            <w:szCs w:val="24"/>
            <w:u w:val="none"/>
          </w:rPr>
          <w:t>sbdns02@172.16.1.102</w:t>
        </w:r>
      </w:hyperlink>
    </w:p>
    <w:p w14:paraId="4D87514D" w14:textId="044D28B5" w:rsidR="00741220" w:rsidRPr="003675CD" w:rsidRDefault="00A276E0" w:rsidP="001A54AA">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741220" w:rsidRPr="003675CD">
        <w:rPr>
          <w:rFonts w:cs="Times New Roman"/>
          <w:szCs w:val="26"/>
        </w:rPr>
        <w:t xml:space="preserve">file </w:t>
      </w:r>
      <w:r w:rsidR="00741220" w:rsidRPr="003675CD">
        <w:rPr>
          <w:rFonts w:cs="Times New Roman"/>
          <w:b/>
          <w:szCs w:val="26"/>
        </w:rPr>
        <w:t>sbd</w:t>
      </w:r>
      <w:r w:rsidR="00C329A8" w:rsidRPr="003675CD">
        <w:rPr>
          <w:rFonts w:cs="Times New Roman"/>
          <w:b/>
          <w:szCs w:val="26"/>
        </w:rPr>
        <w:t>ns</w:t>
      </w:r>
      <w:r w:rsidR="00741220" w:rsidRPr="003675CD">
        <w:rPr>
          <w:rFonts w:cs="Times New Roman"/>
          <w:b/>
          <w:szCs w:val="26"/>
        </w:rPr>
        <w:t>02.config</w:t>
      </w:r>
      <w:r w:rsidR="00741220" w:rsidRPr="003675CD">
        <w:rPr>
          <w:rFonts w:cs="Times New Roman"/>
          <w:szCs w:val="26"/>
        </w:rPr>
        <w:t xml:space="preserve"> </w:t>
      </w:r>
      <w:r>
        <w:rPr>
          <w:rFonts w:cs="Times New Roman"/>
          <w:szCs w:val="26"/>
        </w:rPr>
        <w:t xml:space="preserve">vào </w:t>
      </w:r>
      <w:r w:rsidR="00741220" w:rsidRPr="003675CD">
        <w:rPr>
          <w:rFonts w:cs="Times New Roman"/>
          <w:b/>
          <w:bCs/>
          <w:szCs w:val="26"/>
        </w:rPr>
        <w:t>/u01/ims/sbc/sb</w:t>
      </w:r>
      <w:r w:rsidR="00C329A8" w:rsidRPr="003675CD">
        <w:rPr>
          <w:rFonts w:cs="Times New Roman"/>
          <w:b/>
          <w:bCs/>
          <w:szCs w:val="26"/>
        </w:rPr>
        <w:t>dns</w:t>
      </w:r>
      <w:r w:rsidR="00741220" w:rsidRPr="003675CD">
        <w:rPr>
          <w:rFonts w:cs="Times New Roman"/>
          <w:b/>
          <w:bCs/>
          <w:szCs w:val="26"/>
        </w:rPr>
        <w:t>/etc</w:t>
      </w:r>
      <w:r w:rsidR="00741220" w:rsidRPr="003675CD">
        <w:rPr>
          <w:rFonts w:cs="Times New Roman"/>
          <w:szCs w:val="26"/>
        </w:rPr>
        <w:t xml:space="preserve"> và update các thông tin:</w:t>
      </w:r>
    </w:p>
    <w:p w14:paraId="5B46CD24" w14:textId="0CCE490F" w:rsidR="00741220" w:rsidRPr="00971ACC" w:rsidRDefault="00741220" w:rsidP="00BE0760">
      <w:pPr>
        <w:pStyle w:val="a"/>
      </w:pPr>
      <w:r w:rsidRPr="00971ACC">
        <w:t>{file, "sbd</w:t>
      </w:r>
      <w:r w:rsidR="00C329A8" w:rsidRPr="00971ACC">
        <w:t>ns</w:t>
      </w:r>
      <w:r w:rsidRPr="00971ACC">
        <w:t>02.error.log"}</w:t>
      </w:r>
    </w:p>
    <w:p w14:paraId="4638B392" w14:textId="1DD5258A" w:rsidR="00741220" w:rsidRPr="00971ACC" w:rsidRDefault="00741220" w:rsidP="00BE0760">
      <w:pPr>
        <w:pStyle w:val="a"/>
      </w:pPr>
      <w:r w:rsidRPr="00971ACC">
        <w:t>{file, "sbd</w:t>
      </w:r>
      <w:r w:rsidR="00C329A8" w:rsidRPr="00971ACC">
        <w:t>ns</w:t>
      </w:r>
      <w:r w:rsidRPr="00971ACC">
        <w:t>02.log"}</w:t>
      </w:r>
    </w:p>
    <w:p w14:paraId="084DCB8C" w14:textId="660953AF" w:rsidR="00741220" w:rsidRPr="00971ACC" w:rsidRDefault="00741220" w:rsidP="00BE0760">
      <w:pPr>
        <w:pStyle w:val="a"/>
      </w:pPr>
      <w:r w:rsidRPr="00971ACC">
        <w:t>{crash_log, "sb</w:t>
      </w:r>
      <w:r w:rsidR="00C329A8" w:rsidRPr="00971ACC">
        <w:t>dns</w:t>
      </w:r>
      <w:r w:rsidRPr="00971ACC">
        <w:t>02.crash.log"}</w:t>
      </w:r>
    </w:p>
    <w:p w14:paraId="74545FBD" w14:textId="3C0CBFF9" w:rsidR="006007B0" w:rsidRPr="00971ACC" w:rsidRDefault="006007B0" w:rsidP="00BE0760">
      <w:pPr>
        <w:pStyle w:val="a"/>
      </w:pPr>
      <w:r w:rsidRPr="00971ACC">
        <w:t>{confd_</w:t>
      </w:r>
      <w:proofErr w:type="gramStart"/>
      <w:r w:rsidRPr="00971ACC">
        <w:t>addresses,[</w:t>
      </w:r>
      <w:proofErr w:type="gramEnd"/>
      <w:r w:rsidRPr="00971ACC">
        <w:t>{{172,16,1,174},4565}, {{172,16,1,102},456</w:t>
      </w:r>
      <w:r w:rsidR="00D31E29">
        <w:t>6</w:t>
      </w:r>
      <w:r w:rsidRPr="00971ACC">
        <w:t>}]}</w:t>
      </w:r>
    </w:p>
    <w:p w14:paraId="2B8675BB" w14:textId="41791141" w:rsidR="00741220" w:rsidRPr="00971ACC" w:rsidRDefault="00741220" w:rsidP="00BE0760">
      <w:pPr>
        <w:pStyle w:val="a"/>
      </w:pPr>
      <w:r w:rsidRPr="00971ACC">
        <w:t>{ha_</w:t>
      </w:r>
      <w:proofErr w:type="gramStart"/>
      <w:r w:rsidRPr="00971ACC">
        <w:t>nodes,[</w:t>
      </w:r>
      <w:proofErr w:type="gramEnd"/>
      <w:r w:rsidRPr="00971ACC">
        <w:t>{'ha_framework1@172.16.1.174',vIMS},{'ha_framework2@172.16.1.102', vIMS}]}</w:t>
      </w:r>
    </w:p>
    <w:p w14:paraId="605F3F6E" w14:textId="56DB2092" w:rsidR="00741220" w:rsidRPr="00971ACC" w:rsidRDefault="00C329A8" w:rsidP="00BE0760">
      <w:pPr>
        <w:pStyle w:val="a"/>
      </w:pPr>
      <w:r w:rsidRPr="00971ACC">
        <w:t>{dns_local, {{172,16,1,102}, 0}}</w:t>
      </w:r>
    </w:p>
    <w:p w14:paraId="41113727" w14:textId="7FC8E04F" w:rsidR="00741220" w:rsidRPr="00971ACC" w:rsidRDefault="00C329A8" w:rsidP="00BE0760">
      <w:pPr>
        <w:pStyle w:val="a"/>
      </w:pPr>
      <w:r w:rsidRPr="00971ACC">
        <w:t>{dns_servers, ["0:172.16.1.174:53", "1:172.16.1.102:5</w:t>
      </w:r>
      <w:r w:rsidR="00D31E29">
        <w:t>4</w:t>
      </w:r>
      <w:r w:rsidRPr="00971ACC">
        <w:t>"]}</w:t>
      </w:r>
    </w:p>
    <w:p w14:paraId="63621CC5" w14:textId="101B9848" w:rsidR="00741220" w:rsidRPr="003675CD" w:rsidRDefault="00741220" w:rsidP="001A54AA">
      <w:pPr>
        <w:pStyle w:val="ListParagraph"/>
        <w:numPr>
          <w:ilvl w:val="0"/>
          <w:numId w:val="31"/>
        </w:numPr>
        <w:spacing w:before="60" w:after="0" w:line="240" w:lineRule="auto"/>
        <w:ind w:left="1080"/>
        <w:jc w:val="both"/>
        <w:rPr>
          <w:rFonts w:cs="Times New Roman"/>
          <w:b/>
          <w:szCs w:val="26"/>
        </w:rPr>
      </w:pPr>
      <w:r w:rsidRPr="003675CD">
        <w:rPr>
          <w:rFonts w:cs="Times New Roman"/>
          <w:szCs w:val="26"/>
        </w:rPr>
        <w:t xml:space="preserve">Thực hiện lệnh sau để </w:t>
      </w:r>
      <w:r w:rsidR="005E77D9">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sbd</w:t>
      </w:r>
      <w:r w:rsidR="00442227" w:rsidRPr="003675CD">
        <w:rPr>
          <w:rFonts w:cs="Times New Roman"/>
          <w:b/>
          <w:szCs w:val="26"/>
        </w:rPr>
        <w:t>ns</w:t>
      </w:r>
      <w:r w:rsidRPr="003675CD">
        <w:rPr>
          <w:rFonts w:cs="Times New Roman"/>
          <w:b/>
          <w:szCs w:val="26"/>
        </w:rPr>
        <w:t>02 start</w:t>
      </w:r>
    </w:p>
    <w:p w14:paraId="0EC9ADD0" w14:textId="4C87D06C" w:rsidR="0006743B" w:rsidRPr="003675CD" w:rsidRDefault="003D7C97" w:rsidP="002013EC">
      <w:pPr>
        <w:pStyle w:val="heading5555555555"/>
      </w:pPr>
      <w:bookmarkStart w:id="213" w:name="_Toc122514949"/>
      <w:bookmarkStart w:id="214" w:name="_Toc122515576"/>
      <w:bookmarkStart w:id="215" w:name="_Toc122688473"/>
      <w:r>
        <w:t>SBHG</w:t>
      </w:r>
      <w:bookmarkEnd w:id="213"/>
      <w:bookmarkEnd w:id="214"/>
      <w:bookmarkEnd w:id="215"/>
    </w:p>
    <w:p w14:paraId="2C1FF2BB" w14:textId="3D90DA8E" w:rsidR="00387602" w:rsidRPr="003675CD" w:rsidRDefault="00A276E0" w:rsidP="007C783F">
      <w:pPr>
        <w:numPr>
          <w:ilvl w:val="0"/>
          <w:numId w:val="33"/>
        </w:numPr>
        <w:spacing w:before="60" w:after="60" w:line="312" w:lineRule="auto"/>
        <w:jc w:val="both"/>
        <w:rPr>
          <w:rFonts w:cs="Times New Roman"/>
          <w:szCs w:val="26"/>
        </w:rPr>
      </w:pPr>
      <w:r>
        <w:rPr>
          <w:rFonts w:cs="Times New Roman"/>
          <w:szCs w:val="26"/>
        </w:rPr>
        <w:t>Coppy</w:t>
      </w:r>
      <w:r w:rsidRPr="003675CD">
        <w:rPr>
          <w:rFonts w:cs="Times New Roman"/>
          <w:szCs w:val="26"/>
        </w:rPr>
        <w:t xml:space="preserve"> </w:t>
      </w:r>
      <w:r w:rsidR="00387602" w:rsidRPr="003675CD">
        <w:rPr>
          <w:rFonts w:cs="Times New Roman"/>
          <w:szCs w:val="26"/>
        </w:rPr>
        <w:t xml:space="preserve">file </w:t>
      </w:r>
      <w:r w:rsidR="00387602" w:rsidRPr="003675CD">
        <w:rPr>
          <w:rFonts w:cs="Times New Roman"/>
          <w:b/>
          <w:szCs w:val="26"/>
        </w:rPr>
        <w:t>sbhg02</w:t>
      </w:r>
      <w:r w:rsidR="00387602" w:rsidRPr="003675CD">
        <w:rPr>
          <w:rFonts w:cs="Times New Roman"/>
          <w:szCs w:val="26"/>
        </w:rPr>
        <w:t xml:space="preserve"> </w:t>
      </w:r>
      <w:r>
        <w:rPr>
          <w:rFonts w:cs="Times New Roman"/>
          <w:szCs w:val="26"/>
        </w:rPr>
        <w:t xml:space="preserve">vào </w:t>
      </w:r>
      <w:r w:rsidR="00387602" w:rsidRPr="003675CD">
        <w:rPr>
          <w:rFonts w:cs="Times New Roman"/>
          <w:b/>
          <w:szCs w:val="26"/>
        </w:rPr>
        <w:t>/etc/</w:t>
      </w:r>
      <w:proofErr w:type="gramStart"/>
      <w:r w:rsidR="00387602" w:rsidRPr="003675CD">
        <w:rPr>
          <w:rFonts w:cs="Times New Roman"/>
          <w:b/>
          <w:szCs w:val="26"/>
        </w:rPr>
        <w:t>init.d</w:t>
      </w:r>
      <w:proofErr w:type="gramEnd"/>
      <w:r w:rsidR="00387602" w:rsidRPr="003675CD">
        <w:rPr>
          <w:rFonts w:cs="Times New Roman"/>
          <w:b/>
          <w:szCs w:val="26"/>
        </w:rPr>
        <w:t>/</w:t>
      </w:r>
      <w:r w:rsidR="00387602" w:rsidRPr="003675CD">
        <w:rPr>
          <w:rFonts w:cs="Times New Roman"/>
          <w:szCs w:val="26"/>
        </w:rPr>
        <w:t xml:space="preserve"> và update các thông tin chính sau:</w:t>
      </w:r>
    </w:p>
    <w:p w14:paraId="7F426699" w14:textId="51EAD6B0" w:rsidR="00C50D86" w:rsidRPr="00FC6350" w:rsidRDefault="00C50D86" w:rsidP="00BE0760">
      <w:pPr>
        <w:pStyle w:val="a"/>
      </w:pPr>
      <w:r w:rsidRPr="00FC6350">
        <w:t>MSSCTL_PATH="/u01/ims/sbc/sbhg/releases/1/mssctl"</w:t>
      </w:r>
    </w:p>
    <w:p w14:paraId="1CD3FF9E" w14:textId="1BF35729" w:rsidR="00FC6350" w:rsidRPr="00FC6350" w:rsidRDefault="00FC6350" w:rsidP="00BE0760">
      <w:pPr>
        <w:pStyle w:val="a"/>
      </w:pPr>
      <w:r w:rsidRPr="00FC6350">
        <w:t>SIGPR_SCRIPT_PATH="/u01/ims/sbc/sbhg/releases/1/sigprservice"</w:t>
      </w:r>
    </w:p>
    <w:p w14:paraId="6102AA9C" w14:textId="77777777" w:rsidR="00FC6350" w:rsidRPr="00FC6350" w:rsidRDefault="00FC6350" w:rsidP="00BE0760">
      <w:pPr>
        <w:pStyle w:val="a"/>
      </w:pPr>
      <w:r w:rsidRPr="00FC6350">
        <w:t>ERL_PATH="/usr/local/bin/erl"</w:t>
      </w:r>
    </w:p>
    <w:p w14:paraId="552AC976" w14:textId="77777777" w:rsidR="00FC6350" w:rsidRPr="00FC6350" w:rsidRDefault="00FC6350" w:rsidP="00BE0760">
      <w:pPr>
        <w:pStyle w:val="a"/>
      </w:pPr>
      <w:r w:rsidRPr="00FC6350">
        <w:t>MSSNG_LOG="/u01/ims/sbc/sbhg/log"</w:t>
      </w:r>
    </w:p>
    <w:p w14:paraId="6B26D682" w14:textId="77777777" w:rsidR="00FC6350" w:rsidRPr="00FC6350" w:rsidRDefault="00FC6350" w:rsidP="00BE0760">
      <w:pPr>
        <w:pStyle w:val="a"/>
      </w:pPr>
      <w:r w:rsidRPr="00FC6350">
        <w:t>MSSNG_DB="/u01/ims/sbc/sbhg/bin/db"</w:t>
      </w:r>
    </w:p>
    <w:p w14:paraId="3C77A770" w14:textId="77777777" w:rsidR="00FC6350" w:rsidRPr="00FC6350" w:rsidRDefault="00FC6350" w:rsidP="00BE0760">
      <w:pPr>
        <w:pStyle w:val="a"/>
      </w:pPr>
      <w:r w:rsidRPr="00FC6350">
        <w:t>COOKIE=vIMS</w:t>
      </w:r>
    </w:p>
    <w:p w14:paraId="4253BB0E" w14:textId="77777777" w:rsidR="00FC6350" w:rsidRPr="00FC6350" w:rsidRDefault="00FC6350" w:rsidP="00BE0760">
      <w:pPr>
        <w:pStyle w:val="a"/>
      </w:pPr>
      <w:r w:rsidRPr="00FC6350">
        <w:t>SIGPR_NODE_NAME="sbhg02@172.16.1.102"</w:t>
      </w:r>
    </w:p>
    <w:p w14:paraId="3FEBEE12" w14:textId="0FB085C9" w:rsidR="00FC6350" w:rsidRPr="00FC6350" w:rsidRDefault="00FC6350" w:rsidP="00BE0760">
      <w:pPr>
        <w:pStyle w:val="a"/>
      </w:pPr>
      <w:r w:rsidRPr="00FC6350">
        <w:t>SIGPR_INST=2</w:t>
      </w:r>
    </w:p>
    <w:p w14:paraId="50EB38F9" w14:textId="01B504AF" w:rsidR="00387602" w:rsidRPr="003675CD" w:rsidRDefault="00A276E0" w:rsidP="007C783F">
      <w:pPr>
        <w:pStyle w:val="ListParagraph"/>
        <w:numPr>
          <w:ilvl w:val="0"/>
          <w:numId w:val="37"/>
        </w:numPr>
        <w:spacing w:before="60" w:after="60" w:line="312" w:lineRule="auto"/>
        <w:ind w:left="1080"/>
        <w:jc w:val="both"/>
        <w:rPr>
          <w:rFonts w:cs="Times New Roman"/>
          <w:szCs w:val="26"/>
        </w:rPr>
      </w:pPr>
      <w:r>
        <w:rPr>
          <w:rFonts w:cs="Times New Roman"/>
          <w:szCs w:val="26"/>
        </w:rPr>
        <w:t>Coppy</w:t>
      </w:r>
      <w:r w:rsidRPr="003675CD">
        <w:rPr>
          <w:rFonts w:cs="Times New Roman"/>
          <w:szCs w:val="26"/>
        </w:rPr>
        <w:t xml:space="preserve"> </w:t>
      </w:r>
      <w:r w:rsidR="00387602" w:rsidRPr="003675CD">
        <w:rPr>
          <w:rFonts w:cs="Times New Roman"/>
          <w:szCs w:val="26"/>
        </w:rPr>
        <w:t xml:space="preserve">2 file </w:t>
      </w:r>
      <w:r w:rsidR="00387602" w:rsidRPr="003675CD">
        <w:rPr>
          <w:rFonts w:cs="Times New Roman"/>
          <w:b/>
          <w:szCs w:val="26"/>
        </w:rPr>
        <w:t xml:space="preserve">mssctl </w:t>
      </w:r>
      <w:r w:rsidR="00387602" w:rsidRPr="003675CD">
        <w:rPr>
          <w:rFonts w:cs="Times New Roman"/>
          <w:bCs/>
          <w:szCs w:val="26"/>
        </w:rPr>
        <w:t xml:space="preserve">và </w:t>
      </w:r>
      <w:r w:rsidR="00387602" w:rsidRPr="003675CD">
        <w:rPr>
          <w:rFonts w:cs="Times New Roman"/>
          <w:b/>
          <w:szCs w:val="26"/>
        </w:rPr>
        <w:t>sigprservice</w:t>
      </w:r>
      <w:r w:rsidR="00387602" w:rsidRPr="003675CD">
        <w:rPr>
          <w:rFonts w:cs="Times New Roman"/>
          <w:szCs w:val="26"/>
        </w:rPr>
        <w:t xml:space="preserve"> </w:t>
      </w:r>
      <w:r w:rsidR="002E33AF">
        <w:rPr>
          <w:rFonts w:cs="Times New Roman"/>
          <w:szCs w:val="26"/>
        </w:rPr>
        <w:t>vào</w:t>
      </w:r>
      <w:r w:rsidR="00387602" w:rsidRPr="003675CD">
        <w:rPr>
          <w:rFonts w:cs="Times New Roman"/>
          <w:szCs w:val="26"/>
        </w:rPr>
        <w:t xml:space="preserve"> </w:t>
      </w:r>
      <w:r w:rsidR="007C699C" w:rsidRPr="003675CD">
        <w:rPr>
          <w:rFonts w:cs="Times New Roman"/>
          <w:b/>
          <w:bCs/>
          <w:szCs w:val="26"/>
        </w:rPr>
        <w:t>/u01/ims/sbc/sbhg/releases/1/</w:t>
      </w:r>
      <w:r w:rsidR="00124ED5">
        <w:rPr>
          <w:rFonts w:cs="Times New Roman"/>
          <w:b/>
          <w:bCs/>
          <w:szCs w:val="26"/>
        </w:rPr>
        <w:t xml:space="preserve"> </w:t>
      </w:r>
    </w:p>
    <w:p w14:paraId="3BE5CEDD" w14:textId="39A1D2AA" w:rsidR="00387602" w:rsidRPr="003675CD" w:rsidRDefault="00387602" w:rsidP="007C783F">
      <w:pPr>
        <w:pStyle w:val="ListParagraph"/>
        <w:numPr>
          <w:ilvl w:val="0"/>
          <w:numId w:val="37"/>
        </w:numPr>
        <w:spacing w:before="60" w:after="60" w:line="312" w:lineRule="auto"/>
        <w:ind w:left="1080"/>
        <w:jc w:val="both"/>
        <w:rPr>
          <w:rFonts w:cs="Times New Roman"/>
          <w:b/>
          <w:szCs w:val="26"/>
        </w:rPr>
      </w:pPr>
      <w:r w:rsidRPr="003675CD">
        <w:rPr>
          <w:rFonts w:cs="Times New Roman"/>
          <w:szCs w:val="26"/>
        </w:rPr>
        <w:t xml:space="preserve">Thực hiện lệnh sau để cài đặt: </w:t>
      </w:r>
      <w:r w:rsidR="00553AFC">
        <w:rPr>
          <w:rFonts w:cs="Times New Roman"/>
          <w:szCs w:val="26"/>
        </w:rPr>
        <w:t>#</w:t>
      </w:r>
      <w:r w:rsidRPr="003675CD">
        <w:rPr>
          <w:rFonts w:cs="Times New Roman"/>
          <w:b/>
          <w:szCs w:val="26"/>
        </w:rPr>
        <w:t>service sbhg02 start</w:t>
      </w:r>
    </w:p>
    <w:p w14:paraId="5F5DA466" w14:textId="3317D2A6" w:rsidR="004B1673" w:rsidRPr="003675CD" w:rsidRDefault="003D7C97" w:rsidP="002013EC">
      <w:pPr>
        <w:pStyle w:val="heading5555555555"/>
      </w:pPr>
      <w:bookmarkStart w:id="216" w:name="_Toc122514950"/>
      <w:bookmarkStart w:id="217" w:name="_Toc122515577"/>
      <w:bookmarkStart w:id="218" w:name="_Toc122688474"/>
      <w:r>
        <w:t>SBLG</w:t>
      </w:r>
      <w:bookmarkEnd w:id="216"/>
      <w:bookmarkEnd w:id="217"/>
      <w:bookmarkEnd w:id="218"/>
    </w:p>
    <w:p w14:paraId="275B072F" w14:textId="5B564DE1" w:rsidR="007C699C" w:rsidRPr="003675CD" w:rsidRDefault="002E33AF" w:rsidP="00577FA6">
      <w:pPr>
        <w:numPr>
          <w:ilvl w:val="0"/>
          <w:numId w:val="33"/>
        </w:numPr>
        <w:spacing w:before="60" w:after="60" w:line="240" w:lineRule="auto"/>
        <w:jc w:val="both"/>
        <w:rPr>
          <w:rFonts w:cs="Times New Roman"/>
          <w:szCs w:val="26"/>
        </w:rPr>
      </w:pPr>
      <w:r>
        <w:rPr>
          <w:rFonts w:cs="Times New Roman"/>
          <w:szCs w:val="26"/>
        </w:rPr>
        <w:t>Coppy</w:t>
      </w:r>
      <w:r w:rsidRPr="003675CD">
        <w:rPr>
          <w:rFonts w:cs="Times New Roman"/>
          <w:szCs w:val="26"/>
        </w:rPr>
        <w:t xml:space="preserve"> </w:t>
      </w:r>
      <w:r w:rsidR="007C699C" w:rsidRPr="003675CD">
        <w:rPr>
          <w:rFonts w:cs="Times New Roman"/>
          <w:szCs w:val="26"/>
        </w:rPr>
        <w:t xml:space="preserve">file </w:t>
      </w:r>
      <w:r w:rsidR="007C699C" w:rsidRPr="003675CD">
        <w:rPr>
          <w:rFonts w:cs="Times New Roman"/>
          <w:b/>
          <w:szCs w:val="26"/>
        </w:rPr>
        <w:t>sblg02</w:t>
      </w:r>
      <w:r w:rsidR="007C699C" w:rsidRPr="003675CD">
        <w:rPr>
          <w:rFonts w:cs="Times New Roman"/>
          <w:szCs w:val="26"/>
        </w:rPr>
        <w:t xml:space="preserve"> </w:t>
      </w:r>
      <w:r>
        <w:rPr>
          <w:rFonts w:cs="Times New Roman"/>
          <w:szCs w:val="26"/>
        </w:rPr>
        <w:t xml:space="preserve">vào </w:t>
      </w:r>
      <w:r w:rsidR="007C699C" w:rsidRPr="003675CD">
        <w:rPr>
          <w:rFonts w:cs="Times New Roman"/>
          <w:b/>
          <w:szCs w:val="26"/>
        </w:rPr>
        <w:t>/etc/</w:t>
      </w:r>
      <w:proofErr w:type="gramStart"/>
      <w:r w:rsidR="007C699C" w:rsidRPr="003675CD">
        <w:rPr>
          <w:rFonts w:cs="Times New Roman"/>
          <w:b/>
          <w:szCs w:val="26"/>
        </w:rPr>
        <w:t>init.d</w:t>
      </w:r>
      <w:proofErr w:type="gramEnd"/>
      <w:r w:rsidR="007C699C" w:rsidRPr="003675CD">
        <w:rPr>
          <w:rFonts w:cs="Times New Roman"/>
          <w:b/>
          <w:szCs w:val="26"/>
        </w:rPr>
        <w:t>/</w:t>
      </w:r>
      <w:r w:rsidR="007C699C" w:rsidRPr="003675CD">
        <w:rPr>
          <w:rFonts w:cs="Times New Roman"/>
          <w:szCs w:val="26"/>
        </w:rPr>
        <w:t xml:space="preserve"> và update các thông tin chính sau:</w:t>
      </w:r>
    </w:p>
    <w:p w14:paraId="02ADD4B6" w14:textId="77777777" w:rsidR="009B05CB" w:rsidRPr="009B05CB" w:rsidRDefault="009B05CB" w:rsidP="00BE0760">
      <w:pPr>
        <w:pStyle w:val="a"/>
      </w:pPr>
      <w:r w:rsidRPr="009B05CB">
        <w:t>export HOME=/u01/ims/sbc/sblg</w:t>
      </w:r>
    </w:p>
    <w:p w14:paraId="61C5F247" w14:textId="77777777" w:rsidR="009B05CB" w:rsidRPr="009B05CB" w:rsidRDefault="009B05CB" w:rsidP="00BE0760">
      <w:pPr>
        <w:pStyle w:val="a"/>
      </w:pPr>
      <w:r w:rsidRPr="009B05CB">
        <w:t>export RUNNER_LOG_DIR=$HOME/log</w:t>
      </w:r>
    </w:p>
    <w:p w14:paraId="01EC756D" w14:textId="77777777" w:rsidR="009B05CB" w:rsidRPr="009B05CB" w:rsidRDefault="009B05CB" w:rsidP="00BE0760">
      <w:pPr>
        <w:pStyle w:val="a"/>
      </w:pPr>
      <w:r w:rsidRPr="009B05CB">
        <w:t>export VMARGS_PATH="$HOME/releases/1/vm02.args"</w:t>
      </w:r>
    </w:p>
    <w:p w14:paraId="676182BA" w14:textId="77777777" w:rsidR="009B05CB" w:rsidRPr="009B05CB" w:rsidRDefault="009B05CB" w:rsidP="00BE0760">
      <w:pPr>
        <w:pStyle w:val="a"/>
      </w:pPr>
      <w:r w:rsidRPr="009B05CB">
        <w:t>export RELX_CONFIG_PATH="$HOME/releases/1/sys02.config"</w:t>
      </w:r>
    </w:p>
    <w:p w14:paraId="22E11941" w14:textId="77777777" w:rsidR="009B05CB" w:rsidRPr="009B05CB" w:rsidRDefault="009B05CB" w:rsidP="00BE0760">
      <w:pPr>
        <w:pStyle w:val="a"/>
      </w:pPr>
      <w:r w:rsidRPr="009B05CB">
        <w:t>export NODE_NAME=sblg02@172.16.1.102</w:t>
      </w:r>
    </w:p>
    <w:p w14:paraId="30928A83" w14:textId="77777777" w:rsidR="009B05CB" w:rsidRPr="009B05CB" w:rsidRDefault="009B05CB" w:rsidP="00BE0760">
      <w:pPr>
        <w:pStyle w:val="a"/>
      </w:pPr>
      <w:r w:rsidRPr="009B05CB">
        <w:t>export COOKIE=vIMS</w:t>
      </w:r>
    </w:p>
    <w:p w14:paraId="00D88A67" w14:textId="77777777" w:rsidR="009B05CB" w:rsidRPr="009B05CB" w:rsidRDefault="009B05CB" w:rsidP="00BE0760">
      <w:pPr>
        <w:pStyle w:val="a"/>
      </w:pPr>
      <w:r w:rsidRPr="009B05CB">
        <w:lastRenderedPageBreak/>
        <w:t>export SBCSYS_PATH="$HOME/lib/vSBC-0.1.0/priv/sbcsys"</w:t>
      </w:r>
    </w:p>
    <w:p w14:paraId="0E42377C" w14:textId="77777777" w:rsidR="009B05CB" w:rsidRPr="009B05CB" w:rsidRDefault="009B05CB" w:rsidP="00BE0760">
      <w:pPr>
        <w:pStyle w:val="a"/>
      </w:pPr>
      <w:r w:rsidRPr="009B05CB">
        <w:t>export SBCSYSINFO_PATH="$HOME/lib/vSBC-0.1.0/priv/sbcsysinfo"</w:t>
      </w:r>
    </w:p>
    <w:p w14:paraId="1D574E04" w14:textId="77777777" w:rsidR="009B05CB" w:rsidRPr="009B05CB" w:rsidRDefault="009B05CB" w:rsidP="00BE0760">
      <w:pPr>
        <w:pStyle w:val="a"/>
      </w:pPr>
      <w:r w:rsidRPr="009B05CB">
        <w:t>export LOCAL_ADDRESS=172.16.1.102</w:t>
      </w:r>
    </w:p>
    <w:p w14:paraId="3958B6C0" w14:textId="77777777" w:rsidR="009B05CB" w:rsidRPr="009B05CB" w:rsidRDefault="009B05CB" w:rsidP="00BE0760">
      <w:pPr>
        <w:pStyle w:val="a"/>
      </w:pPr>
      <w:r w:rsidRPr="009B05CB">
        <w:t>export NODEID=02</w:t>
      </w:r>
    </w:p>
    <w:p w14:paraId="1B67A3EE" w14:textId="77777777" w:rsidR="009B05CB" w:rsidRPr="009B05CB" w:rsidRDefault="009B05CB" w:rsidP="00BE0760">
      <w:pPr>
        <w:pStyle w:val="a"/>
      </w:pPr>
      <w:r w:rsidRPr="009B05CB">
        <w:t>export HA_FRAMEWORK1=ha_framework1@172.16.1.174</w:t>
      </w:r>
    </w:p>
    <w:p w14:paraId="720897DB" w14:textId="77777777" w:rsidR="009B05CB" w:rsidRPr="009B05CB" w:rsidRDefault="009B05CB" w:rsidP="00BE0760">
      <w:pPr>
        <w:pStyle w:val="a"/>
      </w:pPr>
      <w:r w:rsidRPr="009B05CB">
        <w:t>export HA_FRAMEWORK2=ha_framework2@172.16.1.102</w:t>
      </w:r>
    </w:p>
    <w:p w14:paraId="1A07B528" w14:textId="4EB6A7D1" w:rsidR="009B05CB" w:rsidRPr="009B05CB" w:rsidRDefault="009B05CB" w:rsidP="00BE0760">
      <w:pPr>
        <w:pStyle w:val="a"/>
      </w:pPr>
      <w:r w:rsidRPr="009B05CB">
        <w:t>export HA_COOKIE=vIMS</w:t>
      </w:r>
    </w:p>
    <w:p w14:paraId="33CC3065" w14:textId="76D72C8C" w:rsidR="007C699C" w:rsidRPr="003675CD" w:rsidRDefault="002E33AF" w:rsidP="00577FA6">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7C699C" w:rsidRPr="003675CD">
        <w:rPr>
          <w:rFonts w:cs="Times New Roman"/>
          <w:szCs w:val="26"/>
        </w:rPr>
        <w:t xml:space="preserve">file </w:t>
      </w:r>
      <w:r w:rsidR="00703193" w:rsidRPr="003675CD">
        <w:rPr>
          <w:rFonts w:cs="Times New Roman"/>
          <w:b/>
          <w:szCs w:val="26"/>
        </w:rPr>
        <w:t>vm</w:t>
      </w:r>
      <w:r w:rsidR="007C699C" w:rsidRPr="003675CD">
        <w:rPr>
          <w:rFonts w:cs="Times New Roman"/>
          <w:b/>
          <w:szCs w:val="26"/>
        </w:rPr>
        <w:t>02.args</w:t>
      </w:r>
      <w:r w:rsidR="007C699C" w:rsidRPr="003675CD">
        <w:rPr>
          <w:rFonts w:cs="Times New Roman"/>
          <w:szCs w:val="26"/>
        </w:rPr>
        <w:t xml:space="preserve"> </w:t>
      </w:r>
      <w:r w:rsidR="00144162">
        <w:rPr>
          <w:rFonts w:cs="Times New Roman"/>
          <w:szCs w:val="26"/>
        </w:rPr>
        <w:t xml:space="preserve">vào </w:t>
      </w:r>
      <w:r w:rsidR="00703193" w:rsidRPr="003675CD">
        <w:rPr>
          <w:rFonts w:cs="Times New Roman"/>
          <w:b/>
          <w:bCs/>
          <w:szCs w:val="26"/>
        </w:rPr>
        <w:t>/u01/ims/sbc/sblg</w:t>
      </w:r>
      <w:r w:rsidR="007C699C" w:rsidRPr="003675CD">
        <w:rPr>
          <w:rFonts w:cs="Times New Roman"/>
          <w:b/>
          <w:bCs/>
          <w:szCs w:val="26"/>
        </w:rPr>
        <w:t>/</w:t>
      </w:r>
      <w:r w:rsidR="00703193" w:rsidRPr="003675CD">
        <w:rPr>
          <w:rFonts w:cs="Times New Roman"/>
          <w:b/>
          <w:bCs/>
          <w:szCs w:val="26"/>
        </w:rPr>
        <w:t>releases/1/</w:t>
      </w:r>
      <w:r w:rsidR="007C699C" w:rsidRPr="003675CD">
        <w:rPr>
          <w:rFonts w:cs="Times New Roman"/>
          <w:szCs w:val="26"/>
        </w:rPr>
        <w:t xml:space="preserve"> và update:</w:t>
      </w:r>
    </w:p>
    <w:p w14:paraId="3B69633D" w14:textId="6F2A9328" w:rsidR="007C699C" w:rsidRPr="00DC75C4" w:rsidRDefault="007C699C" w:rsidP="00046F1E">
      <w:pPr>
        <w:pStyle w:val="a"/>
        <w:rPr>
          <w:rFonts w:cs="Times New Roman"/>
          <w:iCs/>
          <w:sz w:val="24"/>
          <w:szCs w:val="24"/>
        </w:rPr>
      </w:pPr>
      <w:r w:rsidRPr="00DC75C4">
        <w:rPr>
          <w:rFonts w:cs="Times New Roman"/>
          <w:iCs/>
          <w:sz w:val="24"/>
          <w:szCs w:val="24"/>
        </w:rPr>
        <w:t xml:space="preserve">-name </w:t>
      </w:r>
      <w:hyperlink r:id="rId49" w:history="1">
        <w:r w:rsidR="00703193" w:rsidRPr="00DC75C4">
          <w:rPr>
            <w:rStyle w:val="Hyperlink"/>
            <w:rFonts w:cs="Times New Roman"/>
            <w:iCs/>
            <w:color w:val="auto"/>
            <w:sz w:val="24"/>
            <w:szCs w:val="24"/>
            <w:u w:val="none"/>
          </w:rPr>
          <w:t>sblg02@172.16.1.102</w:t>
        </w:r>
      </w:hyperlink>
    </w:p>
    <w:p w14:paraId="5510FF1D" w14:textId="10545A3B" w:rsidR="007C699C" w:rsidRPr="003675CD" w:rsidRDefault="00144162" w:rsidP="00577FA6">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Pr="003675CD">
        <w:rPr>
          <w:rFonts w:cs="Times New Roman"/>
          <w:szCs w:val="26"/>
        </w:rPr>
        <w:t xml:space="preserve"> </w:t>
      </w:r>
      <w:r w:rsidR="007C699C" w:rsidRPr="003675CD">
        <w:rPr>
          <w:rFonts w:cs="Times New Roman"/>
          <w:szCs w:val="26"/>
        </w:rPr>
        <w:t xml:space="preserve">file </w:t>
      </w:r>
      <w:r w:rsidR="007C699C" w:rsidRPr="003675CD">
        <w:rPr>
          <w:rFonts w:cs="Times New Roman"/>
          <w:b/>
          <w:szCs w:val="26"/>
        </w:rPr>
        <w:t>s</w:t>
      </w:r>
      <w:r w:rsidR="00703193" w:rsidRPr="003675CD">
        <w:rPr>
          <w:rFonts w:cs="Times New Roman"/>
          <w:b/>
          <w:szCs w:val="26"/>
        </w:rPr>
        <w:t>ys</w:t>
      </w:r>
      <w:r w:rsidR="007C699C" w:rsidRPr="003675CD">
        <w:rPr>
          <w:rFonts w:cs="Times New Roman"/>
          <w:b/>
          <w:szCs w:val="26"/>
        </w:rPr>
        <w:t>02.config</w:t>
      </w:r>
      <w:r w:rsidR="007C699C" w:rsidRPr="003675CD">
        <w:rPr>
          <w:rFonts w:cs="Times New Roman"/>
          <w:szCs w:val="26"/>
        </w:rPr>
        <w:t xml:space="preserve"> </w:t>
      </w:r>
      <w:r>
        <w:rPr>
          <w:rFonts w:cs="Times New Roman"/>
          <w:szCs w:val="26"/>
        </w:rPr>
        <w:t xml:space="preserve">vào </w:t>
      </w:r>
      <w:r w:rsidR="00703193" w:rsidRPr="003675CD">
        <w:rPr>
          <w:rFonts w:cs="Times New Roman"/>
          <w:b/>
          <w:bCs/>
          <w:szCs w:val="26"/>
        </w:rPr>
        <w:t xml:space="preserve">/u01/ims/sbc/sblg/releases/1/ </w:t>
      </w:r>
      <w:r w:rsidR="007C699C" w:rsidRPr="003675CD">
        <w:rPr>
          <w:rFonts w:cs="Times New Roman"/>
          <w:szCs w:val="26"/>
        </w:rPr>
        <w:t>và update:</w:t>
      </w:r>
    </w:p>
    <w:p w14:paraId="0817E137" w14:textId="21EF1533" w:rsidR="007C699C" w:rsidRPr="009E06D4" w:rsidRDefault="007C699C" w:rsidP="00046F1E">
      <w:pPr>
        <w:pStyle w:val="a"/>
      </w:pPr>
      <w:r w:rsidRPr="009E06D4">
        <w:t>{file, "sb</w:t>
      </w:r>
      <w:r w:rsidR="00703193" w:rsidRPr="009E06D4">
        <w:t>lg</w:t>
      </w:r>
      <w:r w:rsidRPr="009E06D4">
        <w:t>02.error.log"}</w:t>
      </w:r>
    </w:p>
    <w:p w14:paraId="1727C11E" w14:textId="53F23616" w:rsidR="007C699C" w:rsidRPr="009E06D4" w:rsidRDefault="007C699C" w:rsidP="00046F1E">
      <w:pPr>
        <w:pStyle w:val="a"/>
      </w:pPr>
      <w:r w:rsidRPr="009E06D4">
        <w:t>{file, "sb</w:t>
      </w:r>
      <w:r w:rsidR="00703193" w:rsidRPr="009E06D4">
        <w:t>lg</w:t>
      </w:r>
      <w:r w:rsidRPr="009E06D4">
        <w:t>02.log"}</w:t>
      </w:r>
    </w:p>
    <w:p w14:paraId="6B284FF9" w14:textId="4A05BE32" w:rsidR="007C699C" w:rsidRPr="009E06D4" w:rsidRDefault="007C699C" w:rsidP="00046F1E">
      <w:pPr>
        <w:pStyle w:val="a"/>
      </w:pPr>
      <w:r w:rsidRPr="009E06D4">
        <w:t>{crash_log, "sb</w:t>
      </w:r>
      <w:r w:rsidR="00703193" w:rsidRPr="009E06D4">
        <w:t>lg</w:t>
      </w:r>
      <w:r w:rsidRPr="009E06D4">
        <w:t>02.crash.log"},</w:t>
      </w:r>
    </w:p>
    <w:p w14:paraId="728209D6" w14:textId="3101F359" w:rsidR="007C699C" w:rsidRPr="009E06D4" w:rsidRDefault="00703193" w:rsidP="00046F1E">
      <w:pPr>
        <w:pStyle w:val="a"/>
      </w:pPr>
      <w:r w:rsidRPr="009E06D4">
        <w:t>{confd_addresses, [{{172,16,1,174}, 4565}, {{172,16,1,102}, 456</w:t>
      </w:r>
      <w:r w:rsidR="009E06D4" w:rsidRPr="009E06D4">
        <w:t>6</w:t>
      </w:r>
      <w:r w:rsidRPr="009E06D4">
        <w:t>}]}</w:t>
      </w:r>
    </w:p>
    <w:p w14:paraId="582EE80A" w14:textId="43581733" w:rsidR="00CA290B" w:rsidRPr="00E11978" w:rsidRDefault="00E11978" w:rsidP="007C783F">
      <w:pPr>
        <w:pStyle w:val="ListParagraph"/>
        <w:numPr>
          <w:ilvl w:val="0"/>
          <w:numId w:val="52"/>
        </w:numPr>
        <w:spacing w:before="60" w:after="60" w:line="312" w:lineRule="auto"/>
        <w:ind w:left="1080"/>
        <w:jc w:val="both"/>
        <w:rPr>
          <w:rFonts w:cs="Times New Roman"/>
          <w:b/>
          <w:bCs/>
          <w:szCs w:val="26"/>
        </w:rPr>
      </w:pPr>
      <w:r>
        <w:rPr>
          <w:rFonts w:cs="Times New Roman"/>
          <w:szCs w:val="26"/>
        </w:rPr>
        <w:t>Coppy</w:t>
      </w:r>
      <w:r w:rsidR="00561B03" w:rsidRPr="00E11978">
        <w:rPr>
          <w:rFonts w:cs="Times New Roman"/>
          <w:szCs w:val="26"/>
        </w:rPr>
        <w:t xml:space="preserve"> file </w:t>
      </w:r>
      <w:r w:rsidR="00561B03" w:rsidRPr="00E11978">
        <w:rPr>
          <w:rFonts w:cs="Times New Roman"/>
          <w:b/>
          <w:bCs/>
          <w:szCs w:val="26"/>
        </w:rPr>
        <w:t>sbcsys</w:t>
      </w:r>
      <w:r w:rsidR="00561B03" w:rsidRPr="00E11978">
        <w:rPr>
          <w:rFonts w:cs="Times New Roman"/>
          <w:szCs w:val="26"/>
        </w:rPr>
        <w:t xml:space="preserve">, </w:t>
      </w:r>
      <w:r w:rsidR="00561B03" w:rsidRPr="00E11978">
        <w:rPr>
          <w:rFonts w:cs="Times New Roman"/>
          <w:b/>
          <w:bCs/>
          <w:szCs w:val="26"/>
        </w:rPr>
        <w:t>sbcsysinfo</w:t>
      </w:r>
      <w:r>
        <w:rPr>
          <w:rFonts w:cs="Times New Roman"/>
          <w:b/>
          <w:bCs/>
          <w:szCs w:val="26"/>
        </w:rPr>
        <w:t xml:space="preserve"> vào</w:t>
      </w:r>
      <w:r w:rsidR="00561B03" w:rsidRPr="00E11978">
        <w:rPr>
          <w:rFonts w:cs="Times New Roman"/>
          <w:szCs w:val="26"/>
        </w:rPr>
        <w:t xml:space="preserve"> </w:t>
      </w:r>
      <w:r w:rsidR="00E05B8D">
        <w:rPr>
          <w:rFonts w:cs="Times New Roman"/>
          <w:szCs w:val="26"/>
        </w:rPr>
        <w:t xml:space="preserve">vào </w:t>
      </w:r>
      <w:r w:rsidR="00561B03" w:rsidRPr="00E11978">
        <w:rPr>
          <w:rFonts w:cs="Times New Roman"/>
          <w:b/>
          <w:bCs/>
          <w:szCs w:val="26"/>
        </w:rPr>
        <w:t>/u01/ims/sbc/sblg/lib/vSBC-0.1.0/priv/</w:t>
      </w:r>
    </w:p>
    <w:p w14:paraId="189DE466" w14:textId="320D0C68" w:rsidR="007C699C" w:rsidRPr="003675CD" w:rsidRDefault="007C699C" w:rsidP="007C783F">
      <w:pPr>
        <w:pStyle w:val="ListParagraph"/>
        <w:numPr>
          <w:ilvl w:val="0"/>
          <w:numId w:val="31"/>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8D5603">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sb</w:t>
      </w:r>
      <w:r w:rsidR="00703193" w:rsidRPr="003675CD">
        <w:rPr>
          <w:rFonts w:cs="Times New Roman"/>
          <w:b/>
          <w:szCs w:val="26"/>
        </w:rPr>
        <w:t>lg</w:t>
      </w:r>
      <w:r w:rsidRPr="003675CD">
        <w:rPr>
          <w:rFonts w:cs="Times New Roman"/>
          <w:b/>
          <w:szCs w:val="26"/>
        </w:rPr>
        <w:t>02 start</w:t>
      </w:r>
    </w:p>
    <w:p w14:paraId="4F60C3C7" w14:textId="73F2A7AB" w:rsidR="007513B5" w:rsidRPr="00BB7C67" w:rsidRDefault="003D7C97" w:rsidP="002013EC">
      <w:pPr>
        <w:pStyle w:val="heading5555555555"/>
      </w:pPr>
      <w:bookmarkStart w:id="219" w:name="_Toc122514951"/>
      <w:bookmarkStart w:id="220" w:name="_Toc122515578"/>
      <w:bookmarkStart w:id="221" w:name="_Toc122688475"/>
      <w:r w:rsidRPr="00BB7C67">
        <w:t>SBSIPA</w:t>
      </w:r>
      <w:bookmarkEnd w:id="219"/>
      <w:bookmarkEnd w:id="220"/>
      <w:bookmarkEnd w:id="221"/>
    </w:p>
    <w:p w14:paraId="101A9740" w14:textId="00112D5D" w:rsidR="007513B5" w:rsidRPr="003675CD" w:rsidRDefault="00144162" w:rsidP="00577FA6">
      <w:pPr>
        <w:numPr>
          <w:ilvl w:val="0"/>
          <w:numId w:val="33"/>
        </w:numPr>
        <w:spacing w:before="60" w:after="0" w:line="240" w:lineRule="auto"/>
        <w:jc w:val="both"/>
        <w:rPr>
          <w:rFonts w:cs="Times New Roman"/>
          <w:szCs w:val="26"/>
        </w:rPr>
      </w:pPr>
      <w:r>
        <w:rPr>
          <w:rFonts w:cs="Times New Roman"/>
          <w:szCs w:val="26"/>
        </w:rPr>
        <w:t>Coppy</w:t>
      </w:r>
      <w:r w:rsidRPr="003675CD">
        <w:rPr>
          <w:rFonts w:cs="Times New Roman"/>
          <w:szCs w:val="26"/>
        </w:rPr>
        <w:t xml:space="preserve"> </w:t>
      </w:r>
      <w:r w:rsidR="007513B5" w:rsidRPr="003675CD">
        <w:rPr>
          <w:rFonts w:cs="Times New Roman"/>
          <w:szCs w:val="26"/>
        </w:rPr>
        <w:t xml:space="preserve">file </w:t>
      </w:r>
      <w:r w:rsidR="007513B5" w:rsidRPr="003675CD">
        <w:rPr>
          <w:rFonts w:cs="Times New Roman"/>
          <w:b/>
          <w:szCs w:val="26"/>
        </w:rPr>
        <w:t>sbsipa02</w:t>
      </w:r>
      <w:r w:rsidR="007513B5" w:rsidRPr="003675CD">
        <w:rPr>
          <w:rFonts w:cs="Times New Roman"/>
          <w:szCs w:val="26"/>
        </w:rPr>
        <w:t xml:space="preserve"> </w:t>
      </w:r>
      <w:r w:rsidR="00E05B8D">
        <w:rPr>
          <w:rFonts w:cs="Times New Roman"/>
          <w:szCs w:val="26"/>
        </w:rPr>
        <w:t xml:space="preserve">vào </w:t>
      </w:r>
      <w:r w:rsidR="007513B5" w:rsidRPr="003675CD">
        <w:rPr>
          <w:rFonts w:cs="Times New Roman"/>
          <w:b/>
          <w:szCs w:val="26"/>
        </w:rPr>
        <w:t>/etc/</w:t>
      </w:r>
      <w:proofErr w:type="gramStart"/>
      <w:r w:rsidR="007513B5" w:rsidRPr="003675CD">
        <w:rPr>
          <w:rFonts w:cs="Times New Roman"/>
          <w:b/>
          <w:szCs w:val="26"/>
        </w:rPr>
        <w:t>init.d</w:t>
      </w:r>
      <w:proofErr w:type="gramEnd"/>
      <w:r w:rsidR="007513B5" w:rsidRPr="003675CD">
        <w:rPr>
          <w:rFonts w:cs="Times New Roman"/>
          <w:b/>
          <w:szCs w:val="26"/>
        </w:rPr>
        <w:t>/</w:t>
      </w:r>
      <w:r w:rsidR="007513B5" w:rsidRPr="003675CD">
        <w:rPr>
          <w:rFonts w:cs="Times New Roman"/>
          <w:szCs w:val="26"/>
        </w:rPr>
        <w:t xml:space="preserve"> và update các thông tin chính sau:</w:t>
      </w:r>
    </w:p>
    <w:p w14:paraId="566F3B32"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HOME=/u01/ims/sipgw/</w:t>
      </w:r>
    </w:p>
    <w:p w14:paraId="043ED219"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RUNNER_LOG_DIR=/u01/ims/sipgw/log</w:t>
      </w:r>
    </w:p>
    <w:p w14:paraId="790EAFE4"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VMARGS_PATH="/u01/ims/sipgw/rel/sbsipa02.arg"</w:t>
      </w:r>
    </w:p>
    <w:p w14:paraId="437EC17A"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RELX_CONFIG_PATH="/u01/ims/sipgw/rel/sbsipa02.config"</w:t>
      </w:r>
    </w:p>
    <w:p w14:paraId="70D144B4"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NUM=0</w:t>
      </w:r>
    </w:p>
    <w:p w14:paraId="27459000"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NUM=4</w:t>
      </w:r>
    </w:p>
    <w:p w14:paraId="32B204FA"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IP1=172.16.2.62</w:t>
      </w:r>
    </w:p>
    <w:p w14:paraId="7275AE67"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ORT1=5060</w:t>
      </w:r>
    </w:p>
    <w:p w14:paraId="27B09F7A"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ROTOCOL1=all</w:t>
      </w:r>
    </w:p>
    <w:p w14:paraId="3DE2E11D"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IP2=172.16.2.62</w:t>
      </w:r>
    </w:p>
    <w:p w14:paraId="43E2EE8D"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ORT2=5061</w:t>
      </w:r>
    </w:p>
    <w:p w14:paraId="73E668F7"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ROTOCOL2=all</w:t>
      </w:r>
    </w:p>
    <w:p w14:paraId="6955D273"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IP3=172.16.2.62</w:t>
      </w:r>
    </w:p>
    <w:p w14:paraId="1C777666"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ORT3=5062</w:t>
      </w:r>
    </w:p>
    <w:p w14:paraId="2E05DAC2"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ROTOCOL3=udp</w:t>
      </w:r>
    </w:p>
    <w:p w14:paraId="31A604B1"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IP4=172.16.2.62</w:t>
      </w:r>
    </w:p>
    <w:p w14:paraId="490EC754"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LOCAL_ADDR_ACCESS_PORT4=5063</w:t>
      </w:r>
    </w:p>
    <w:p w14:paraId="5701B0DD"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lastRenderedPageBreak/>
        <w:t>export LOCAL_ADDR_ACCESS_PROTOCOL4=all</w:t>
      </w:r>
    </w:p>
    <w:p w14:paraId="76EAF5D5" w14:textId="77777777" w:rsidR="007513B5" w:rsidRPr="00F80F1F" w:rsidRDefault="007513B5" w:rsidP="007C783F">
      <w:pPr>
        <w:pStyle w:val="ListParagraph"/>
        <w:numPr>
          <w:ilvl w:val="0"/>
          <w:numId w:val="53"/>
        </w:numPr>
        <w:spacing w:before="60" w:after="60" w:line="276" w:lineRule="auto"/>
        <w:ind w:left="1440"/>
        <w:jc w:val="both"/>
        <w:rPr>
          <w:rFonts w:cs="Times New Roman"/>
          <w:i/>
          <w:iCs/>
          <w:szCs w:val="26"/>
        </w:rPr>
      </w:pPr>
      <w:r w:rsidRPr="00F80F1F">
        <w:rPr>
          <w:rFonts w:cs="Times New Roman"/>
          <w:i/>
          <w:iCs/>
          <w:szCs w:val="26"/>
        </w:rPr>
        <w:t>export ACCESS_NETWORK_INFO=access-public</w:t>
      </w:r>
    </w:p>
    <w:p w14:paraId="57AB54A1" w14:textId="1D3CF0BD" w:rsidR="007513B5" w:rsidRPr="003675CD" w:rsidRDefault="00E05B8D" w:rsidP="00577FA6">
      <w:pPr>
        <w:pStyle w:val="ListParagraph"/>
        <w:numPr>
          <w:ilvl w:val="0"/>
          <w:numId w:val="37"/>
        </w:numPr>
        <w:spacing w:before="60" w:after="0" w:line="240" w:lineRule="auto"/>
        <w:ind w:left="1080"/>
        <w:jc w:val="both"/>
        <w:rPr>
          <w:rFonts w:cs="Times New Roman"/>
          <w:szCs w:val="26"/>
        </w:rPr>
      </w:pPr>
      <w:r>
        <w:rPr>
          <w:rFonts w:cs="Times New Roman"/>
          <w:szCs w:val="26"/>
        </w:rPr>
        <w:t>Coppy</w:t>
      </w:r>
      <w:r w:rsidR="007513B5" w:rsidRPr="003675CD">
        <w:rPr>
          <w:rFonts w:cs="Times New Roman"/>
          <w:szCs w:val="26"/>
        </w:rPr>
        <w:t xml:space="preserve"> file </w:t>
      </w:r>
      <w:r w:rsidR="007513B5" w:rsidRPr="003675CD">
        <w:rPr>
          <w:rFonts w:cs="Times New Roman"/>
          <w:b/>
          <w:szCs w:val="26"/>
        </w:rPr>
        <w:t>sbsipa02.arg</w:t>
      </w:r>
      <w:r w:rsidR="007513B5" w:rsidRPr="003675CD">
        <w:rPr>
          <w:rFonts w:cs="Times New Roman"/>
          <w:szCs w:val="26"/>
        </w:rPr>
        <w:t xml:space="preserve"> </w:t>
      </w:r>
      <w:r>
        <w:rPr>
          <w:rFonts w:cs="Times New Roman"/>
          <w:szCs w:val="26"/>
        </w:rPr>
        <w:t>vào</w:t>
      </w:r>
      <w:r w:rsidR="007513B5" w:rsidRPr="003675CD">
        <w:rPr>
          <w:rFonts w:cs="Times New Roman"/>
          <w:szCs w:val="26"/>
        </w:rPr>
        <w:t xml:space="preserve"> </w:t>
      </w:r>
      <w:r w:rsidR="007513B5" w:rsidRPr="003675CD">
        <w:rPr>
          <w:rFonts w:cs="Times New Roman"/>
          <w:b/>
          <w:bCs/>
          <w:szCs w:val="26"/>
        </w:rPr>
        <w:t>/u01/ims/sbc/</w:t>
      </w:r>
      <w:r w:rsidR="00157BF2">
        <w:rPr>
          <w:rFonts w:cs="Times New Roman"/>
          <w:b/>
          <w:bCs/>
          <w:szCs w:val="26"/>
        </w:rPr>
        <w:t>sipgw</w:t>
      </w:r>
      <w:r w:rsidR="007513B5" w:rsidRPr="003675CD">
        <w:rPr>
          <w:rFonts w:cs="Times New Roman"/>
          <w:b/>
          <w:bCs/>
          <w:szCs w:val="26"/>
        </w:rPr>
        <w:t>/</w:t>
      </w:r>
      <w:r w:rsidR="007F2F82">
        <w:rPr>
          <w:rFonts w:cs="Times New Roman"/>
          <w:b/>
          <w:bCs/>
          <w:szCs w:val="26"/>
        </w:rPr>
        <w:t>rel</w:t>
      </w:r>
      <w:r w:rsidR="007513B5" w:rsidRPr="003675CD">
        <w:rPr>
          <w:rFonts w:cs="Times New Roman"/>
          <w:b/>
          <w:bCs/>
          <w:szCs w:val="26"/>
        </w:rPr>
        <w:t>/</w:t>
      </w:r>
      <w:r w:rsidR="007513B5" w:rsidRPr="003675CD">
        <w:rPr>
          <w:rFonts w:cs="Times New Roman"/>
          <w:szCs w:val="26"/>
        </w:rPr>
        <w:t xml:space="preserve"> và update các thông tin:</w:t>
      </w:r>
    </w:p>
    <w:p w14:paraId="62DA830C" w14:textId="41012EC5" w:rsidR="007513B5" w:rsidRPr="00B971D9" w:rsidRDefault="007513B5" w:rsidP="007C783F">
      <w:pPr>
        <w:numPr>
          <w:ilvl w:val="0"/>
          <w:numId w:val="32"/>
        </w:numPr>
        <w:spacing w:before="60" w:after="60" w:line="276" w:lineRule="auto"/>
        <w:ind w:left="1440"/>
        <w:jc w:val="both"/>
        <w:rPr>
          <w:rFonts w:cs="Times New Roman"/>
          <w:i/>
          <w:iCs/>
          <w:szCs w:val="26"/>
        </w:rPr>
      </w:pPr>
      <w:r w:rsidRPr="00B971D9">
        <w:rPr>
          <w:rFonts w:cs="Times New Roman"/>
          <w:i/>
          <w:iCs/>
          <w:szCs w:val="26"/>
        </w:rPr>
        <w:t xml:space="preserve">-name </w:t>
      </w:r>
      <w:hyperlink r:id="rId50" w:history="1">
        <w:r w:rsidRPr="00B971D9">
          <w:rPr>
            <w:rStyle w:val="Hyperlink"/>
            <w:rFonts w:cs="Times New Roman"/>
            <w:i/>
            <w:iCs/>
            <w:color w:val="auto"/>
            <w:szCs w:val="26"/>
            <w:u w:val="none"/>
          </w:rPr>
          <w:t>sbsipa02@172.16.1.102</w:t>
        </w:r>
      </w:hyperlink>
    </w:p>
    <w:p w14:paraId="73E24609" w14:textId="5DA84B40" w:rsidR="007513B5" w:rsidRPr="003675CD" w:rsidRDefault="00E05B8D" w:rsidP="00577FA6">
      <w:pPr>
        <w:pStyle w:val="ListParagraph"/>
        <w:numPr>
          <w:ilvl w:val="0"/>
          <w:numId w:val="37"/>
        </w:numPr>
        <w:spacing w:before="60" w:after="60" w:line="240" w:lineRule="auto"/>
        <w:ind w:left="1080"/>
        <w:jc w:val="both"/>
        <w:rPr>
          <w:rFonts w:cs="Times New Roman"/>
          <w:szCs w:val="26"/>
        </w:rPr>
      </w:pPr>
      <w:r>
        <w:rPr>
          <w:rFonts w:cs="Times New Roman"/>
          <w:szCs w:val="26"/>
        </w:rPr>
        <w:t>Coppy</w:t>
      </w:r>
      <w:r w:rsidR="007513B5" w:rsidRPr="003675CD">
        <w:rPr>
          <w:rFonts w:cs="Times New Roman"/>
          <w:szCs w:val="26"/>
        </w:rPr>
        <w:t xml:space="preserve"> file </w:t>
      </w:r>
      <w:r w:rsidR="00157BF2">
        <w:rPr>
          <w:rFonts w:cs="Times New Roman"/>
          <w:b/>
          <w:szCs w:val="26"/>
        </w:rPr>
        <w:t>sb</w:t>
      </w:r>
      <w:r w:rsidR="0072136D">
        <w:rPr>
          <w:rFonts w:cs="Times New Roman"/>
          <w:b/>
          <w:szCs w:val="26"/>
        </w:rPr>
        <w:t>sipa</w:t>
      </w:r>
      <w:r w:rsidR="007513B5" w:rsidRPr="003675CD">
        <w:rPr>
          <w:rFonts w:cs="Times New Roman"/>
          <w:b/>
          <w:szCs w:val="26"/>
        </w:rPr>
        <w:t>02.config</w:t>
      </w:r>
      <w:r w:rsidR="007513B5" w:rsidRPr="003675CD">
        <w:rPr>
          <w:rFonts w:cs="Times New Roman"/>
          <w:szCs w:val="26"/>
        </w:rPr>
        <w:t xml:space="preserve"> </w:t>
      </w:r>
      <w:r>
        <w:rPr>
          <w:rFonts w:cs="Times New Roman"/>
          <w:szCs w:val="26"/>
        </w:rPr>
        <w:t>vào</w:t>
      </w:r>
      <w:r w:rsidR="007513B5" w:rsidRPr="003675CD">
        <w:rPr>
          <w:rFonts w:cs="Times New Roman"/>
          <w:szCs w:val="26"/>
        </w:rPr>
        <w:t xml:space="preserve"> </w:t>
      </w:r>
      <w:r w:rsidR="007513B5" w:rsidRPr="003675CD">
        <w:rPr>
          <w:rFonts w:cs="Times New Roman"/>
          <w:b/>
          <w:bCs/>
          <w:szCs w:val="26"/>
        </w:rPr>
        <w:t>/u01/ims/sbc/</w:t>
      </w:r>
      <w:r w:rsidR="00157BF2">
        <w:rPr>
          <w:rFonts w:cs="Times New Roman"/>
          <w:b/>
          <w:bCs/>
          <w:szCs w:val="26"/>
        </w:rPr>
        <w:t>sipgw</w:t>
      </w:r>
      <w:r w:rsidR="007513B5" w:rsidRPr="003675CD">
        <w:rPr>
          <w:rFonts w:cs="Times New Roman"/>
          <w:b/>
          <w:bCs/>
          <w:szCs w:val="26"/>
        </w:rPr>
        <w:t>/</w:t>
      </w:r>
      <w:r w:rsidR="00B971D9">
        <w:rPr>
          <w:rFonts w:cs="Times New Roman"/>
          <w:b/>
          <w:bCs/>
          <w:szCs w:val="26"/>
        </w:rPr>
        <w:t>rel</w:t>
      </w:r>
      <w:r w:rsidR="007513B5" w:rsidRPr="003675CD">
        <w:rPr>
          <w:rFonts w:cs="Times New Roman"/>
          <w:b/>
          <w:bCs/>
          <w:szCs w:val="26"/>
        </w:rPr>
        <w:t xml:space="preserve">/ </w:t>
      </w:r>
      <w:r w:rsidR="007513B5" w:rsidRPr="003675CD">
        <w:rPr>
          <w:rFonts w:cs="Times New Roman"/>
          <w:szCs w:val="26"/>
        </w:rPr>
        <w:t>và update:</w:t>
      </w:r>
    </w:p>
    <w:p w14:paraId="4AA5CFF0" w14:textId="7F4DD657" w:rsidR="007513B5" w:rsidRPr="00F80F1F" w:rsidRDefault="007513B5" w:rsidP="007C783F">
      <w:pPr>
        <w:pStyle w:val="ListParagraph"/>
        <w:numPr>
          <w:ilvl w:val="1"/>
          <w:numId w:val="37"/>
        </w:numPr>
        <w:spacing w:before="60" w:after="60" w:line="312" w:lineRule="auto"/>
        <w:ind w:left="1440"/>
        <w:jc w:val="both"/>
        <w:rPr>
          <w:rFonts w:cs="Times New Roman"/>
          <w:i/>
          <w:iCs/>
          <w:szCs w:val="26"/>
        </w:rPr>
      </w:pPr>
      <w:r w:rsidRPr="00F80F1F">
        <w:rPr>
          <w:rFonts w:cs="Times New Roman"/>
          <w:i/>
          <w:iCs/>
          <w:szCs w:val="26"/>
        </w:rPr>
        <w:t>{file, "sbsipa02.error.log"}</w:t>
      </w:r>
    </w:p>
    <w:p w14:paraId="56271004" w14:textId="7B92E73F" w:rsidR="007513B5" w:rsidRPr="00F80F1F" w:rsidRDefault="007513B5" w:rsidP="007C783F">
      <w:pPr>
        <w:pStyle w:val="ListParagraph"/>
        <w:numPr>
          <w:ilvl w:val="1"/>
          <w:numId w:val="37"/>
        </w:numPr>
        <w:spacing w:before="60" w:after="60" w:line="312" w:lineRule="auto"/>
        <w:ind w:left="1440"/>
        <w:jc w:val="both"/>
        <w:rPr>
          <w:rFonts w:cs="Times New Roman"/>
          <w:i/>
          <w:iCs/>
          <w:szCs w:val="26"/>
        </w:rPr>
      </w:pPr>
      <w:r w:rsidRPr="00F80F1F">
        <w:rPr>
          <w:rFonts w:cs="Times New Roman"/>
          <w:i/>
          <w:iCs/>
          <w:szCs w:val="26"/>
        </w:rPr>
        <w:t>{file, "sbsipa02.console.log"}</w:t>
      </w:r>
    </w:p>
    <w:p w14:paraId="339E3D86" w14:textId="067B7651" w:rsidR="007513B5" w:rsidRPr="00F80F1F" w:rsidRDefault="007513B5" w:rsidP="007C783F">
      <w:pPr>
        <w:pStyle w:val="ListParagraph"/>
        <w:numPr>
          <w:ilvl w:val="1"/>
          <w:numId w:val="37"/>
        </w:numPr>
        <w:spacing w:before="60" w:after="60" w:line="312" w:lineRule="auto"/>
        <w:ind w:left="1440"/>
        <w:jc w:val="both"/>
        <w:rPr>
          <w:rFonts w:cs="Times New Roman"/>
          <w:i/>
          <w:iCs/>
          <w:szCs w:val="26"/>
        </w:rPr>
      </w:pPr>
      <w:r w:rsidRPr="00F80F1F">
        <w:rPr>
          <w:rFonts w:cs="Times New Roman"/>
          <w:i/>
          <w:iCs/>
          <w:szCs w:val="26"/>
        </w:rPr>
        <w:t>{crash_log, "sbsipa02.crash.log"},</w:t>
      </w:r>
    </w:p>
    <w:p w14:paraId="58AB0FE0" w14:textId="1BF6837C" w:rsidR="007513B5" w:rsidRPr="00F80F1F" w:rsidRDefault="007513B5" w:rsidP="007C783F">
      <w:pPr>
        <w:pStyle w:val="ListParagraph"/>
        <w:numPr>
          <w:ilvl w:val="1"/>
          <w:numId w:val="37"/>
        </w:numPr>
        <w:spacing w:before="60" w:after="60" w:line="312" w:lineRule="auto"/>
        <w:ind w:left="1440"/>
        <w:jc w:val="both"/>
        <w:rPr>
          <w:rFonts w:cs="Times New Roman"/>
          <w:i/>
          <w:iCs/>
          <w:szCs w:val="26"/>
        </w:rPr>
      </w:pPr>
      <w:r w:rsidRPr="00F80F1F">
        <w:rPr>
          <w:rFonts w:cs="Times New Roman"/>
          <w:i/>
          <w:iCs/>
          <w:szCs w:val="26"/>
        </w:rPr>
        <w:t>{confd_addresses, [{{172,16,1,174}, 4565}, {{172,16,1,102}, 4566}]}</w:t>
      </w:r>
    </w:p>
    <w:p w14:paraId="12F9B17C" w14:textId="058A9F47" w:rsidR="007513B5" w:rsidRPr="003675CD" w:rsidRDefault="007513B5" w:rsidP="00577FA6">
      <w:pPr>
        <w:pStyle w:val="ListParagraph"/>
        <w:numPr>
          <w:ilvl w:val="0"/>
          <w:numId w:val="31"/>
        </w:numPr>
        <w:spacing w:before="60" w:after="0" w:line="240" w:lineRule="auto"/>
        <w:ind w:left="1080"/>
        <w:jc w:val="both"/>
        <w:rPr>
          <w:rFonts w:cs="Times New Roman"/>
          <w:b/>
          <w:szCs w:val="26"/>
        </w:rPr>
      </w:pPr>
      <w:r w:rsidRPr="003675CD">
        <w:rPr>
          <w:rFonts w:cs="Times New Roman"/>
          <w:szCs w:val="26"/>
        </w:rPr>
        <w:t xml:space="preserve">Thực hiện lệnh sau để </w:t>
      </w:r>
      <w:r w:rsidR="00AF6E37">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sbsipa02 start</w:t>
      </w:r>
    </w:p>
    <w:p w14:paraId="31B51D66" w14:textId="097ABFC1" w:rsidR="004B1673" w:rsidRPr="00BB7C67" w:rsidRDefault="003D7C97" w:rsidP="002013EC">
      <w:pPr>
        <w:pStyle w:val="heading5555555555"/>
      </w:pPr>
      <w:bookmarkStart w:id="222" w:name="_Toc122514952"/>
      <w:bookmarkStart w:id="223" w:name="_Toc122515579"/>
      <w:bookmarkStart w:id="224" w:name="_Toc122688476"/>
      <w:r w:rsidRPr="00BB7C67">
        <w:t>SBSIPC</w:t>
      </w:r>
      <w:bookmarkEnd w:id="222"/>
      <w:bookmarkEnd w:id="223"/>
      <w:bookmarkEnd w:id="224"/>
    </w:p>
    <w:p w14:paraId="407B5942" w14:textId="151954DE" w:rsidR="00E31AEF" w:rsidRPr="003675CD" w:rsidRDefault="00E05B8D" w:rsidP="007C783F">
      <w:pPr>
        <w:numPr>
          <w:ilvl w:val="0"/>
          <w:numId w:val="33"/>
        </w:numPr>
        <w:spacing w:before="60" w:after="60" w:line="312" w:lineRule="auto"/>
        <w:jc w:val="both"/>
        <w:rPr>
          <w:rFonts w:cs="Times New Roman"/>
          <w:szCs w:val="26"/>
        </w:rPr>
      </w:pPr>
      <w:r>
        <w:rPr>
          <w:rFonts w:cs="Times New Roman"/>
          <w:szCs w:val="26"/>
        </w:rPr>
        <w:t>Coppy</w:t>
      </w:r>
      <w:r w:rsidR="00E31AEF" w:rsidRPr="003675CD">
        <w:rPr>
          <w:rFonts w:cs="Times New Roman"/>
          <w:szCs w:val="26"/>
        </w:rPr>
        <w:t xml:space="preserve"> file </w:t>
      </w:r>
      <w:r w:rsidR="00E31AEF" w:rsidRPr="003675CD">
        <w:rPr>
          <w:rFonts w:cs="Times New Roman"/>
          <w:b/>
          <w:szCs w:val="26"/>
        </w:rPr>
        <w:t>sbsip</w:t>
      </w:r>
      <w:r w:rsidR="00E31AEF">
        <w:rPr>
          <w:rFonts w:cs="Times New Roman"/>
          <w:b/>
          <w:szCs w:val="26"/>
        </w:rPr>
        <w:t>c</w:t>
      </w:r>
      <w:r w:rsidR="00E31AEF" w:rsidRPr="003675CD">
        <w:rPr>
          <w:rFonts w:cs="Times New Roman"/>
          <w:b/>
          <w:szCs w:val="26"/>
        </w:rPr>
        <w:t>02</w:t>
      </w:r>
      <w:r w:rsidR="00E31AEF" w:rsidRPr="003675CD">
        <w:rPr>
          <w:rFonts w:cs="Times New Roman"/>
          <w:szCs w:val="26"/>
        </w:rPr>
        <w:t xml:space="preserve"> </w:t>
      </w:r>
      <w:r>
        <w:rPr>
          <w:rFonts w:cs="Times New Roman"/>
          <w:szCs w:val="26"/>
        </w:rPr>
        <w:t>vào</w:t>
      </w:r>
      <w:r w:rsidR="00E31AEF" w:rsidRPr="003675CD">
        <w:rPr>
          <w:rFonts w:cs="Times New Roman"/>
          <w:szCs w:val="26"/>
        </w:rPr>
        <w:t xml:space="preserve"> </w:t>
      </w:r>
      <w:r w:rsidR="00E31AEF" w:rsidRPr="003675CD">
        <w:rPr>
          <w:rFonts w:cs="Times New Roman"/>
          <w:b/>
          <w:szCs w:val="26"/>
        </w:rPr>
        <w:t>/etc/</w:t>
      </w:r>
      <w:proofErr w:type="gramStart"/>
      <w:r w:rsidR="00E31AEF" w:rsidRPr="003675CD">
        <w:rPr>
          <w:rFonts w:cs="Times New Roman"/>
          <w:b/>
          <w:szCs w:val="26"/>
        </w:rPr>
        <w:t>init.d</w:t>
      </w:r>
      <w:proofErr w:type="gramEnd"/>
      <w:r w:rsidR="00E31AEF" w:rsidRPr="003675CD">
        <w:rPr>
          <w:rFonts w:cs="Times New Roman"/>
          <w:b/>
          <w:szCs w:val="26"/>
        </w:rPr>
        <w:t>/</w:t>
      </w:r>
      <w:r w:rsidR="00E31AEF" w:rsidRPr="003675CD">
        <w:rPr>
          <w:rFonts w:cs="Times New Roman"/>
          <w:szCs w:val="26"/>
        </w:rPr>
        <w:t xml:space="preserve"> và update các thông tin chính sau:</w:t>
      </w:r>
    </w:p>
    <w:p w14:paraId="6EC76142"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HOME=/u01/ims/sipgw/</w:t>
      </w:r>
    </w:p>
    <w:p w14:paraId="71EB2599"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RUNNER_LOG_DIR=/u01/ims/sipgw/log</w:t>
      </w:r>
    </w:p>
    <w:p w14:paraId="650E4BE7"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VMARGS_PATH="/u01/ims/sipgw/rel/sbsipc02.arg"</w:t>
      </w:r>
    </w:p>
    <w:p w14:paraId="7082B75B"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RELX_CONFIG_PATH="/u01/ims/sipgw/rel/sbsipc02.config"</w:t>
      </w:r>
    </w:p>
    <w:p w14:paraId="61C1011D"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LOCAL_ADDR_NUM=1</w:t>
      </w:r>
    </w:p>
    <w:p w14:paraId="44549478"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LOCAL_ADDR_IP1=172.16.1.102</w:t>
      </w:r>
    </w:p>
    <w:p w14:paraId="7BD09EC0"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LOCAL_ADDR_PORT1=4060</w:t>
      </w:r>
    </w:p>
    <w:p w14:paraId="0D671FD1" w14:textId="77777777" w:rsidR="00D745DD"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LOCAL_ADDR_PROTOCOL1=udp</w:t>
      </w:r>
    </w:p>
    <w:p w14:paraId="0EAE3F7E" w14:textId="483C5657" w:rsidR="00805D71" w:rsidRPr="00F80F1F" w:rsidRDefault="00D745DD" w:rsidP="007C783F">
      <w:pPr>
        <w:pStyle w:val="ListParagraph"/>
        <w:numPr>
          <w:ilvl w:val="0"/>
          <w:numId w:val="54"/>
        </w:numPr>
        <w:spacing w:line="276" w:lineRule="auto"/>
        <w:ind w:left="1440"/>
        <w:rPr>
          <w:rFonts w:cs="Times New Roman"/>
          <w:bCs/>
          <w:i/>
          <w:iCs/>
          <w:szCs w:val="26"/>
        </w:rPr>
      </w:pPr>
      <w:r w:rsidRPr="00F80F1F">
        <w:rPr>
          <w:rFonts w:cs="Times New Roman"/>
          <w:bCs/>
          <w:i/>
          <w:iCs/>
          <w:szCs w:val="26"/>
        </w:rPr>
        <w:t>export LOCAL_ADDR_ACCESS_NUM=0</w:t>
      </w:r>
    </w:p>
    <w:p w14:paraId="3849BA35" w14:textId="1C5BB137" w:rsidR="004D7E8C" w:rsidRDefault="00E05B8D" w:rsidP="00577FA6">
      <w:pPr>
        <w:pStyle w:val="ListParagraph"/>
        <w:numPr>
          <w:ilvl w:val="0"/>
          <w:numId w:val="33"/>
        </w:numPr>
        <w:spacing w:before="60" w:after="60" w:line="240" w:lineRule="auto"/>
        <w:jc w:val="both"/>
        <w:rPr>
          <w:rFonts w:cs="Times New Roman"/>
          <w:szCs w:val="26"/>
        </w:rPr>
      </w:pPr>
      <w:r>
        <w:rPr>
          <w:rFonts w:cs="Times New Roman"/>
          <w:szCs w:val="26"/>
        </w:rPr>
        <w:t>Coppy</w:t>
      </w:r>
      <w:r w:rsidR="004D7E8C" w:rsidRPr="004D7E8C">
        <w:rPr>
          <w:rFonts w:cs="Times New Roman"/>
          <w:szCs w:val="26"/>
        </w:rPr>
        <w:t xml:space="preserve"> file </w:t>
      </w:r>
      <w:r w:rsidR="004D7E8C" w:rsidRPr="004D7E8C">
        <w:rPr>
          <w:rFonts w:cs="Times New Roman"/>
          <w:b/>
          <w:szCs w:val="26"/>
        </w:rPr>
        <w:t>sbsip</w:t>
      </w:r>
      <w:r w:rsidR="004D7E8C">
        <w:rPr>
          <w:rFonts w:cs="Times New Roman"/>
          <w:b/>
          <w:szCs w:val="26"/>
        </w:rPr>
        <w:t>c</w:t>
      </w:r>
      <w:r w:rsidR="004D7E8C" w:rsidRPr="004D7E8C">
        <w:rPr>
          <w:rFonts w:cs="Times New Roman"/>
          <w:b/>
          <w:szCs w:val="26"/>
        </w:rPr>
        <w:t>02.arg</w:t>
      </w:r>
      <w:r w:rsidR="004D7E8C" w:rsidRPr="004D7E8C">
        <w:rPr>
          <w:rFonts w:cs="Times New Roman"/>
          <w:szCs w:val="26"/>
        </w:rPr>
        <w:t xml:space="preserve"> </w:t>
      </w:r>
      <w:r>
        <w:rPr>
          <w:rFonts w:cs="Times New Roman"/>
          <w:szCs w:val="26"/>
        </w:rPr>
        <w:t>vào</w:t>
      </w:r>
      <w:r w:rsidR="004D7E8C" w:rsidRPr="004D7E8C">
        <w:rPr>
          <w:rFonts w:cs="Times New Roman"/>
          <w:szCs w:val="26"/>
        </w:rPr>
        <w:t xml:space="preserve"> </w:t>
      </w:r>
      <w:r w:rsidR="004D7E8C" w:rsidRPr="004D7E8C">
        <w:rPr>
          <w:rFonts w:cs="Times New Roman"/>
          <w:b/>
          <w:bCs/>
          <w:szCs w:val="26"/>
        </w:rPr>
        <w:t>/u01/ims/sbc/sipgw/rel/</w:t>
      </w:r>
      <w:r w:rsidR="004D7E8C" w:rsidRPr="004D7E8C">
        <w:rPr>
          <w:rFonts w:cs="Times New Roman"/>
          <w:szCs w:val="26"/>
        </w:rPr>
        <w:t xml:space="preserve"> và update các thông tin:</w:t>
      </w:r>
    </w:p>
    <w:p w14:paraId="08698EB9" w14:textId="42D023C1" w:rsidR="00A842F2" w:rsidRPr="00106A2F" w:rsidRDefault="00A842F2" w:rsidP="007C783F">
      <w:pPr>
        <w:pStyle w:val="ListParagraph"/>
        <w:numPr>
          <w:ilvl w:val="0"/>
          <w:numId w:val="55"/>
        </w:numPr>
        <w:spacing w:before="60" w:after="60" w:line="276" w:lineRule="auto"/>
        <w:jc w:val="both"/>
        <w:rPr>
          <w:rFonts w:cs="Times New Roman"/>
          <w:i/>
          <w:iCs/>
          <w:szCs w:val="26"/>
        </w:rPr>
      </w:pPr>
      <w:r w:rsidRPr="00106A2F">
        <w:rPr>
          <w:rFonts w:cs="Times New Roman"/>
          <w:i/>
          <w:iCs/>
          <w:szCs w:val="26"/>
        </w:rPr>
        <w:t xml:space="preserve">-name </w:t>
      </w:r>
      <w:hyperlink r:id="rId51" w:history="1">
        <w:r w:rsidRPr="00106A2F">
          <w:rPr>
            <w:rStyle w:val="Hyperlink"/>
            <w:rFonts w:cs="Times New Roman"/>
            <w:i/>
            <w:iCs/>
            <w:color w:val="auto"/>
            <w:szCs w:val="26"/>
            <w:u w:val="none"/>
          </w:rPr>
          <w:t>sbsipc02@172.16.1.102</w:t>
        </w:r>
      </w:hyperlink>
    </w:p>
    <w:p w14:paraId="5431CDAB" w14:textId="151BFE4C" w:rsidR="00A842F2" w:rsidRDefault="00E05B8D" w:rsidP="00577FA6">
      <w:pPr>
        <w:pStyle w:val="ListParagraph"/>
        <w:numPr>
          <w:ilvl w:val="0"/>
          <w:numId w:val="33"/>
        </w:numPr>
        <w:spacing w:line="240" w:lineRule="auto"/>
        <w:jc w:val="both"/>
      </w:pPr>
      <w:r>
        <w:t>Coppy</w:t>
      </w:r>
      <w:r w:rsidR="00A842F2" w:rsidRPr="004D7E8C">
        <w:t xml:space="preserve"> file </w:t>
      </w:r>
      <w:r w:rsidR="00A842F2" w:rsidRPr="00A842F2">
        <w:rPr>
          <w:b/>
        </w:rPr>
        <w:t>sbsipc02.</w:t>
      </w:r>
      <w:r w:rsidR="00A842F2">
        <w:rPr>
          <w:b/>
        </w:rPr>
        <w:t>config</w:t>
      </w:r>
      <w:r w:rsidR="00A842F2" w:rsidRPr="004D7E8C">
        <w:t xml:space="preserve"> </w:t>
      </w:r>
      <w:r>
        <w:t>vào</w:t>
      </w:r>
      <w:r w:rsidR="00A842F2" w:rsidRPr="004D7E8C">
        <w:t xml:space="preserve"> </w:t>
      </w:r>
      <w:r w:rsidR="00A842F2" w:rsidRPr="00A842F2">
        <w:rPr>
          <w:b/>
          <w:bCs/>
        </w:rPr>
        <w:t>/u01/ims/sbc/sipgw/rel/</w:t>
      </w:r>
      <w:r w:rsidR="00A842F2" w:rsidRPr="004D7E8C">
        <w:t xml:space="preserve"> và update:</w:t>
      </w:r>
    </w:p>
    <w:p w14:paraId="5B538DB3" w14:textId="5C9F9203" w:rsidR="00B34C0B" w:rsidRPr="00F80F1F" w:rsidRDefault="00920DD8" w:rsidP="007C783F">
      <w:pPr>
        <w:pStyle w:val="ListParagraph"/>
        <w:numPr>
          <w:ilvl w:val="0"/>
          <w:numId w:val="55"/>
        </w:numPr>
        <w:jc w:val="both"/>
        <w:rPr>
          <w:i/>
          <w:iCs/>
        </w:rPr>
      </w:pPr>
      <w:r w:rsidRPr="00F80F1F">
        <w:rPr>
          <w:i/>
          <w:iCs/>
        </w:rPr>
        <w:t>{file, "sbsipc02.error.log"}</w:t>
      </w:r>
    </w:p>
    <w:p w14:paraId="612C79EE" w14:textId="008DEDC8" w:rsidR="00920DD8" w:rsidRPr="00F80F1F" w:rsidRDefault="00920DD8" w:rsidP="007C783F">
      <w:pPr>
        <w:pStyle w:val="ListParagraph"/>
        <w:numPr>
          <w:ilvl w:val="0"/>
          <w:numId w:val="55"/>
        </w:numPr>
        <w:jc w:val="both"/>
        <w:rPr>
          <w:i/>
          <w:iCs/>
        </w:rPr>
      </w:pPr>
      <w:r w:rsidRPr="00F80F1F">
        <w:rPr>
          <w:i/>
          <w:iCs/>
        </w:rPr>
        <w:t>{file, "sbsipc02.console.log"}</w:t>
      </w:r>
    </w:p>
    <w:p w14:paraId="56AE1B9D" w14:textId="73DE35D0" w:rsidR="00920DD8" w:rsidRPr="00F80F1F" w:rsidRDefault="00920DD8" w:rsidP="007C783F">
      <w:pPr>
        <w:pStyle w:val="ListParagraph"/>
        <w:numPr>
          <w:ilvl w:val="0"/>
          <w:numId w:val="55"/>
        </w:numPr>
        <w:jc w:val="both"/>
        <w:rPr>
          <w:i/>
          <w:iCs/>
        </w:rPr>
      </w:pPr>
      <w:r w:rsidRPr="00F80F1F">
        <w:rPr>
          <w:i/>
          <w:iCs/>
        </w:rPr>
        <w:t>{crash_log, "sbsipc02.crash.log"}</w:t>
      </w:r>
    </w:p>
    <w:p w14:paraId="3B10FD5C" w14:textId="5F12EDBC" w:rsidR="004D7E8C" w:rsidRPr="00F80F1F" w:rsidRDefault="00920DD8" w:rsidP="007C783F">
      <w:pPr>
        <w:pStyle w:val="ListParagraph"/>
        <w:numPr>
          <w:ilvl w:val="0"/>
          <w:numId w:val="55"/>
        </w:numPr>
        <w:jc w:val="both"/>
        <w:rPr>
          <w:i/>
          <w:iCs/>
        </w:rPr>
      </w:pPr>
      <w:r w:rsidRPr="00F80F1F">
        <w:rPr>
          <w:i/>
          <w:iCs/>
        </w:rPr>
        <w:t>{confd_</w:t>
      </w:r>
      <w:proofErr w:type="gramStart"/>
      <w:r w:rsidRPr="00F80F1F">
        <w:rPr>
          <w:i/>
          <w:iCs/>
        </w:rPr>
        <w:t>addresses,[</w:t>
      </w:r>
      <w:proofErr w:type="gramEnd"/>
      <w:r w:rsidRPr="00F80F1F">
        <w:rPr>
          <w:i/>
          <w:iCs/>
        </w:rPr>
        <w:t>{"172.16.1.174",4565},{"172.16.1.102",4566}]}</w:t>
      </w:r>
    </w:p>
    <w:p w14:paraId="2AEBEFC9" w14:textId="10EA3F49" w:rsidR="00AF6E37" w:rsidRPr="00AF6E37" w:rsidRDefault="00AF6E37" w:rsidP="00577FA6">
      <w:pPr>
        <w:pStyle w:val="ListParagraph"/>
        <w:numPr>
          <w:ilvl w:val="0"/>
          <w:numId w:val="33"/>
        </w:numPr>
        <w:spacing w:before="60" w:after="0" w:line="240" w:lineRule="auto"/>
        <w:jc w:val="both"/>
        <w:rPr>
          <w:rFonts w:cs="Times New Roman"/>
          <w:b/>
          <w:szCs w:val="26"/>
        </w:rPr>
      </w:pPr>
      <w:r w:rsidRPr="00AF6E37">
        <w:rPr>
          <w:rFonts w:cs="Times New Roman"/>
          <w:szCs w:val="26"/>
        </w:rPr>
        <w:t xml:space="preserve">Thực hiện lệnh sau để </w:t>
      </w:r>
      <w:r>
        <w:rPr>
          <w:rFonts w:cs="Times New Roman"/>
          <w:szCs w:val="26"/>
        </w:rPr>
        <w:t>start</w:t>
      </w:r>
      <w:r w:rsidRPr="00AF6E37">
        <w:rPr>
          <w:rFonts w:cs="Times New Roman"/>
          <w:szCs w:val="26"/>
        </w:rPr>
        <w:t xml:space="preserve">: </w:t>
      </w:r>
      <w:r w:rsidR="00553AFC">
        <w:rPr>
          <w:rFonts w:cs="Times New Roman"/>
          <w:szCs w:val="26"/>
        </w:rPr>
        <w:t>#</w:t>
      </w:r>
      <w:r w:rsidRPr="00AF6E37">
        <w:rPr>
          <w:rFonts w:cs="Times New Roman"/>
          <w:b/>
          <w:szCs w:val="26"/>
        </w:rPr>
        <w:t>service sbsipa02 start</w:t>
      </w:r>
    </w:p>
    <w:p w14:paraId="74948CD8" w14:textId="69642A31" w:rsidR="00AA7414" w:rsidRDefault="00AA7414" w:rsidP="002013EC">
      <w:pPr>
        <w:pStyle w:val="heading44444444444"/>
      </w:pPr>
      <w:bookmarkStart w:id="225" w:name="_Toc122514953"/>
      <w:bookmarkStart w:id="226" w:name="_Toc122515580"/>
      <w:bookmarkStart w:id="227" w:name="_Toc122688477"/>
      <w:r>
        <w:t>Cài đặt phần mềm ứng dụng MMTEL</w:t>
      </w:r>
      <w:bookmarkEnd w:id="225"/>
      <w:bookmarkEnd w:id="226"/>
      <w:bookmarkEnd w:id="227"/>
      <w:r>
        <w:t xml:space="preserve"> </w:t>
      </w:r>
    </w:p>
    <w:p w14:paraId="42B388B2" w14:textId="2F5097C4" w:rsidR="008438EC" w:rsidRPr="003675CD" w:rsidRDefault="003D7C97" w:rsidP="002013EC">
      <w:pPr>
        <w:pStyle w:val="heading5555555555"/>
      </w:pPr>
      <w:bookmarkStart w:id="228" w:name="_Toc122514954"/>
      <w:bookmarkStart w:id="229" w:name="_Toc122515581"/>
      <w:bookmarkStart w:id="230" w:name="_Toc122688478"/>
      <w:r>
        <w:t>MTDB</w:t>
      </w:r>
      <w:bookmarkEnd w:id="228"/>
      <w:bookmarkEnd w:id="229"/>
      <w:bookmarkEnd w:id="230"/>
    </w:p>
    <w:p w14:paraId="42BDD3C7" w14:textId="583F81BD" w:rsidR="00AA7414"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387F72" w:rsidRPr="003675CD">
        <w:rPr>
          <w:rFonts w:cs="Times New Roman"/>
          <w:szCs w:val="26"/>
        </w:rPr>
        <w:t xml:space="preserve"> fi</w:t>
      </w:r>
      <w:r w:rsidR="00AA7414" w:rsidRPr="003675CD">
        <w:rPr>
          <w:rFonts w:cs="Times New Roman"/>
          <w:szCs w:val="26"/>
        </w:rPr>
        <w:t xml:space="preserve">le </w:t>
      </w:r>
      <w:r w:rsidR="008438EC" w:rsidRPr="003675CD">
        <w:rPr>
          <w:rFonts w:cs="Times New Roman"/>
          <w:b/>
          <w:szCs w:val="26"/>
        </w:rPr>
        <w:t>mtdb02</w:t>
      </w:r>
      <w:r w:rsidR="003814ED" w:rsidRPr="003675CD">
        <w:rPr>
          <w:rFonts w:cs="Times New Roman"/>
          <w:b/>
          <w:szCs w:val="26"/>
        </w:rPr>
        <w:t xml:space="preserve"> </w:t>
      </w:r>
      <w:r>
        <w:rPr>
          <w:rFonts w:cs="Times New Roman"/>
          <w:szCs w:val="26"/>
        </w:rPr>
        <w:t>vào</w:t>
      </w:r>
      <w:r w:rsidR="008438EC" w:rsidRPr="003675CD">
        <w:rPr>
          <w:rFonts w:cs="Times New Roman"/>
          <w:szCs w:val="26"/>
        </w:rPr>
        <w:t xml:space="preserve"> </w:t>
      </w:r>
      <w:r w:rsidR="008438EC" w:rsidRPr="003675CD">
        <w:rPr>
          <w:rFonts w:cs="Times New Roman"/>
          <w:b/>
          <w:bCs/>
          <w:szCs w:val="26"/>
        </w:rPr>
        <w:t>/etc/</w:t>
      </w:r>
      <w:proofErr w:type="gramStart"/>
      <w:r w:rsidR="008438EC" w:rsidRPr="003675CD">
        <w:rPr>
          <w:rFonts w:cs="Times New Roman"/>
          <w:b/>
          <w:bCs/>
          <w:szCs w:val="26"/>
        </w:rPr>
        <w:t>init.d</w:t>
      </w:r>
      <w:proofErr w:type="gramEnd"/>
      <w:r w:rsidR="008438EC" w:rsidRPr="003675CD">
        <w:rPr>
          <w:rFonts w:cs="Times New Roman"/>
          <w:b/>
          <w:bCs/>
          <w:szCs w:val="26"/>
        </w:rPr>
        <w:t>/</w:t>
      </w:r>
      <w:r w:rsidR="00AA7414" w:rsidRPr="003675CD">
        <w:rPr>
          <w:rFonts w:cs="Times New Roman"/>
          <w:szCs w:val="26"/>
        </w:rPr>
        <w:t xml:space="preserve"> và update các thông tin chính sau:</w:t>
      </w:r>
    </w:p>
    <w:p w14:paraId="6A57A7A4"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SERVICE_NAME="mtdb02"</w:t>
      </w:r>
    </w:p>
    <w:p w14:paraId="3FC733B1"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NODE_NAME="mtdb02"</w:t>
      </w:r>
    </w:p>
    <w:p w14:paraId="5816E378"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IP="172.16.1.102"</w:t>
      </w:r>
    </w:p>
    <w:p w14:paraId="01214817"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lastRenderedPageBreak/>
        <w:t>export HOME=/u01/ims/imscore/dbgw</w:t>
      </w:r>
    </w:p>
    <w:p w14:paraId="74D7577E"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RUNNER_LOG_DIR=/u01/ims/imscore/logs</w:t>
      </w:r>
    </w:p>
    <w:p w14:paraId="0444855F"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CONF_DIR=/u01/ims/imscore/etc/</w:t>
      </w:r>
    </w:p>
    <w:p w14:paraId="53BD519F" w14:textId="77777777"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VMARGS_PATH=$CONF_DIR/$SERVICE_NAME.args</w:t>
      </w:r>
    </w:p>
    <w:p w14:paraId="3A4B9BBD" w14:textId="20F11EE0" w:rsidR="007256EA" w:rsidRPr="00F80F1F" w:rsidRDefault="007256EA" w:rsidP="00577FA6">
      <w:pPr>
        <w:numPr>
          <w:ilvl w:val="1"/>
          <w:numId w:val="35"/>
        </w:numPr>
        <w:spacing w:before="60" w:after="60" w:line="240" w:lineRule="auto"/>
        <w:jc w:val="both"/>
        <w:rPr>
          <w:rFonts w:cs="Times New Roman"/>
          <w:i/>
          <w:iCs/>
          <w:szCs w:val="26"/>
        </w:rPr>
      </w:pPr>
      <w:r w:rsidRPr="00F80F1F">
        <w:rPr>
          <w:rFonts w:cs="Times New Roman"/>
          <w:i/>
          <w:iCs/>
          <w:szCs w:val="26"/>
        </w:rPr>
        <w:t>export RELX_CONFIG_PATH=$CONF_DIR/$SERVICE_NAME.config</w:t>
      </w:r>
    </w:p>
    <w:p w14:paraId="7AC721EE" w14:textId="6DF75717" w:rsidR="003814ED"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387F72" w:rsidRPr="003675CD">
        <w:rPr>
          <w:rFonts w:cs="Times New Roman"/>
          <w:szCs w:val="26"/>
        </w:rPr>
        <w:t xml:space="preserve"> fil</w:t>
      </w:r>
      <w:r w:rsidR="003814ED" w:rsidRPr="003675CD">
        <w:rPr>
          <w:rFonts w:cs="Times New Roman"/>
          <w:szCs w:val="26"/>
        </w:rPr>
        <w:t xml:space="preserve">e </w:t>
      </w:r>
      <w:r w:rsidR="00387F72" w:rsidRPr="003675CD">
        <w:rPr>
          <w:rFonts w:cs="Times New Roman"/>
          <w:b/>
          <w:szCs w:val="26"/>
        </w:rPr>
        <w:t>mtdb02.args</w:t>
      </w:r>
      <w:r w:rsidR="00387F72" w:rsidRPr="003675CD">
        <w:rPr>
          <w:rFonts w:cs="Times New Roman"/>
          <w:szCs w:val="26"/>
        </w:rPr>
        <w:t xml:space="preserve"> </w:t>
      </w:r>
      <w:r w:rsidR="00632384">
        <w:rPr>
          <w:rFonts w:cs="Times New Roman"/>
          <w:szCs w:val="26"/>
        </w:rPr>
        <w:t xml:space="preserve">tại </w:t>
      </w:r>
      <w:r w:rsidR="00387F72" w:rsidRPr="003675CD">
        <w:rPr>
          <w:rFonts w:cs="Times New Roman"/>
          <w:b/>
          <w:bCs/>
          <w:szCs w:val="26"/>
        </w:rPr>
        <w:t>/u01/ims/imscore/etc/</w:t>
      </w:r>
      <w:r w:rsidR="00387F72" w:rsidRPr="003675CD">
        <w:rPr>
          <w:rFonts w:cs="Times New Roman"/>
          <w:szCs w:val="26"/>
        </w:rPr>
        <w:t xml:space="preserve"> </w:t>
      </w:r>
      <w:r w:rsidR="003814ED" w:rsidRPr="003675CD">
        <w:rPr>
          <w:rFonts w:cs="Times New Roman"/>
          <w:szCs w:val="26"/>
        </w:rPr>
        <w:t>và update các thông</w:t>
      </w:r>
      <w:r w:rsidR="00632384">
        <w:rPr>
          <w:rFonts w:cs="Times New Roman"/>
          <w:szCs w:val="26"/>
        </w:rPr>
        <w:t xml:space="preserve"> tin</w:t>
      </w:r>
      <w:r w:rsidR="00B85E44" w:rsidRPr="003675CD">
        <w:rPr>
          <w:rFonts w:cs="Times New Roman"/>
          <w:szCs w:val="26"/>
        </w:rPr>
        <w:t>:</w:t>
      </w:r>
    </w:p>
    <w:p w14:paraId="752A794B" w14:textId="7DB79AD6" w:rsidR="00387F72" w:rsidRPr="00F80F1F" w:rsidRDefault="00387F72" w:rsidP="007C783F">
      <w:pPr>
        <w:numPr>
          <w:ilvl w:val="0"/>
          <w:numId w:val="32"/>
        </w:numPr>
        <w:spacing w:before="60" w:after="60" w:line="276" w:lineRule="auto"/>
        <w:ind w:left="1440"/>
        <w:jc w:val="both"/>
        <w:rPr>
          <w:rFonts w:cs="Times New Roman"/>
          <w:szCs w:val="26"/>
        </w:rPr>
      </w:pPr>
      <w:r w:rsidRPr="00F80F1F">
        <w:rPr>
          <w:rFonts w:cs="Times New Roman"/>
          <w:szCs w:val="26"/>
        </w:rPr>
        <w:t>-</w:t>
      </w:r>
      <w:r w:rsidRPr="00F80F1F">
        <w:rPr>
          <w:rFonts w:cs="Times New Roman"/>
          <w:i/>
          <w:iCs/>
          <w:szCs w:val="26"/>
        </w:rPr>
        <w:t>name mtdb02@172.16.1.102</w:t>
      </w:r>
    </w:p>
    <w:p w14:paraId="5E7FBEF0" w14:textId="217A0C30" w:rsidR="00387F72" w:rsidRPr="003675CD" w:rsidRDefault="00E05B8D" w:rsidP="00577FA6">
      <w:pPr>
        <w:numPr>
          <w:ilvl w:val="0"/>
          <w:numId w:val="36"/>
        </w:numPr>
        <w:spacing w:before="60" w:after="60" w:line="240" w:lineRule="auto"/>
        <w:ind w:left="1080"/>
        <w:jc w:val="both"/>
        <w:rPr>
          <w:rFonts w:cs="Times New Roman"/>
          <w:szCs w:val="26"/>
        </w:rPr>
      </w:pPr>
      <w:r>
        <w:rPr>
          <w:rFonts w:cs="Times New Roman"/>
          <w:szCs w:val="26"/>
        </w:rPr>
        <w:t>Coppy</w:t>
      </w:r>
      <w:r w:rsidR="00387F72" w:rsidRPr="003675CD">
        <w:rPr>
          <w:rFonts w:cs="Times New Roman"/>
          <w:szCs w:val="26"/>
        </w:rPr>
        <w:t xml:space="preserve"> file </w:t>
      </w:r>
      <w:r w:rsidR="00387F72" w:rsidRPr="003675CD">
        <w:rPr>
          <w:rFonts w:cs="Times New Roman"/>
          <w:b/>
          <w:szCs w:val="26"/>
        </w:rPr>
        <w:t>mtdb02.config</w:t>
      </w:r>
      <w:r w:rsidR="00387F72" w:rsidRPr="003675CD">
        <w:rPr>
          <w:rFonts w:cs="Times New Roman"/>
          <w:szCs w:val="26"/>
        </w:rPr>
        <w:t xml:space="preserve"> </w:t>
      </w:r>
      <w:r w:rsidR="00632384">
        <w:rPr>
          <w:rFonts w:cs="Times New Roman"/>
          <w:szCs w:val="26"/>
        </w:rPr>
        <w:t>tại</w:t>
      </w:r>
      <w:r w:rsidR="00387F72" w:rsidRPr="003675CD">
        <w:rPr>
          <w:rFonts w:cs="Times New Roman"/>
          <w:szCs w:val="26"/>
        </w:rPr>
        <w:t xml:space="preserve"> </w:t>
      </w:r>
      <w:r w:rsidR="00387F72" w:rsidRPr="003675CD">
        <w:rPr>
          <w:rFonts w:cs="Times New Roman"/>
          <w:b/>
          <w:bCs/>
          <w:szCs w:val="26"/>
        </w:rPr>
        <w:t>/u01/ims/imscore/etc/</w:t>
      </w:r>
      <w:r w:rsidR="00387F72" w:rsidRPr="003675CD">
        <w:rPr>
          <w:rFonts w:cs="Times New Roman"/>
          <w:szCs w:val="26"/>
        </w:rPr>
        <w:t xml:space="preserve"> và update:</w:t>
      </w:r>
    </w:p>
    <w:p w14:paraId="7F79EAEB" w14:textId="7EB18B94"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file, "</w:t>
      </w:r>
      <w:r w:rsidRPr="00F80F1F">
        <w:rPr>
          <w:rFonts w:cs="Times New Roman"/>
          <w:i/>
          <w:iCs/>
          <w:color w:val="141414"/>
          <w:szCs w:val="26"/>
        </w:rPr>
        <w:t>mtdb</w:t>
      </w:r>
      <w:r w:rsidRPr="00F80F1F">
        <w:rPr>
          <w:rFonts w:cs="Times New Roman"/>
          <w:i/>
          <w:iCs/>
          <w:szCs w:val="26"/>
        </w:rPr>
        <w:t>02.error.log"}</w:t>
      </w:r>
    </w:p>
    <w:p w14:paraId="7C44A971" w14:textId="713424EB"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file, "</w:t>
      </w:r>
      <w:r w:rsidRPr="00F80F1F">
        <w:rPr>
          <w:rFonts w:cs="Times New Roman"/>
          <w:i/>
          <w:iCs/>
          <w:color w:val="141414"/>
          <w:szCs w:val="26"/>
        </w:rPr>
        <w:t>mtdb</w:t>
      </w:r>
      <w:r w:rsidRPr="00F80F1F">
        <w:rPr>
          <w:rFonts w:cs="Times New Roman"/>
          <w:i/>
          <w:iCs/>
          <w:szCs w:val="26"/>
        </w:rPr>
        <w:t>02.log"}</w:t>
      </w:r>
    </w:p>
    <w:p w14:paraId="787944D4" w14:textId="424457E6"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crash_log, "</w:t>
      </w:r>
      <w:r w:rsidRPr="00F80F1F">
        <w:rPr>
          <w:rFonts w:cs="Times New Roman"/>
          <w:i/>
          <w:iCs/>
          <w:color w:val="141414"/>
          <w:szCs w:val="26"/>
        </w:rPr>
        <w:t>mtdb</w:t>
      </w:r>
      <w:r w:rsidRPr="00F80F1F">
        <w:rPr>
          <w:rFonts w:cs="Times New Roman"/>
          <w:i/>
          <w:iCs/>
          <w:szCs w:val="26"/>
        </w:rPr>
        <w:t>02.crash.log"}</w:t>
      </w:r>
    </w:p>
    <w:p w14:paraId="52ECD7A3" w14:textId="69F33403"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confd_</w:t>
      </w:r>
      <w:proofErr w:type="gramStart"/>
      <w:r w:rsidRPr="00F80F1F">
        <w:rPr>
          <w:rFonts w:cs="Times New Roman"/>
          <w:i/>
          <w:iCs/>
          <w:szCs w:val="26"/>
        </w:rPr>
        <w:t>addresses,[</w:t>
      </w:r>
      <w:proofErr w:type="gramEnd"/>
      <w:r w:rsidRPr="00F80F1F">
        <w:rPr>
          <w:rFonts w:cs="Times New Roman"/>
          <w:i/>
          <w:iCs/>
          <w:szCs w:val="26"/>
        </w:rPr>
        <w:t>{{172,16,1,174},4565}, {{172,16,1,102},456</w:t>
      </w:r>
      <w:r w:rsidR="00632384" w:rsidRPr="00F80F1F">
        <w:rPr>
          <w:rFonts w:cs="Times New Roman"/>
          <w:i/>
          <w:iCs/>
          <w:szCs w:val="26"/>
        </w:rPr>
        <w:t>6</w:t>
      </w:r>
      <w:r w:rsidRPr="00F80F1F">
        <w:rPr>
          <w:rFonts w:cs="Times New Roman"/>
          <w:i/>
          <w:iCs/>
          <w:szCs w:val="26"/>
        </w:rPr>
        <w:t>}]}</w:t>
      </w:r>
    </w:p>
    <w:p w14:paraId="17DD1DAA" w14:textId="6F6DC17F"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ha_</w:t>
      </w:r>
      <w:proofErr w:type="gramStart"/>
      <w:r w:rsidRPr="00F80F1F">
        <w:rPr>
          <w:rFonts w:cs="Times New Roman"/>
          <w:i/>
          <w:iCs/>
          <w:szCs w:val="26"/>
        </w:rPr>
        <w:t>nodes,[</w:t>
      </w:r>
      <w:proofErr w:type="gramEnd"/>
      <w:r w:rsidRPr="00F80F1F">
        <w:rPr>
          <w:rFonts w:cs="Times New Roman"/>
          <w:i/>
          <w:iCs/>
          <w:szCs w:val="26"/>
        </w:rPr>
        <w:t>{'ha_framework1@172.16.1.174',vIMS},{'ha_framework2@172.16.1.102', vIMS}]}</w:t>
      </w:r>
    </w:p>
    <w:p w14:paraId="60A50E2F" w14:textId="03066080"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db_nodes, ['</w:t>
      </w:r>
      <w:r w:rsidRPr="00F80F1F">
        <w:rPr>
          <w:rFonts w:cs="Times New Roman"/>
          <w:i/>
          <w:iCs/>
          <w:color w:val="141414"/>
          <w:szCs w:val="26"/>
        </w:rPr>
        <w:t>mtdb</w:t>
      </w:r>
      <w:r w:rsidRPr="00F80F1F">
        <w:rPr>
          <w:rFonts w:cs="Times New Roman"/>
          <w:i/>
          <w:iCs/>
          <w:szCs w:val="26"/>
        </w:rPr>
        <w:t>01@172.16.1.174', '</w:t>
      </w:r>
      <w:r w:rsidRPr="00F80F1F">
        <w:rPr>
          <w:rFonts w:cs="Times New Roman"/>
          <w:i/>
          <w:iCs/>
          <w:color w:val="141414"/>
          <w:szCs w:val="26"/>
        </w:rPr>
        <w:t>mtdb</w:t>
      </w:r>
      <w:r w:rsidRPr="00F80F1F">
        <w:rPr>
          <w:rFonts w:cs="Times New Roman"/>
          <w:i/>
          <w:iCs/>
          <w:szCs w:val="26"/>
        </w:rPr>
        <w:t>02@172.16.1.102']}</w:t>
      </w:r>
    </w:p>
    <w:p w14:paraId="26B0B491" w14:textId="4036EE31"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gateway, "172.16.1.102"}</w:t>
      </w:r>
    </w:p>
    <w:p w14:paraId="165CAD90" w14:textId="2CC44F97" w:rsidR="007A5F7D" w:rsidRPr="00F80F1F" w:rsidRDefault="007A5F7D" w:rsidP="00577FA6">
      <w:pPr>
        <w:numPr>
          <w:ilvl w:val="1"/>
          <w:numId w:val="39"/>
        </w:numPr>
        <w:spacing w:before="60" w:after="60" w:line="240" w:lineRule="auto"/>
        <w:ind w:left="1440"/>
        <w:jc w:val="both"/>
        <w:rPr>
          <w:rFonts w:cs="Times New Roman"/>
          <w:i/>
          <w:iCs/>
          <w:szCs w:val="26"/>
        </w:rPr>
      </w:pPr>
      <w:r w:rsidRPr="00F80F1F">
        <w:rPr>
          <w:rFonts w:cs="Times New Roman"/>
          <w:i/>
          <w:iCs/>
          <w:szCs w:val="26"/>
        </w:rPr>
        <w:t>{oam_server, {vIMS, ['oam1@172.16.1.174', '</w:t>
      </w:r>
      <w:r w:rsidR="00BB52B4" w:rsidRPr="00F80F1F">
        <w:rPr>
          <w:rFonts w:cs="Times New Roman"/>
          <w:i/>
          <w:iCs/>
          <w:szCs w:val="26"/>
        </w:rPr>
        <w:t>oam</w:t>
      </w:r>
      <w:r w:rsidRPr="00F80F1F">
        <w:rPr>
          <w:rFonts w:cs="Times New Roman"/>
          <w:i/>
          <w:iCs/>
          <w:szCs w:val="26"/>
        </w:rPr>
        <w:t>2@172.16.2.102']}}</w:t>
      </w:r>
    </w:p>
    <w:p w14:paraId="19DB82B1" w14:textId="32B6265B" w:rsidR="00037DAB" w:rsidRPr="003675CD" w:rsidRDefault="00037DAB" w:rsidP="007C783F">
      <w:pPr>
        <w:pStyle w:val="ListParagraph"/>
        <w:numPr>
          <w:ilvl w:val="0"/>
          <w:numId w:val="39"/>
        </w:numPr>
        <w:spacing w:before="60" w:after="0" w:line="312" w:lineRule="auto"/>
        <w:ind w:left="1080"/>
        <w:jc w:val="both"/>
        <w:rPr>
          <w:rFonts w:cs="Times New Roman"/>
          <w:b/>
          <w:szCs w:val="26"/>
        </w:rPr>
      </w:pPr>
      <w:r w:rsidRPr="003675CD">
        <w:rPr>
          <w:rFonts w:cs="Times New Roman"/>
          <w:szCs w:val="26"/>
        </w:rPr>
        <w:t xml:space="preserve">Thực hiện lệnh sau để </w:t>
      </w:r>
      <w:r w:rsidR="008D20B1">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mtdb02 start</w:t>
      </w:r>
    </w:p>
    <w:p w14:paraId="676360BD" w14:textId="5682C1C3" w:rsidR="003520B3" w:rsidRPr="003675CD" w:rsidRDefault="003D7C97" w:rsidP="002013EC">
      <w:pPr>
        <w:pStyle w:val="heading5555555555"/>
      </w:pPr>
      <w:bookmarkStart w:id="231" w:name="_Toc122514955"/>
      <w:bookmarkStart w:id="232" w:name="_Toc122515582"/>
      <w:bookmarkStart w:id="233" w:name="_Toc122688479"/>
      <w:r>
        <w:t>MTDIA</w:t>
      </w:r>
      <w:bookmarkEnd w:id="231"/>
      <w:bookmarkEnd w:id="232"/>
      <w:bookmarkEnd w:id="233"/>
    </w:p>
    <w:p w14:paraId="166CEF5A" w14:textId="3D0541C6" w:rsidR="003520B3"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3520B3" w:rsidRPr="003675CD">
        <w:rPr>
          <w:rFonts w:cs="Times New Roman"/>
          <w:szCs w:val="26"/>
        </w:rPr>
        <w:t xml:space="preserve"> file </w:t>
      </w:r>
      <w:r w:rsidR="003520B3" w:rsidRPr="003675CD">
        <w:rPr>
          <w:rFonts w:cs="Times New Roman"/>
          <w:b/>
          <w:szCs w:val="26"/>
        </w:rPr>
        <w:t xml:space="preserve">mtdia02 </w:t>
      </w:r>
      <w:r w:rsidR="00632384">
        <w:rPr>
          <w:rFonts w:cs="Times New Roman"/>
          <w:szCs w:val="26"/>
        </w:rPr>
        <w:t>tại</w:t>
      </w:r>
      <w:r w:rsidR="003520B3" w:rsidRPr="003675CD">
        <w:rPr>
          <w:rFonts w:cs="Times New Roman"/>
          <w:szCs w:val="26"/>
        </w:rPr>
        <w:t xml:space="preserve"> </w:t>
      </w:r>
      <w:r w:rsidR="003520B3" w:rsidRPr="003675CD">
        <w:rPr>
          <w:rFonts w:cs="Times New Roman"/>
          <w:b/>
          <w:bCs/>
          <w:szCs w:val="26"/>
        </w:rPr>
        <w:t>/etc/</w:t>
      </w:r>
      <w:proofErr w:type="gramStart"/>
      <w:r w:rsidR="003520B3" w:rsidRPr="003675CD">
        <w:rPr>
          <w:rFonts w:cs="Times New Roman"/>
          <w:b/>
          <w:bCs/>
          <w:szCs w:val="26"/>
        </w:rPr>
        <w:t>init.d</w:t>
      </w:r>
      <w:proofErr w:type="gramEnd"/>
      <w:r w:rsidR="003520B3" w:rsidRPr="003675CD">
        <w:rPr>
          <w:rFonts w:cs="Times New Roman"/>
          <w:b/>
          <w:bCs/>
          <w:szCs w:val="26"/>
        </w:rPr>
        <w:t>/</w:t>
      </w:r>
      <w:r w:rsidR="003520B3" w:rsidRPr="003675CD">
        <w:rPr>
          <w:rFonts w:cs="Times New Roman"/>
          <w:szCs w:val="26"/>
        </w:rPr>
        <w:t xml:space="preserve"> và update các thông tin chính sau:</w:t>
      </w:r>
    </w:p>
    <w:p w14:paraId="5F7AEA56"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SERVICE_NAME="mtdia02"</w:t>
      </w:r>
    </w:p>
    <w:p w14:paraId="097CCCF2"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NODE_NAME="mtdia02"</w:t>
      </w:r>
    </w:p>
    <w:p w14:paraId="13CF2261"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IP="172.16.1.102"</w:t>
      </w:r>
    </w:p>
    <w:p w14:paraId="0C669B23"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HOME=/u01/ims/vims/diagw/</w:t>
      </w:r>
    </w:p>
    <w:p w14:paraId="575A5485"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RUNNER_LOG_DIR=/u01/ims/vims/logs</w:t>
      </w:r>
    </w:p>
    <w:p w14:paraId="3F69651B"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CONF_DIR=/u01/ims/vims/diagw/etc/</w:t>
      </w:r>
    </w:p>
    <w:p w14:paraId="4958A123" w14:textId="77777777"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VMARGS_PATH=$CONF_DIR/$SERVICE_NAME.args</w:t>
      </w:r>
    </w:p>
    <w:p w14:paraId="42952D86" w14:textId="682A9DDE" w:rsidR="00D25B8E" w:rsidRPr="00F80F1F" w:rsidRDefault="00D25B8E" w:rsidP="00577FA6">
      <w:pPr>
        <w:numPr>
          <w:ilvl w:val="1"/>
          <w:numId w:val="35"/>
        </w:numPr>
        <w:spacing w:before="60" w:after="60" w:line="240" w:lineRule="auto"/>
        <w:jc w:val="both"/>
        <w:rPr>
          <w:rFonts w:cs="Times New Roman"/>
          <w:i/>
          <w:iCs/>
          <w:szCs w:val="26"/>
        </w:rPr>
      </w:pPr>
      <w:r w:rsidRPr="00F80F1F">
        <w:rPr>
          <w:rFonts w:cs="Times New Roman"/>
          <w:i/>
          <w:iCs/>
          <w:szCs w:val="26"/>
        </w:rPr>
        <w:t>export RELX_CONFIG_PATH=$CONF_DIR/$SERVICE_NAME.config</w:t>
      </w:r>
    </w:p>
    <w:p w14:paraId="39CC05A3" w14:textId="13D38198" w:rsidR="003520B3" w:rsidRPr="003675CD" w:rsidRDefault="00E05B8D" w:rsidP="00577FA6">
      <w:pPr>
        <w:numPr>
          <w:ilvl w:val="0"/>
          <w:numId w:val="34"/>
        </w:numPr>
        <w:spacing w:before="60" w:after="0" w:line="240" w:lineRule="auto"/>
        <w:ind w:left="1080"/>
        <w:jc w:val="both"/>
        <w:rPr>
          <w:rFonts w:cs="Times New Roman"/>
          <w:szCs w:val="26"/>
        </w:rPr>
      </w:pPr>
      <w:r>
        <w:rPr>
          <w:rFonts w:cs="Times New Roman"/>
          <w:szCs w:val="26"/>
        </w:rPr>
        <w:t>Coppy</w:t>
      </w:r>
      <w:r w:rsidR="003520B3" w:rsidRPr="003675CD">
        <w:rPr>
          <w:rFonts w:cs="Times New Roman"/>
          <w:szCs w:val="26"/>
        </w:rPr>
        <w:t xml:space="preserve"> file </w:t>
      </w:r>
      <w:r w:rsidR="003520B3" w:rsidRPr="003675CD">
        <w:rPr>
          <w:rFonts w:cs="Times New Roman"/>
          <w:b/>
          <w:szCs w:val="26"/>
        </w:rPr>
        <w:t>mtdia02.args</w:t>
      </w:r>
      <w:r w:rsidR="003520B3" w:rsidRPr="003675CD">
        <w:rPr>
          <w:rFonts w:cs="Times New Roman"/>
          <w:szCs w:val="26"/>
        </w:rPr>
        <w:t xml:space="preserve"> </w:t>
      </w:r>
      <w:r w:rsidR="00632384">
        <w:rPr>
          <w:rFonts w:cs="Times New Roman"/>
          <w:szCs w:val="26"/>
        </w:rPr>
        <w:t>tại</w:t>
      </w:r>
      <w:r w:rsidR="003520B3" w:rsidRPr="003675CD">
        <w:rPr>
          <w:rFonts w:cs="Times New Roman"/>
          <w:szCs w:val="26"/>
        </w:rPr>
        <w:t xml:space="preserve"> </w:t>
      </w:r>
      <w:r w:rsidR="003520B3" w:rsidRPr="003675CD">
        <w:rPr>
          <w:rFonts w:cs="Times New Roman"/>
          <w:b/>
          <w:bCs/>
          <w:szCs w:val="26"/>
        </w:rPr>
        <w:t>/u01/ims/</w:t>
      </w:r>
      <w:r w:rsidR="00B20CD1">
        <w:rPr>
          <w:rFonts w:cs="Times New Roman"/>
          <w:b/>
          <w:bCs/>
          <w:szCs w:val="26"/>
        </w:rPr>
        <w:t>vims/diagw</w:t>
      </w:r>
      <w:r w:rsidR="003520B3" w:rsidRPr="003675CD">
        <w:rPr>
          <w:rFonts w:cs="Times New Roman"/>
          <w:b/>
          <w:bCs/>
          <w:szCs w:val="26"/>
        </w:rPr>
        <w:t>/etc/</w:t>
      </w:r>
      <w:r w:rsidR="003520B3" w:rsidRPr="003675CD">
        <w:rPr>
          <w:rFonts w:cs="Times New Roman"/>
          <w:szCs w:val="26"/>
        </w:rPr>
        <w:t xml:space="preserve"> và update:</w:t>
      </w:r>
    </w:p>
    <w:p w14:paraId="6300FF07" w14:textId="7794736E" w:rsidR="003520B3" w:rsidRPr="00230170" w:rsidRDefault="003520B3" w:rsidP="007C783F">
      <w:pPr>
        <w:numPr>
          <w:ilvl w:val="0"/>
          <w:numId w:val="32"/>
        </w:numPr>
        <w:spacing w:before="60" w:after="60" w:line="312" w:lineRule="auto"/>
        <w:ind w:left="1440"/>
        <w:jc w:val="both"/>
        <w:rPr>
          <w:rFonts w:cs="Times New Roman"/>
          <w:i/>
          <w:iCs/>
          <w:szCs w:val="26"/>
        </w:rPr>
      </w:pPr>
      <w:r w:rsidRPr="00230170">
        <w:rPr>
          <w:rFonts w:cs="Times New Roman"/>
          <w:i/>
          <w:iCs/>
          <w:szCs w:val="26"/>
        </w:rPr>
        <w:t>-name mt</w:t>
      </w:r>
      <w:r w:rsidR="007E5FC9" w:rsidRPr="00230170">
        <w:rPr>
          <w:rFonts w:cs="Times New Roman"/>
          <w:i/>
          <w:iCs/>
          <w:szCs w:val="26"/>
        </w:rPr>
        <w:t>dia</w:t>
      </w:r>
      <w:r w:rsidRPr="00230170">
        <w:rPr>
          <w:rFonts w:cs="Times New Roman"/>
          <w:i/>
          <w:iCs/>
          <w:szCs w:val="26"/>
        </w:rPr>
        <w:t>02@172.16.1.102</w:t>
      </w:r>
    </w:p>
    <w:p w14:paraId="38448DF4" w14:textId="44D4F103" w:rsidR="003520B3" w:rsidRPr="003675CD" w:rsidRDefault="00E05B8D" w:rsidP="00577FA6">
      <w:pPr>
        <w:numPr>
          <w:ilvl w:val="0"/>
          <w:numId w:val="36"/>
        </w:numPr>
        <w:spacing w:before="60" w:after="60" w:line="240" w:lineRule="auto"/>
        <w:ind w:left="1080"/>
        <w:jc w:val="both"/>
        <w:rPr>
          <w:rFonts w:cs="Times New Roman"/>
          <w:szCs w:val="26"/>
        </w:rPr>
      </w:pPr>
      <w:r>
        <w:rPr>
          <w:rFonts w:cs="Times New Roman"/>
          <w:szCs w:val="26"/>
        </w:rPr>
        <w:t>Coppy</w:t>
      </w:r>
      <w:r w:rsidR="003520B3" w:rsidRPr="003675CD">
        <w:rPr>
          <w:rFonts w:cs="Times New Roman"/>
          <w:szCs w:val="26"/>
        </w:rPr>
        <w:t xml:space="preserve"> file </w:t>
      </w:r>
      <w:r w:rsidR="003520B3" w:rsidRPr="003675CD">
        <w:rPr>
          <w:rFonts w:cs="Times New Roman"/>
          <w:b/>
          <w:szCs w:val="26"/>
        </w:rPr>
        <w:t>mtdia02.config</w:t>
      </w:r>
      <w:r w:rsidR="003520B3" w:rsidRPr="003675CD">
        <w:rPr>
          <w:rFonts w:cs="Times New Roman"/>
          <w:szCs w:val="26"/>
        </w:rPr>
        <w:t xml:space="preserve"> </w:t>
      </w:r>
      <w:r w:rsidR="00632384">
        <w:rPr>
          <w:rFonts w:cs="Times New Roman"/>
          <w:szCs w:val="26"/>
        </w:rPr>
        <w:t>tại</w:t>
      </w:r>
      <w:r w:rsidR="003520B3" w:rsidRPr="003675CD">
        <w:rPr>
          <w:rFonts w:cs="Times New Roman"/>
          <w:szCs w:val="26"/>
        </w:rPr>
        <w:t xml:space="preserve"> </w:t>
      </w:r>
      <w:r w:rsidR="00230170" w:rsidRPr="003675CD">
        <w:rPr>
          <w:rFonts w:cs="Times New Roman"/>
          <w:b/>
          <w:bCs/>
          <w:szCs w:val="26"/>
        </w:rPr>
        <w:t>/u01/ims/</w:t>
      </w:r>
      <w:r w:rsidR="00230170">
        <w:rPr>
          <w:rFonts w:cs="Times New Roman"/>
          <w:b/>
          <w:bCs/>
          <w:szCs w:val="26"/>
        </w:rPr>
        <w:t>vims/diagw</w:t>
      </w:r>
      <w:r w:rsidR="00230170" w:rsidRPr="003675CD">
        <w:rPr>
          <w:rFonts w:cs="Times New Roman"/>
          <w:b/>
          <w:bCs/>
          <w:szCs w:val="26"/>
        </w:rPr>
        <w:t>/etc/</w:t>
      </w:r>
      <w:r w:rsidR="00230170">
        <w:rPr>
          <w:rFonts w:cs="Times New Roman"/>
          <w:szCs w:val="26"/>
        </w:rPr>
        <w:t xml:space="preserve"> </w:t>
      </w:r>
      <w:r w:rsidR="003520B3" w:rsidRPr="003675CD">
        <w:rPr>
          <w:rFonts w:cs="Times New Roman"/>
          <w:szCs w:val="26"/>
        </w:rPr>
        <w:t>và update:</w:t>
      </w:r>
    </w:p>
    <w:p w14:paraId="39069E63" w14:textId="55886EF0" w:rsidR="003520B3" w:rsidRPr="00F80F1F" w:rsidRDefault="003520B3"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t>{file, "</w:t>
      </w:r>
      <w:r w:rsidRPr="00F80F1F">
        <w:rPr>
          <w:rFonts w:cs="Times New Roman"/>
          <w:i/>
          <w:iCs/>
          <w:color w:val="141414"/>
          <w:szCs w:val="26"/>
        </w:rPr>
        <w:t>mt</w:t>
      </w:r>
      <w:r w:rsidR="003706CD" w:rsidRPr="00F80F1F">
        <w:rPr>
          <w:rFonts w:cs="Times New Roman"/>
          <w:i/>
          <w:iCs/>
          <w:color w:val="141414"/>
          <w:szCs w:val="26"/>
        </w:rPr>
        <w:t>dia</w:t>
      </w:r>
      <w:r w:rsidRPr="00F80F1F">
        <w:rPr>
          <w:rFonts w:cs="Times New Roman"/>
          <w:i/>
          <w:iCs/>
          <w:szCs w:val="26"/>
        </w:rPr>
        <w:t>02.error.log"}</w:t>
      </w:r>
    </w:p>
    <w:p w14:paraId="4DF70026" w14:textId="4369D964" w:rsidR="003520B3" w:rsidRPr="00F80F1F" w:rsidRDefault="003520B3"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t>{file, "</w:t>
      </w:r>
      <w:r w:rsidRPr="00F80F1F">
        <w:rPr>
          <w:rFonts w:cs="Times New Roman"/>
          <w:i/>
          <w:iCs/>
          <w:color w:val="141414"/>
          <w:szCs w:val="26"/>
        </w:rPr>
        <w:t>mt</w:t>
      </w:r>
      <w:r w:rsidR="003706CD" w:rsidRPr="00F80F1F">
        <w:rPr>
          <w:rFonts w:cs="Times New Roman"/>
          <w:i/>
          <w:iCs/>
          <w:color w:val="141414"/>
          <w:szCs w:val="26"/>
        </w:rPr>
        <w:t>dia</w:t>
      </w:r>
      <w:r w:rsidRPr="00F80F1F">
        <w:rPr>
          <w:rFonts w:cs="Times New Roman"/>
          <w:i/>
          <w:iCs/>
          <w:szCs w:val="26"/>
        </w:rPr>
        <w:t>02.log"}</w:t>
      </w:r>
    </w:p>
    <w:p w14:paraId="17CD96E3" w14:textId="77777777" w:rsidR="003520B3" w:rsidRPr="00F80F1F" w:rsidRDefault="003520B3"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t>{crash_log, "</w:t>
      </w:r>
      <w:r w:rsidRPr="00F80F1F">
        <w:rPr>
          <w:rFonts w:cs="Times New Roman"/>
          <w:i/>
          <w:iCs/>
          <w:color w:val="141414"/>
          <w:szCs w:val="26"/>
        </w:rPr>
        <w:t>mtdb</w:t>
      </w:r>
      <w:r w:rsidRPr="00F80F1F">
        <w:rPr>
          <w:rFonts w:cs="Times New Roman"/>
          <w:i/>
          <w:iCs/>
          <w:szCs w:val="26"/>
        </w:rPr>
        <w:t>02.crash.log"}</w:t>
      </w:r>
    </w:p>
    <w:p w14:paraId="45223737" w14:textId="721DA6B3" w:rsidR="003520B3" w:rsidRPr="00F80F1F" w:rsidRDefault="003520B3"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lastRenderedPageBreak/>
        <w:t>{confd_</w:t>
      </w:r>
      <w:proofErr w:type="gramStart"/>
      <w:r w:rsidRPr="00F80F1F">
        <w:rPr>
          <w:rFonts w:cs="Times New Roman"/>
          <w:i/>
          <w:iCs/>
          <w:szCs w:val="26"/>
        </w:rPr>
        <w:t>addresses,[</w:t>
      </w:r>
      <w:proofErr w:type="gramEnd"/>
      <w:r w:rsidRPr="00F80F1F">
        <w:rPr>
          <w:rFonts w:cs="Times New Roman"/>
          <w:i/>
          <w:iCs/>
          <w:szCs w:val="26"/>
        </w:rPr>
        <w:t>{{172,16,1,174},4565}, {{172,16,1,102},456</w:t>
      </w:r>
      <w:r w:rsidR="00632384" w:rsidRPr="00F80F1F">
        <w:rPr>
          <w:rFonts w:cs="Times New Roman"/>
          <w:i/>
          <w:iCs/>
          <w:szCs w:val="26"/>
        </w:rPr>
        <w:t>6</w:t>
      </w:r>
      <w:r w:rsidRPr="00F80F1F">
        <w:rPr>
          <w:rFonts w:cs="Times New Roman"/>
          <w:i/>
          <w:iCs/>
          <w:szCs w:val="26"/>
        </w:rPr>
        <w:t>}]}</w:t>
      </w:r>
    </w:p>
    <w:p w14:paraId="4CAD0E06" w14:textId="77777777" w:rsidR="003520B3" w:rsidRPr="00F80F1F" w:rsidRDefault="003520B3"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t>{ha_</w:t>
      </w:r>
      <w:proofErr w:type="gramStart"/>
      <w:r w:rsidRPr="00F80F1F">
        <w:rPr>
          <w:rFonts w:cs="Times New Roman"/>
          <w:i/>
          <w:iCs/>
          <w:szCs w:val="26"/>
        </w:rPr>
        <w:t>nodes,[</w:t>
      </w:r>
      <w:proofErr w:type="gramEnd"/>
      <w:r w:rsidRPr="00F80F1F">
        <w:rPr>
          <w:rFonts w:cs="Times New Roman"/>
          <w:i/>
          <w:iCs/>
          <w:szCs w:val="26"/>
        </w:rPr>
        <w:t>{'ha_framework1@172.16.1.174',vIMS},{'ha_framework2@172.16.1.102', vIMS}]}</w:t>
      </w:r>
    </w:p>
    <w:p w14:paraId="7B41D4B6" w14:textId="1A8A494C" w:rsidR="003706CD" w:rsidRPr="00F80F1F" w:rsidRDefault="003520B3"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t>{db_nodes, ['</w:t>
      </w:r>
      <w:r w:rsidRPr="00F80F1F">
        <w:rPr>
          <w:rFonts w:cs="Times New Roman"/>
          <w:i/>
          <w:iCs/>
          <w:color w:val="141414"/>
          <w:szCs w:val="26"/>
        </w:rPr>
        <w:t>mtdb</w:t>
      </w:r>
      <w:r w:rsidRPr="00F80F1F">
        <w:rPr>
          <w:rFonts w:cs="Times New Roman"/>
          <w:i/>
          <w:iCs/>
          <w:szCs w:val="26"/>
        </w:rPr>
        <w:t>01@172.16.1.174', '</w:t>
      </w:r>
      <w:r w:rsidRPr="00F80F1F">
        <w:rPr>
          <w:rFonts w:cs="Times New Roman"/>
          <w:i/>
          <w:iCs/>
          <w:color w:val="141414"/>
          <w:szCs w:val="26"/>
        </w:rPr>
        <w:t>mtdb</w:t>
      </w:r>
      <w:r w:rsidRPr="00F80F1F">
        <w:rPr>
          <w:rFonts w:cs="Times New Roman"/>
          <w:i/>
          <w:iCs/>
          <w:szCs w:val="26"/>
        </w:rPr>
        <w:t>02@172.16.1.102']}</w:t>
      </w:r>
    </w:p>
    <w:p w14:paraId="20517A83" w14:textId="2BA6650C" w:rsidR="00E21301" w:rsidRPr="00F80F1F" w:rsidRDefault="003706CD" w:rsidP="007C783F">
      <w:pPr>
        <w:numPr>
          <w:ilvl w:val="1"/>
          <w:numId w:val="38"/>
        </w:numPr>
        <w:spacing w:before="60" w:after="60" w:line="276" w:lineRule="auto"/>
        <w:ind w:left="1440"/>
        <w:jc w:val="both"/>
        <w:rPr>
          <w:rFonts w:cs="Times New Roman"/>
          <w:i/>
          <w:iCs/>
          <w:szCs w:val="26"/>
        </w:rPr>
      </w:pPr>
      <w:r w:rsidRPr="00F80F1F">
        <w:rPr>
          <w:rFonts w:cs="Times New Roman"/>
          <w:i/>
          <w:iCs/>
          <w:szCs w:val="26"/>
        </w:rPr>
        <w:t>{diameter_local_address, "172.16.1.102"}</w:t>
      </w:r>
    </w:p>
    <w:p w14:paraId="297F4751" w14:textId="068EE364" w:rsidR="00037DAB" w:rsidRPr="003675CD" w:rsidRDefault="00037DAB" w:rsidP="00577FA6">
      <w:pPr>
        <w:pStyle w:val="ListParagraph"/>
        <w:numPr>
          <w:ilvl w:val="0"/>
          <w:numId w:val="38"/>
        </w:numPr>
        <w:spacing w:before="60" w:line="240" w:lineRule="auto"/>
        <w:ind w:left="1080"/>
        <w:jc w:val="both"/>
        <w:rPr>
          <w:rFonts w:cs="Times New Roman"/>
          <w:b/>
          <w:szCs w:val="26"/>
        </w:rPr>
      </w:pPr>
      <w:r w:rsidRPr="003675CD">
        <w:rPr>
          <w:rFonts w:cs="Times New Roman"/>
          <w:szCs w:val="26"/>
        </w:rPr>
        <w:t xml:space="preserve">Thực hiện lệnh sau để </w:t>
      </w:r>
      <w:r w:rsidR="00D915FD">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mtdia02 start</w:t>
      </w:r>
    </w:p>
    <w:p w14:paraId="11B3B8D1" w14:textId="2D2ACD69" w:rsidR="003520B3" w:rsidRPr="00063ECF" w:rsidRDefault="003D7C97" w:rsidP="002013EC">
      <w:pPr>
        <w:pStyle w:val="heading5555555555"/>
      </w:pPr>
      <w:bookmarkStart w:id="234" w:name="_Toc122514956"/>
      <w:bookmarkStart w:id="235" w:name="_Toc122515583"/>
      <w:bookmarkStart w:id="236" w:name="_Toc122688480"/>
      <w:r w:rsidRPr="00063ECF">
        <w:t>MTDNS</w:t>
      </w:r>
      <w:bookmarkEnd w:id="234"/>
      <w:bookmarkEnd w:id="235"/>
      <w:bookmarkEnd w:id="236"/>
    </w:p>
    <w:p w14:paraId="44CAF63B" w14:textId="036DE5E1" w:rsidR="00E21301" w:rsidRPr="003675CD" w:rsidRDefault="00E05B8D" w:rsidP="00577FA6">
      <w:pPr>
        <w:numPr>
          <w:ilvl w:val="0"/>
          <w:numId w:val="34"/>
        </w:numPr>
        <w:spacing w:before="60" w:after="0" w:line="240" w:lineRule="auto"/>
        <w:ind w:left="1080"/>
        <w:jc w:val="both"/>
        <w:rPr>
          <w:rFonts w:cs="Times New Roman"/>
          <w:szCs w:val="26"/>
        </w:rPr>
      </w:pPr>
      <w:r>
        <w:rPr>
          <w:rFonts w:cs="Times New Roman"/>
          <w:szCs w:val="26"/>
        </w:rPr>
        <w:t>Coppy</w:t>
      </w:r>
      <w:r w:rsidR="00E21301" w:rsidRPr="003675CD">
        <w:rPr>
          <w:rFonts w:cs="Times New Roman"/>
          <w:szCs w:val="26"/>
        </w:rPr>
        <w:t xml:space="preserve"> file </w:t>
      </w:r>
      <w:r w:rsidR="00E21301" w:rsidRPr="003675CD">
        <w:rPr>
          <w:rFonts w:cs="Times New Roman"/>
          <w:b/>
          <w:szCs w:val="26"/>
        </w:rPr>
        <w:t xml:space="preserve">mtdns02 </w:t>
      </w:r>
      <w:r>
        <w:rPr>
          <w:rFonts w:cs="Times New Roman"/>
          <w:szCs w:val="26"/>
        </w:rPr>
        <w:t>vào</w:t>
      </w:r>
      <w:r w:rsidR="00E21301" w:rsidRPr="003675CD">
        <w:rPr>
          <w:rFonts w:cs="Times New Roman"/>
          <w:szCs w:val="26"/>
        </w:rPr>
        <w:t xml:space="preserve"> </w:t>
      </w:r>
      <w:r w:rsidR="00E21301" w:rsidRPr="003675CD">
        <w:rPr>
          <w:rFonts w:cs="Times New Roman"/>
          <w:b/>
          <w:bCs/>
          <w:szCs w:val="26"/>
        </w:rPr>
        <w:t>/etc/</w:t>
      </w:r>
      <w:proofErr w:type="gramStart"/>
      <w:r w:rsidR="00E21301" w:rsidRPr="003675CD">
        <w:rPr>
          <w:rFonts w:cs="Times New Roman"/>
          <w:b/>
          <w:bCs/>
          <w:szCs w:val="26"/>
        </w:rPr>
        <w:t>init.d</w:t>
      </w:r>
      <w:proofErr w:type="gramEnd"/>
      <w:r w:rsidR="00E21301" w:rsidRPr="003675CD">
        <w:rPr>
          <w:rFonts w:cs="Times New Roman"/>
          <w:b/>
          <w:bCs/>
          <w:szCs w:val="26"/>
        </w:rPr>
        <w:t>/</w:t>
      </w:r>
      <w:r w:rsidR="00E21301" w:rsidRPr="003675CD">
        <w:rPr>
          <w:rFonts w:cs="Times New Roman"/>
          <w:szCs w:val="26"/>
        </w:rPr>
        <w:t xml:space="preserve"> và update các thông tin chính sau:</w:t>
      </w:r>
    </w:p>
    <w:p w14:paraId="1C65CE09"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SERVICE_NAME="mtdns02"</w:t>
      </w:r>
    </w:p>
    <w:p w14:paraId="089DE718"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NODE_NAME="mtdns02"</w:t>
      </w:r>
    </w:p>
    <w:p w14:paraId="2CB7438F"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IP="172.16.1.102"</w:t>
      </w:r>
    </w:p>
    <w:p w14:paraId="0DA79580"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HOME=/u01/ims/imscore/dnsgw</w:t>
      </w:r>
    </w:p>
    <w:p w14:paraId="711F0D17"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RUNNER_LOG_DIR=/u01/ims/imscore/logs</w:t>
      </w:r>
    </w:p>
    <w:p w14:paraId="4F461108"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CONF_DIR=/u01/ims/imscore/etc/</w:t>
      </w:r>
    </w:p>
    <w:p w14:paraId="4E084C7A"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VMARGS_PATH=$CONF_DIR/$SERVICE_NAME.args</w:t>
      </w:r>
    </w:p>
    <w:p w14:paraId="2F6AC5BA" w14:textId="77777777" w:rsidR="00063ECF" w:rsidRPr="00EC1ACB" w:rsidRDefault="00063ECF" w:rsidP="007C783F">
      <w:pPr>
        <w:pStyle w:val="ListParagraph"/>
        <w:numPr>
          <w:ilvl w:val="0"/>
          <w:numId w:val="56"/>
        </w:numPr>
        <w:spacing w:line="276" w:lineRule="auto"/>
        <w:ind w:left="1440"/>
        <w:rPr>
          <w:i/>
          <w:szCs w:val="26"/>
        </w:rPr>
      </w:pPr>
      <w:r w:rsidRPr="00EC1ACB">
        <w:rPr>
          <w:i/>
          <w:szCs w:val="26"/>
        </w:rPr>
        <w:t>export RELX_CONFIG_PATH=$CONF_DIR/$SERVICE_NAME.config</w:t>
      </w:r>
    </w:p>
    <w:p w14:paraId="0FAABCEF" w14:textId="05C38E44" w:rsidR="00E21301"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E21301" w:rsidRPr="003675CD">
        <w:rPr>
          <w:rFonts w:cs="Times New Roman"/>
          <w:szCs w:val="26"/>
        </w:rPr>
        <w:t xml:space="preserve"> file </w:t>
      </w:r>
      <w:r w:rsidR="00E21301" w:rsidRPr="003675CD">
        <w:rPr>
          <w:rFonts w:cs="Times New Roman"/>
          <w:b/>
          <w:szCs w:val="26"/>
        </w:rPr>
        <w:t>mtdns02.args</w:t>
      </w:r>
      <w:r w:rsidR="00E21301" w:rsidRPr="003675CD">
        <w:rPr>
          <w:rFonts w:cs="Times New Roman"/>
          <w:szCs w:val="26"/>
        </w:rPr>
        <w:t xml:space="preserve"> </w:t>
      </w:r>
      <w:r w:rsidR="00632384">
        <w:rPr>
          <w:rFonts w:cs="Times New Roman"/>
          <w:szCs w:val="26"/>
        </w:rPr>
        <w:t>tại</w:t>
      </w:r>
      <w:r w:rsidR="00E21301" w:rsidRPr="003675CD">
        <w:rPr>
          <w:rFonts w:cs="Times New Roman"/>
          <w:szCs w:val="26"/>
        </w:rPr>
        <w:t xml:space="preserve"> </w:t>
      </w:r>
      <w:r w:rsidR="00E21301" w:rsidRPr="003675CD">
        <w:rPr>
          <w:rFonts w:cs="Times New Roman"/>
          <w:b/>
          <w:bCs/>
          <w:szCs w:val="26"/>
        </w:rPr>
        <w:t>/u01/ims/imscore/etc/</w:t>
      </w:r>
      <w:r w:rsidR="00E21301" w:rsidRPr="003675CD">
        <w:rPr>
          <w:rFonts w:cs="Times New Roman"/>
          <w:szCs w:val="26"/>
        </w:rPr>
        <w:t xml:space="preserve"> và update các thông tin:</w:t>
      </w:r>
    </w:p>
    <w:p w14:paraId="241EC477" w14:textId="200177BF" w:rsidR="00E21301" w:rsidRPr="00EC1ACB" w:rsidRDefault="00E21301" w:rsidP="007C783F">
      <w:pPr>
        <w:numPr>
          <w:ilvl w:val="0"/>
          <w:numId w:val="32"/>
        </w:numPr>
        <w:spacing w:before="60" w:after="60" w:line="276" w:lineRule="auto"/>
        <w:ind w:left="1440"/>
        <w:jc w:val="both"/>
        <w:rPr>
          <w:rFonts w:cs="Times New Roman"/>
          <w:i/>
          <w:szCs w:val="26"/>
        </w:rPr>
      </w:pPr>
      <w:r w:rsidRPr="00EC1ACB">
        <w:rPr>
          <w:rFonts w:cs="Times New Roman"/>
          <w:i/>
          <w:szCs w:val="26"/>
        </w:rPr>
        <w:t>-name mtdns02@172.16.1.102</w:t>
      </w:r>
    </w:p>
    <w:p w14:paraId="4B63C014" w14:textId="3043EC65" w:rsidR="00E21301" w:rsidRPr="003675CD" w:rsidRDefault="00E05B8D" w:rsidP="00577FA6">
      <w:pPr>
        <w:numPr>
          <w:ilvl w:val="0"/>
          <w:numId w:val="36"/>
        </w:numPr>
        <w:spacing w:before="60" w:after="60" w:line="240" w:lineRule="auto"/>
        <w:ind w:left="1080"/>
        <w:jc w:val="both"/>
        <w:rPr>
          <w:rFonts w:cs="Times New Roman"/>
          <w:szCs w:val="26"/>
        </w:rPr>
      </w:pPr>
      <w:r>
        <w:rPr>
          <w:rFonts w:cs="Times New Roman"/>
          <w:szCs w:val="26"/>
        </w:rPr>
        <w:t>Coppy</w:t>
      </w:r>
      <w:r w:rsidR="00E21301" w:rsidRPr="003675CD">
        <w:rPr>
          <w:rFonts w:cs="Times New Roman"/>
          <w:szCs w:val="26"/>
        </w:rPr>
        <w:t xml:space="preserve"> file </w:t>
      </w:r>
      <w:r w:rsidR="00E21301" w:rsidRPr="003675CD">
        <w:rPr>
          <w:rFonts w:cs="Times New Roman"/>
          <w:b/>
          <w:szCs w:val="26"/>
        </w:rPr>
        <w:t>mtdns02.config</w:t>
      </w:r>
      <w:r w:rsidR="00E21301" w:rsidRPr="003675CD">
        <w:rPr>
          <w:rFonts w:cs="Times New Roman"/>
          <w:szCs w:val="26"/>
        </w:rPr>
        <w:t xml:space="preserve"> </w:t>
      </w:r>
      <w:r w:rsidR="00632384">
        <w:rPr>
          <w:rFonts w:cs="Times New Roman"/>
          <w:szCs w:val="26"/>
        </w:rPr>
        <w:t>tại</w:t>
      </w:r>
      <w:r w:rsidR="00E21301" w:rsidRPr="003675CD">
        <w:rPr>
          <w:rFonts w:cs="Times New Roman"/>
          <w:szCs w:val="26"/>
        </w:rPr>
        <w:t xml:space="preserve"> </w:t>
      </w:r>
      <w:r w:rsidR="00E21301" w:rsidRPr="003675CD">
        <w:rPr>
          <w:rFonts w:cs="Times New Roman"/>
          <w:b/>
          <w:bCs/>
          <w:szCs w:val="26"/>
        </w:rPr>
        <w:t>/u01/ims/imscore/etc/</w:t>
      </w:r>
      <w:r w:rsidR="00E21301" w:rsidRPr="003675CD">
        <w:rPr>
          <w:rFonts w:cs="Times New Roman"/>
          <w:szCs w:val="26"/>
        </w:rPr>
        <w:t xml:space="preserve"> và update các thông tin:</w:t>
      </w:r>
    </w:p>
    <w:p w14:paraId="4CCC979B" w14:textId="4E078CA4" w:rsidR="00E21301" w:rsidRPr="00EC1ACB" w:rsidRDefault="00E21301" w:rsidP="00577FA6">
      <w:pPr>
        <w:numPr>
          <w:ilvl w:val="1"/>
          <w:numId w:val="38"/>
        </w:numPr>
        <w:spacing w:before="60" w:after="60" w:line="240" w:lineRule="auto"/>
        <w:ind w:left="1440"/>
        <w:jc w:val="both"/>
        <w:rPr>
          <w:rFonts w:cs="Times New Roman"/>
          <w:i/>
          <w:szCs w:val="26"/>
        </w:rPr>
      </w:pPr>
      <w:r w:rsidRPr="00EC1ACB">
        <w:rPr>
          <w:rFonts w:cs="Times New Roman"/>
          <w:i/>
          <w:szCs w:val="26"/>
        </w:rPr>
        <w:t>{file, "</w:t>
      </w:r>
      <w:r w:rsidRPr="00EC1ACB">
        <w:rPr>
          <w:rFonts w:cs="Times New Roman"/>
          <w:i/>
          <w:color w:val="141414"/>
          <w:szCs w:val="26"/>
        </w:rPr>
        <w:t>mtd</w:t>
      </w:r>
      <w:r w:rsidR="00037DAB" w:rsidRPr="00EC1ACB">
        <w:rPr>
          <w:rFonts w:cs="Times New Roman"/>
          <w:i/>
          <w:color w:val="141414"/>
          <w:szCs w:val="26"/>
        </w:rPr>
        <w:t>ns</w:t>
      </w:r>
      <w:r w:rsidRPr="00EC1ACB">
        <w:rPr>
          <w:rFonts w:cs="Times New Roman"/>
          <w:i/>
          <w:szCs w:val="26"/>
        </w:rPr>
        <w:t>02.error.log"}</w:t>
      </w:r>
    </w:p>
    <w:p w14:paraId="5FE0F511" w14:textId="77777777" w:rsidR="00E21301" w:rsidRPr="00EC1ACB" w:rsidRDefault="00E21301" w:rsidP="00577FA6">
      <w:pPr>
        <w:numPr>
          <w:ilvl w:val="1"/>
          <w:numId w:val="38"/>
        </w:numPr>
        <w:spacing w:before="60" w:after="60" w:line="240" w:lineRule="auto"/>
        <w:ind w:left="1440"/>
        <w:jc w:val="both"/>
        <w:rPr>
          <w:rFonts w:cs="Times New Roman"/>
          <w:i/>
          <w:szCs w:val="26"/>
        </w:rPr>
      </w:pPr>
      <w:r w:rsidRPr="00EC1ACB">
        <w:rPr>
          <w:rFonts w:cs="Times New Roman"/>
          <w:i/>
          <w:szCs w:val="26"/>
        </w:rPr>
        <w:t>{file, "</w:t>
      </w:r>
      <w:r w:rsidRPr="00EC1ACB">
        <w:rPr>
          <w:rFonts w:cs="Times New Roman"/>
          <w:i/>
          <w:color w:val="141414"/>
          <w:szCs w:val="26"/>
        </w:rPr>
        <w:t>mtdia</w:t>
      </w:r>
      <w:r w:rsidRPr="00EC1ACB">
        <w:rPr>
          <w:rFonts w:cs="Times New Roman"/>
          <w:i/>
          <w:szCs w:val="26"/>
        </w:rPr>
        <w:t>02.log"}</w:t>
      </w:r>
    </w:p>
    <w:p w14:paraId="54266C42" w14:textId="1C4C8BAB" w:rsidR="00E21301" w:rsidRPr="00EC1ACB" w:rsidRDefault="00E21301" w:rsidP="00577FA6">
      <w:pPr>
        <w:numPr>
          <w:ilvl w:val="1"/>
          <w:numId w:val="38"/>
        </w:numPr>
        <w:spacing w:before="60" w:after="60" w:line="240" w:lineRule="auto"/>
        <w:ind w:left="1440"/>
        <w:jc w:val="both"/>
        <w:rPr>
          <w:rFonts w:cs="Times New Roman"/>
          <w:i/>
          <w:szCs w:val="26"/>
        </w:rPr>
      </w:pPr>
      <w:r w:rsidRPr="00EC1ACB">
        <w:rPr>
          <w:rFonts w:cs="Times New Roman"/>
          <w:i/>
          <w:szCs w:val="26"/>
        </w:rPr>
        <w:t>{crash_log, "</w:t>
      </w:r>
      <w:r w:rsidRPr="00EC1ACB">
        <w:rPr>
          <w:rFonts w:cs="Times New Roman"/>
          <w:i/>
          <w:color w:val="141414"/>
          <w:szCs w:val="26"/>
        </w:rPr>
        <w:t>mtd</w:t>
      </w:r>
      <w:r w:rsidR="00037DAB" w:rsidRPr="00EC1ACB">
        <w:rPr>
          <w:rFonts w:cs="Times New Roman"/>
          <w:i/>
          <w:color w:val="141414"/>
          <w:szCs w:val="26"/>
        </w:rPr>
        <w:t>ns</w:t>
      </w:r>
      <w:r w:rsidRPr="00EC1ACB">
        <w:rPr>
          <w:rFonts w:cs="Times New Roman"/>
          <w:i/>
          <w:szCs w:val="26"/>
        </w:rPr>
        <w:t>02.crash.log"}</w:t>
      </w:r>
    </w:p>
    <w:p w14:paraId="61140D12" w14:textId="467DC384" w:rsidR="00E21301" w:rsidRPr="00EC1ACB" w:rsidRDefault="00E21301" w:rsidP="00577FA6">
      <w:pPr>
        <w:numPr>
          <w:ilvl w:val="1"/>
          <w:numId w:val="38"/>
        </w:numPr>
        <w:spacing w:before="60" w:after="60" w:line="240" w:lineRule="auto"/>
        <w:ind w:left="1440"/>
        <w:jc w:val="both"/>
        <w:rPr>
          <w:rFonts w:cs="Times New Roman"/>
          <w:i/>
          <w:szCs w:val="26"/>
        </w:rPr>
      </w:pPr>
      <w:r w:rsidRPr="00EC1ACB">
        <w:rPr>
          <w:rFonts w:cs="Times New Roman"/>
          <w:i/>
          <w:szCs w:val="26"/>
        </w:rPr>
        <w:t>{confd_addresses,</w:t>
      </w:r>
      <w:r w:rsidR="00061ECB" w:rsidRPr="00EC1ACB">
        <w:rPr>
          <w:rFonts w:cs="Times New Roman"/>
          <w:i/>
          <w:szCs w:val="26"/>
        </w:rPr>
        <w:t xml:space="preserve"> </w:t>
      </w:r>
      <w:r w:rsidRPr="00EC1ACB">
        <w:rPr>
          <w:rFonts w:cs="Times New Roman"/>
          <w:i/>
          <w:szCs w:val="26"/>
        </w:rPr>
        <w:t>[{{172,16,1,174},4565}, {{172,16,1,102},456</w:t>
      </w:r>
      <w:r w:rsidR="00063ECF" w:rsidRPr="00EC1ACB">
        <w:rPr>
          <w:rFonts w:cs="Times New Roman"/>
          <w:i/>
          <w:szCs w:val="26"/>
        </w:rPr>
        <w:t>6</w:t>
      </w:r>
      <w:r w:rsidRPr="00EC1ACB">
        <w:rPr>
          <w:rFonts w:cs="Times New Roman"/>
          <w:i/>
          <w:szCs w:val="26"/>
        </w:rPr>
        <w:t>}]}</w:t>
      </w:r>
    </w:p>
    <w:p w14:paraId="5946575C" w14:textId="3F96D61E" w:rsidR="00E21301" w:rsidRPr="00EC1ACB" w:rsidRDefault="00E21301" w:rsidP="00577FA6">
      <w:pPr>
        <w:numPr>
          <w:ilvl w:val="1"/>
          <w:numId w:val="38"/>
        </w:numPr>
        <w:spacing w:before="60" w:after="60" w:line="240" w:lineRule="auto"/>
        <w:ind w:left="1440"/>
        <w:jc w:val="both"/>
        <w:rPr>
          <w:rFonts w:cs="Times New Roman"/>
          <w:i/>
          <w:szCs w:val="26"/>
        </w:rPr>
      </w:pPr>
      <w:r w:rsidRPr="00EC1ACB">
        <w:rPr>
          <w:rFonts w:cs="Times New Roman"/>
          <w:i/>
          <w:szCs w:val="26"/>
        </w:rPr>
        <w:t>{ha_</w:t>
      </w:r>
      <w:proofErr w:type="gramStart"/>
      <w:r w:rsidRPr="00EC1ACB">
        <w:rPr>
          <w:rFonts w:cs="Times New Roman"/>
          <w:i/>
          <w:szCs w:val="26"/>
        </w:rPr>
        <w:t>nodes,[</w:t>
      </w:r>
      <w:proofErr w:type="gramEnd"/>
      <w:r w:rsidRPr="00EC1ACB">
        <w:rPr>
          <w:rFonts w:cs="Times New Roman"/>
          <w:i/>
          <w:szCs w:val="26"/>
        </w:rPr>
        <w:t>{'ha_framework1@172.16.1.174',vIMS},{'ha_framework2@172.16.1.102', vIMS}]}</w:t>
      </w:r>
    </w:p>
    <w:p w14:paraId="3C0B6E2E" w14:textId="4FFE9F0E" w:rsidR="00E21301" w:rsidRPr="00EC1ACB" w:rsidRDefault="00037DAB" w:rsidP="00577FA6">
      <w:pPr>
        <w:numPr>
          <w:ilvl w:val="1"/>
          <w:numId w:val="38"/>
        </w:numPr>
        <w:spacing w:before="60" w:after="60" w:line="240" w:lineRule="auto"/>
        <w:ind w:left="1440"/>
        <w:jc w:val="both"/>
        <w:rPr>
          <w:rFonts w:cs="Times New Roman"/>
          <w:i/>
          <w:szCs w:val="26"/>
        </w:rPr>
      </w:pPr>
      <w:r w:rsidRPr="00EC1ACB">
        <w:rPr>
          <w:rFonts w:cs="Times New Roman"/>
          <w:i/>
          <w:szCs w:val="26"/>
        </w:rPr>
        <w:t>{dns_servers, ["0:172.16.1.174:53", "1:172.16.1.102:54"]}</w:t>
      </w:r>
    </w:p>
    <w:p w14:paraId="7628C189" w14:textId="139CEF24" w:rsidR="00963FB6" w:rsidRPr="003675CD" w:rsidRDefault="00963FB6" w:rsidP="00577FA6">
      <w:pPr>
        <w:pStyle w:val="ListParagraph"/>
        <w:numPr>
          <w:ilvl w:val="0"/>
          <w:numId w:val="38"/>
        </w:numPr>
        <w:spacing w:before="60" w:after="0" w:line="240" w:lineRule="auto"/>
        <w:ind w:left="1080"/>
        <w:jc w:val="both"/>
        <w:rPr>
          <w:rFonts w:cs="Times New Roman"/>
          <w:b/>
          <w:szCs w:val="26"/>
        </w:rPr>
      </w:pPr>
      <w:r w:rsidRPr="003675CD">
        <w:rPr>
          <w:rFonts w:cs="Times New Roman"/>
          <w:szCs w:val="26"/>
        </w:rPr>
        <w:t xml:space="preserve">Thực hiện lệnh sau để </w:t>
      </w:r>
      <w:r w:rsidR="009A031E">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mtdns02 start</w:t>
      </w:r>
    </w:p>
    <w:p w14:paraId="6DEF4AF1" w14:textId="31905A4B" w:rsidR="003520B3" w:rsidRPr="003675CD" w:rsidRDefault="003D7C97" w:rsidP="002013EC">
      <w:pPr>
        <w:pStyle w:val="heading5555555555"/>
      </w:pPr>
      <w:bookmarkStart w:id="237" w:name="_Toc122514957"/>
      <w:bookmarkStart w:id="238" w:name="_Toc122515584"/>
      <w:bookmarkStart w:id="239" w:name="_Toc122688481"/>
      <w:r>
        <w:t>MTLG</w:t>
      </w:r>
      <w:bookmarkEnd w:id="237"/>
      <w:bookmarkEnd w:id="238"/>
      <w:bookmarkEnd w:id="239"/>
    </w:p>
    <w:p w14:paraId="19AFCB6A" w14:textId="0D223C2C" w:rsidR="00963FB6"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963FB6" w:rsidRPr="003675CD">
        <w:rPr>
          <w:rFonts w:cs="Times New Roman"/>
          <w:szCs w:val="26"/>
        </w:rPr>
        <w:t xml:space="preserve"> file </w:t>
      </w:r>
      <w:r w:rsidR="00963FB6" w:rsidRPr="003675CD">
        <w:rPr>
          <w:rFonts w:cs="Times New Roman"/>
          <w:b/>
          <w:szCs w:val="26"/>
        </w:rPr>
        <w:t xml:space="preserve">mtlg02 </w:t>
      </w:r>
      <w:r>
        <w:rPr>
          <w:rFonts w:cs="Times New Roman"/>
          <w:szCs w:val="26"/>
        </w:rPr>
        <w:t>vào</w:t>
      </w:r>
      <w:r w:rsidR="00963FB6" w:rsidRPr="003675CD">
        <w:rPr>
          <w:rFonts w:cs="Times New Roman"/>
          <w:szCs w:val="26"/>
        </w:rPr>
        <w:t xml:space="preserve"> </w:t>
      </w:r>
      <w:r w:rsidR="00963FB6" w:rsidRPr="003675CD">
        <w:rPr>
          <w:rFonts w:cs="Times New Roman"/>
          <w:b/>
          <w:bCs/>
          <w:szCs w:val="26"/>
        </w:rPr>
        <w:t>/etc/</w:t>
      </w:r>
      <w:proofErr w:type="gramStart"/>
      <w:r w:rsidR="00963FB6" w:rsidRPr="003675CD">
        <w:rPr>
          <w:rFonts w:cs="Times New Roman"/>
          <w:b/>
          <w:bCs/>
          <w:szCs w:val="26"/>
        </w:rPr>
        <w:t>init.d</w:t>
      </w:r>
      <w:proofErr w:type="gramEnd"/>
      <w:r w:rsidR="00963FB6" w:rsidRPr="003675CD">
        <w:rPr>
          <w:rFonts w:cs="Times New Roman"/>
          <w:b/>
          <w:bCs/>
          <w:szCs w:val="26"/>
        </w:rPr>
        <w:t>/</w:t>
      </w:r>
      <w:r w:rsidR="00963FB6" w:rsidRPr="003675CD">
        <w:rPr>
          <w:rFonts w:cs="Times New Roman"/>
          <w:szCs w:val="26"/>
        </w:rPr>
        <w:t xml:space="preserve"> và update các thông tin chính sau:</w:t>
      </w:r>
    </w:p>
    <w:p w14:paraId="577CE9F9" w14:textId="77777777" w:rsidR="00063ECF" w:rsidRPr="00EC1ACB" w:rsidRDefault="00063ECF" w:rsidP="007C783F">
      <w:pPr>
        <w:pStyle w:val="ListParagraph"/>
        <w:numPr>
          <w:ilvl w:val="0"/>
          <w:numId w:val="57"/>
        </w:numPr>
        <w:spacing w:line="276" w:lineRule="auto"/>
        <w:ind w:left="1440"/>
        <w:rPr>
          <w:i/>
          <w:szCs w:val="26"/>
        </w:rPr>
      </w:pPr>
      <w:r w:rsidRPr="00EC1ACB">
        <w:rPr>
          <w:i/>
          <w:szCs w:val="26"/>
        </w:rPr>
        <w:t>export HOME=/u01/ims/vims/vims_mmtel_logic</w:t>
      </w:r>
    </w:p>
    <w:p w14:paraId="6E28E360" w14:textId="77777777" w:rsidR="00063ECF" w:rsidRPr="00EC1ACB" w:rsidRDefault="00063ECF" w:rsidP="007C783F">
      <w:pPr>
        <w:pStyle w:val="ListParagraph"/>
        <w:numPr>
          <w:ilvl w:val="0"/>
          <w:numId w:val="57"/>
        </w:numPr>
        <w:spacing w:line="276" w:lineRule="auto"/>
        <w:ind w:left="1440"/>
        <w:rPr>
          <w:i/>
          <w:szCs w:val="26"/>
        </w:rPr>
      </w:pPr>
      <w:r w:rsidRPr="00EC1ACB">
        <w:rPr>
          <w:i/>
          <w:szCs w:val="26"/>
        </w:rPr>
        <w:t>export RUNNER_LOG_DIR=/u01/ims/vims/logs</w:t>
      </w:r>
    </w:p>
    <w:p w14:paraId="31A7C5A0" w14:textId="77777777" w:rsidR="00063ECF" w:rsidRPr="00EC1ACB" w:rsidRDefault="00063ECF" w:rsidP="007C783F">
      <w:pPr>
        <w:pStyle w:val="ListParagraph"/>
        <w:numPr>
          <w:ilvl w:val="0"/>
          <w:numId w:val="57"/>
        </w:numPr>
        <w:spacing w:line="276" w:lineRule="auto"/>
        <w:ind w:left="1440"/>
        <w:rPr>
          <w:i/>
          <w:szCs w:val="26"/>
        </w:rPr>
      </w:pPr>
      <w:r w:rsidRPr="00EC1ACB">
        <w:rPr>
          <w:i/>
          <w:szCs w:val="26"/>
        </w:rPr>
        <w:t>export VMARGS_PATH="$HOME/releases/1.0/vm_02.args"</w:t>
      </w:r>
    </w:p>
    <w:p w14:paraId="0C554666" w14:textId="77777777" w:rsidR="00063ECF" w:rsidRPr="00EC1ACB" w:rsidRDefault="00063ECF" w:rsidP="007C783F">
      <w:pPr>
        <w:pStyle w:val="ListParagraph"/>
        <w:numPr>
          <w:ilvl w:val="0"/>
          <w:numId w:val="57"/>
        </w:numPr>
        <w:spacing w:line="276" w:lineRule="auto"/>
        <w:ind w:left="1440"/>
        <w:rPr>
          <w:i/>
          <w:szCs w:val="26"/>
        </w:rPr>
      </w:pPr>
      <w:r w:rsidRPr="00EC1ACB">
        <w:rPr>
          <w:i/>
          <w:szCs w:val="26"/>
        </w:rPr>
        <w:t>export RELX_CONFIG_PATH="$HOME/releases/1.0/sys_02.config"</w:t>
      </w:r>
    </w:p>
    <w:p w14:paraId="6EA8A989" w14:textId="433C6AE1" w:rsidR="00063ECF" w:rsidRPr="00EC1ACB" w:rsidRDefault="00063ECF" w:rsidP="007C783F">
      <w:pPr>
        <w:pStyle w:val="ListParagraph"/>
        <w:numPr>
          <w:ilvl w:val="0"/>
          <w:numId w:val="57"/>
        </w:numPr>
        <w:spacing w:after="0" w:line="276" w:lineRule="auto"/>
        <w:ind w:left="1440"/>
        <w:rPr>
          <w:i/>
          <w:szCs w:val="26"/>
        </w:rPr>
      </w:pPr>
      <w:r w:rsidRPr="00EC1ACB">
        <w:rPr>
          <w:i/>
          <w:szCs w:val="26"/>
        </w:rPr>
        <w:t>$HOME/bin/vMMTEL_release-1.0 $1 $2 $3</w:t>
      </w:r>
    </w:p>
    <w:p w14:paraId="2015E57E" w14:textId="7B79BF7D" w:rsidR="00963FB6" w:rsidRPr="003675CD" w:rsidRDefault="00E05B8D" w:rsidP="00577FA6">
      <w:pPr>
        <w:numPr>
          <w:ilvl w:val="0"/>
          <w:numId w:val="34"/>
        </w:numPr>
        <w:spacing w:before="60" w:after="0" w:line="240" w:lineRule="auto"/>
        <w:ind w:left="1080"/>
        <w:rPr>
          <w:rFonts w:cs="Times New Roman"/>
          <w:szCs w:val="26"/>
        </w:rPr>
      </w:pPr>
      <w:r>
        <w:rPr>
          <w:rFonts w:cs="Times New Roman"/>
          <w:szCs w:val="26"/>
        </w:rPr>
        <w:lastRenderedPageBreak/>
        <w:t>Coppy</w:t>
      </w:r>
      <w:r w:rsidR="00963FB6" w:rsidRPr="003675CD">
        <w:rPr>
          <w:rFonts w:cs="Times New Roman"/>
          <w:szCs w:val="26"/>
        </w:rPr>
        <w:t xml:space="preserve"> file </w:t>
      </w:r>
      <w:r w:rsidR="000C54CD" w:rsidRPr="003675CD">
        <w:rPr>
          <w:rFonts w:cs="Times New Roman"/>
          <w:b/>
          <w:szCs w:val="26"/>
        </w:rPr>
        <w:t>vm_</w:t>
      </w:r>
      <w:proofErr w:type="gramStart"/>
      <w:r w:rsidR="000C54CD" w:rsidRPr="003675CD">
        <w:rPr>
          <w:rFonts w:cs="Times New Roman"/>
          <w:b/>
          <w:szCs w:val="26"/>
        </w:rPr>
        <w:t>02</w:t>
      </w:r>
      <w:r w:rsidR="00963FB6" w:rsidRPr="003675CD">
        <w:rPr>
          <w:rFonts w:cs="Times New Roman"/>
          <w:b/>
          <w:szCs w:val="26"/>
        </w:rPr>
        <w:t>.args</w:t>
      </w:r>
      <w:proofErr w:type="gramEnd"/>
      <w:r w:rsidR="00063ECF">
        <w:rPr>
          <w:rFonts w:cs="Times New Roman"/>
          <w:szCs w:val="26"/>
        </w:rPr>
        <w:t xml:space="preserve"> tại </w:t>
      </w:r>
      <w:r w:rsidR="000C54CD" w:rsidRPr="003675CD">
        <w:rPr>
          <w:rFonts w:cs="Times New Roman"/>
          <w:b/>
          <w:bCs/>
          <w:szCs w:val="26"/>
        </w:rPr>
        <w:t>/u01/ims/vims/vims_mmtel_logic/releases/1.0/</w:t>
      </w:r>
      <w:r w:rsidR="00963FB6" w:rsidRPr="003675CD">
        <w:rPr>
          <w:rFonts w:cs="Times New Roman"/>
          <w:szCs w:val="26"/>
        </w:rPr>
        <w:t xml:space="preserve"> và update các thông tin chính sau:</w:t>
      </w:r>
    </w:p>
    <w:p w14:paraId="0311C701" w14:textId="6FBEAA74" w:rsidR="00963FB6" w:rsidRPr="00EC1ACB" w:rsidRDefault="00963FB6" w:rsidP="007C783F">
      <w:pPr>
        <w:numPr>
          <w:ilvl w:val="0"/>
          <w:numId w:val="32"/>
        </w:numPr>
        <w:spacing w:before="60" w:after="60" w:line="276" w:lineRule="auto"/>
        <w:jc w:val="both"/>
        <w:rPr>
          <w:rFonts w:cs="Times New Roman"/>
          <w:i/>
          <w:szCs w:val="26"/>
        </w:rPr>
      </w:pPr>
      <w:r w:rsidRPr="00EC1ACB">
        <w:rPr>
          <w:rFonts w:cs="Times New Roman"/>
          <w:i/>
          <w:szCs w:val="26"/>
        </w:rPr>
        <w:t>-name mt</w:t>
      </w:r>
      <w:r w:rsidR="00063ECF" w:rsidRPr="00EC1ACB">
        <w:rPr>
          <w:rFonts w:cs="Times New Roman"/>
          <w:i/>
          <w:szCs w:val="26"/>
        </w:rPr>
        <w:t>lg</w:t>
      </w:r>
      <w:r w:rsidRPr="00EC1ACB">
        <w:rPr>
          <w:rFonts w:cs="Times New Roman"/>
          <w:i/>
          <w:szCs w:val="26"/>
        </w:rPr>
        <w:t>02@172.16.1.102</w:t>
      </w:r>
    </w:p>
    <w:p w14:paraId="003B4EB8" w14:textId="7F2174B6" w:rsidR="000C54CD" w:rsidRPr="00063ECF" w:rsidRDefault="00E05B8D" w:rsidP="00577FA6">
      <w:pPr>
        <w:numPr>
          <w:ilvl w:val="0"/>
          <w:numId w:val="38"/>
        </w:numPr>
        <w:spacing w:before="60" w:after="0" w:line="240" w:lineRule="auto"/>
        <w:ind w:left="1080"/>
        <w:jc w:val="both"/>
        <w:rPr>
          <w:rFonts w:cs="Times New Roman"/>
          <w:b/>
          <w:szCs w:val="26"/>
        </w:rPr>
      </w:pPr>
      <w:r>
        <w:rPr>
          <w:rFonts w:cs="Times New Roman"/>
          <w:szCs w:val="26"/>
        </w:rPr>
        <w:t>Coppy</w:t>
      </w:r>
      <w:r w:rsidR="00963FB6" w:rsidRPr="003675CD">
        <w:rPr>
          <w:rFonts w:cs="Times New Roman"/>
          <w:szCs w:val="26"/>
        </w:rPr>
        <w:t xml:space="preserve"> file </w:t>
      </w:r>
      <w:r w:rsidR="000C54CD" w:rsidRPr="003675CD">
        <w:rPr>
          <w:rFonts w:cs="Times New Roman"/>
          <w:b/>
          <w:szCs w:val="26"/>
        </w:rPr>
        <w:t>sys_</w:t>
      </w:r>
      <w:r w:rsidR="00963FB6" w:rsidRPr="003675CD">
        <w:rPr>
          <w:rFonts w:cs="Times New Roman"/>
          <w:b/>
          <w:szCs w:val="26"/>
        </w:rPr>
        <w:t>02.config</w:t>
      </w:r>
      <w:r w:rsidR="00963FB6" w:rsidRPr="003675CD">
        <w:rPr>
          <w:rFonts w:cs="Times New Roman"/>
          <w:szCs w:val="26"/>
        </w:rPr>
        <w:t xml:space="preserve"> </w:t>
      </w:r>
      <w:r w:rsidR="00063ECF">
        <w:rPr>
          <w:rFonts w:cs="Times New Roman"/>
          <w:szCs w:val="26"/>
        </w:rPr>
        <w:t>tại</w:t>
      </w:r>
      <w:r w:rsidR="00963FB6" w:rsidRPr="003675CD">
        <w:rPr>
          <w:rFonts w:cs="Times New Roman"/>
          <w:szCs w:val="26"/>
        </w:rPr>
        <w:t xml:space="preserve"> </w:t>
      </w:r>
      <w:r w:rsidR="000C54CD" w:rsidRPr="003675CD">
        <w:rPr>
          <w:rFonts w:cs="Times New Roman"/>
          <w:b/>
          <w:bCs/>
          <w:szCs w:val="26"/>
        </w:rPr>
        <w:t>/u01/ims/vims/vims_mmtel_logic/releases/1.0/</w:t>
      </w:r>
      <w:r w:rsidR="000C54CD" w:rsidRPr="003675CD">
        <w:rPr>
          <w:rFonts w:cs="Times New Roman"/>
          <w:szCs w:val="26"/>
        </w:rPr>
        <w:t xml:space="preserve"> </w:t>
      </w:r>
    </w:p>
    <w:p w14:paraId="25AA148B" w14:textId="77777777" w:rsidR="00063ECF" w:rsidRPr="00EC1ACB" w:rsidRDefault="00063ECF" w:rsidP="007C783F">
      <w:pPr>
        <w:pStyle w:val="ListParagraph"/>
        <w:numPr>
          <w:ilvl w:val="0"/>
          <w:numId w:val="58"/>
        </w:numPr>
        <w:spacing w:line="276" w:lineRule="auto"/>
        <w:rPr>
          <w:i/>
          <w:szCs w:val="26"/>
        </w:rPr>
      </w:pPr>
      <w:r w:rsidRPr="00EC1ACB">
        <w:rPr>
          <w:i/>
          <w:szCs w:val="26"/>
        </w:rPr>
        <w:t>{file, "mmtel2.error.log"}</w:t>
      </w:r>
    </w:p>
    <w:p w14:paraId="08E2D604" w14:textId="77777777" w:rsidR="00063ECF" w:rsidRPr="00EC1ACB" w:rsidRDefault="00063ECF" w:rsidP="007C783F">
      <w:pPr>
        <w:pStyle w:val="ListParagraph"/>
        <w:numPr>
          <w:ilvl w:val="0"/>
          <w:numId w:val="58"/>
        </w:numPr>
        <w:spacing w:line="276" w:lineRule="auto"/>
        <w:rPr>
          <w:i/>
          <w:szCs w:val="26"/>
        </w:rPr>
      </w:pPr>
      <w:r w:rsidRPr="00EC1ACB">
        <w:rPr>
          <w:i/>
          <w:szCs w:val="26"/>
        </w:rPr>
        <w:t>{file, "mmtel2.console.log"}</w:t>
      </w:r>
    </w:p>
    <w:p w14:paraId="01390FCE" w14:textId="77777777" w:rsidR="00063ECF" w:rsidRPr="00EC1ACB" w:rsidRDefault="00063ECF" w:rsidP="007C783F">
      <w:pPr>
        <w:pStyle w:val="ListParagraph"/>
        <w:numPr>
          <w:ilvl w:val="0"/>
          <w:numId w:val="58"/>
        </w:numPr>
        <w:spacing w:line="276" w:lineRule="auto"/>
        <w:rPr>
          <w:i/>
          <w:szCs w:val="26"/>
        </w:rPr>
      </w:pPr>
      <w:r w:rsidRPr="00EC1ACB">
        <w:rPr>
          <w:i/>
          <w:szCs w:val="26"/>
        </w:rPr>
        <w:t>{crash_log, "mmtel2.crash.log"}</w:t>
      </w:r>
    </w:p>
    <w:p w14:paraId="051FF5BB" w14:textId="0274A2C3" w:rsidR="00063ECF" w:rsidRPr="00EC1ACB" w:rsidRDefault="00063ECF" w:rsidP="007C783F">
      <w:pPr>
        <w:pStyle w:val="ListParagraph"/>
        <w:numPr>
          <w:ilvl w:val="0"/>
          <w:numId w:val="58"/>
        </w:numPr>
        <w:spacing w:line="276" w:lineRule="auto"/>
        <w:rPr>
          <w:i/>
          <w:szCs w:val="26"/>
        </w:rPr>
      </w:pPr>
      <w:r w:rsidRPr="00EC1ACB">
        <w:rPr>
          <w:i/>
          <w:szCs w:val="26"/>
        </w:rPr>
        <w:t>{confd_addresses, [{{172,16,1,174}, 4565}, {{172,16,1,102}, 4566}]}</w:t>
      </w:r>
    </w:p>
    <w:p w14:paraId="3622BAA3" w14:textId="77777777" w:rsidR="00063ECF" w:rsidRPr="00EC1ACB" w:rsidRDefault="00063ECF" w:rsidP="007C783F">
      <w:pPr>
        <w:pStyle w:val="ListParagraph"/>
        <w:numPr>
          <w:ilvl w:val="0"/>
          <w:numId w:val="58"/>
        </w:numPr>
        <w:spacing w:line="276" w:lineRule="auto"/>
        <w:rPr>
          <w:i/>
          <w:szCs w:val="26"/>
        </w:rPr>
      </w:pPr>
      <w:r w:rsidRPr="00EC1ACB">
        <w:rPr>
          <w:i/>
          <w:szCs w:val="26"/>
        </w:rPr>
        <w:t>{confd_scale, {['ha_framework2@172.16.1.102'], app_request_handler, vIMS}}</w:t>
      </w:r>
    </w:p>
    <w:p w14:paraId="6D5ECAEC" w14:textId="238D116E" w:rsidR="00063ECF" w:rsidRPr="00EC1ACB" w:rsidRDefault="00063ECF" w:rsidP="007C783F">
      <w:pPr>
        <w:pStyle w:val="ListParagraph"/>
        <w:numPr>
          <w:ilvl w:val="0"/>
          <w:numId w:val="58"/>
        </w:numPr>
        <w:spacing w:line="276" w:lineRule="auto"/>
        <w:rPr>
          <w:i/>
          <w:szCs w:val="26"/>
        </w:rPr>
      </w:pPr>
      <w:r w:rsidRPr="00EC1ACB">
        <w:rPr>
          <w:i/>
          <w:szCs w:val="26"/>
        </w:rPr>
        <w:t>{server_name, "</w:t>
      </w:r>
      <w:proofErr w:type="gramStart"/>
      <w:r w:rsidRPr="00EC1ACB">
        <w:rPr>
          <w:i/>
          <w:szCs w:val="26"/>
        </w:rPr>
        <w:t>sip:mmtel2@10.70.66.12:506</w:t>
      </w:r>
      <w:r w:rsidR="002204F1">
        <w:rPr>
          <w:i/>
          <w:szCs w:val="26"/>
        </w:rPr>
        <w:t>5</w:t>
      </w:r>
      <w:proofErr w:type="gramEnd"/>
      <w:r w:rsidRPr="00EC1ACB">
        <w:rPr>
          <w:i/>
          <w:szCs w:val="26"/>
        </w:rPr>
        <w:t>"}</w:t>
      </w:r>
    </w:p>
    <w:p w14:paraId="492CD959" w14:textId="42881F93" w:rsidR="00063ECF" w:rsidRPr="00EC1ACB" w:rsidRDefault="00063ECF" w:rsidP="007C783F">
      <w:pPr>
        <w:pStyle w:val="ListParagraph"/>
        <w:numPr>
          <w:ilvl w:val="0"/>
          <w:numId w:val="58"/>
        </w:numPr>
        <w:spacing w:line="276" w:lineRule="auto"/>
        <w:rPr>
          <w:i/>
          <w:szCs w:val="26"/>
        </w:rPr>
      </w:pPr>
      <w:r w:rsidRPr="00EC1ACB">
        <w:rPr>
          <w:i/>
          <w:szCs w:val="26"/>
        </w:rPr>
        <w:t>{dns_local, {{10, 70, 66, 12}, 8889}}</w:t>
      </w:r>
    </w:p>
    <w:p w14:paraId="5CA56FB1" w14:textId="57B6CA17" w:rsidR="00063ECF" w:rsidRPr="00063ECF" w:rsidRDefault="00063ECF" w:rsidP="007C783F">
      <w:pPr>
        <w:pStyle w:val="ListParagraph"/>
        <w:numPr>
          <w:ilvl w:val="0"/>
          <w:numId w:val="38"/>
        </w:numPr>
        <w:spacing w:before="240" w:after="0" w:line="276" w:lineRule="auto"/>
        <w:ind w:left="1080"/>
        <w:rPr>
          <w:i/>
          <w:sz w:val="24"/>
        </w:rPr>
      </w:pPr>
      <w:r w:rsidRPr="00063ECF">
        <w:rPr>
          <w:rFonts w:cs="Times New Roman"/>
          <w:i/>
          <w:szCs w:val="26"/>
        </w:rPr>
        <w:t xml:space="preserve">Coppy file </w:t>
      </w:r>
      <w:r w:rsidRPr="00063ECF">
        <w:rPr>
          <w:b/>
          <w:sz w:val="24"/>
        </w:rPr>
        <w:t>vMMTEL_release-1.0</w:t>
      </w:r>
      <w:r w:rsidRPr="00063ECF">
        <w:rPr>
          <w:i/>
          <w:sz w:val="24"/>
        </w:rPr>
        <w:t xml:space="preserve"> vào </w:t>
      </w:r>
      <w:r w:rsidRPr="00063ECF">
        <w:rPr>
          <w:b/>
          <w:sz w:val="24"/>
        </w:rPr>
        <w:t>/u01/ims/vims/vims_mmtel_logic/bin</w:t>
      </w:r>
    </w:p>
    <w:p w14:paraId="6E3245E1" w14:textId="2F28133B" w:rsidR="00963FB6" w:rsidRPr="003675CD" w:rsidRDefault="00963FB6" w:rsidP="007C783F">
      <w:pPr>
        <w:numPr>
          <w:ilvl w:val="0"/>
          <w:numId w:val="38"/>
        </w:numPr>
        <w:spacing w:before="60" w:after="60" w:line="312" w:lineRule="auto"/>
        <w:ind w:left="1080"/>
        <w:jc w:val="both"/>
        <w:rPr>
          <w:rFonts w:cs="Times New Roman"/>
          <w:b/>
          <w:szCs w:val="26"/>
        </w:rPr>
      </w:pPr>
      <w:r w:rsidRPr="003675CD">
        <w:rPr>
          <w:rFonts w:cs="Times New Roman"/>
          <w:szCs w:val="26"/>
        </w:rPr>
        <w:t xml:space="preserve">Thực hiện lệnh sau để </w:t>
      </w:r>
      <w:r w:rsidR="000D4277">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service mtdns02 start</w:t>
      </w:r>
    </w:p>
    <w:p w14:paraId="5BC7D13D" w14:textId="09E4CC89" w:rsidR="003520B3" w:rsidRPr="00063ECF" w:rsidRDefault="003520B3" w:rsidP="002013EC">
      <w:pPr>
        <w:pStyle w:val="heading5555555555"/>
      </w:pPr>
      <w:bookmarkStart w:id="240" w:name="_Toc122514958"/>
      <w:bookmarkStart w:id="241" w:name="_Toc122515585"/>
      <w:bookmarkStart w:id="242" w:name="_Toc122688482"/>
      <w:r w:rsidRPr="00063ECF">
        <w:t>MTSIP</w:t>
      </w:r>
      <w:bookmarkEnd w:id="240"/>
      <w:bookmarkEnd w:id="241"/>
      <w:bookmarkEnd w:id="242"/>
    </w:p>
    <w:p w14:paraId="002DE2BA" w14:textId="2AD6FFDD" w:rsidR="000C54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0C54CD" w:rsidRPr="003675CD">
        <w:rPr>
          <w:rFonts w:cs="Times New Roman"/>
          <w:szCs w:val="26"/>
        </w:rPr>
        <w:t xml:space="preserve"> file </w:t>
      </w:r>
      <w:r w:rsidR="000C54CD" w:rsidRPr="003675CD">
        <w:rPr>
          <w:rFonts w:cs="Times New Roman"/>
          <w:b/>
          <w:szCs w:val="26"/>
        </w:rPr>
        <w:t xml:space="preserve">mtsip02 </w:t>
      </w:r>
      <w:r>
        <w:rPr>
          <w:rFonts w:cs="Times New Roman"/>
          <w:szCs w:val="26"/>
        </w:rPr>
        <w:t>vào</w:t>
      </w:r>
      <w:r w:rsidR="000C54CD" w:rsidRPr="003675CD">
        <w:rPr>
          <w:rFonts w:cs="Times New Roman"/>
          <w:szCs w:val="26"/>
        </w:rPr>
        <w:t xml:space="preserve"> </w:t>
      </w:r>
      <w:r w:rsidR="000C54CD" w:rsidRPr="003675CD">
        <w:rPr>
          <w:rFonts w:cs="Times New Roman"/>
          <w:b/>
          <w:bCs/>
          <w:szCs w:val="26"/>
        </w:rPr>
        <w:t>/etc/</w:t>
      </w:r>
      <w:proofErr w:type="gramStart"/>
      <w:r w:rsidR="000C54CD" w:rsidRPr="003675CD">
        <w:rPr>
          <w:rFonts w:cs="Times New Roman"/>
          <w:b/>
          <w:bCs/>
          <w:szCs w:val="26"/>
        </w:rPr>
        <w:t>init.d</w:t>
      </w:r>
      <w:proofErr w:type="gramEnd"/>
      <w:r w:rsidR="000C54CD" w:rsidRPr="003675CD">
        <w:rPr>
          <w:rFonts w:cs="Times New Roman"/>
          <w:b/>
          <w:bCs/>
          <w:szCs w:val="26"/>
        </w:rPr>
        <w:t>/</w:t>
      </w:r>
      <w:r w:rsidR="000C54CD" w:rsidRPr="003675CD">
        <w:rPr>
          <w:rFonts w:cs="Times New Roman"/>
          <w:szCs w:val="26"/>
        </w:rPr>
        <w:t xml:space="preserve"> và update các thông tin chính sau:</w:t>
      </w:r>
    </w:p>
    <w:p w14:paraId="0EA5E0E4" w14:textId="77777777" w:rsidR="00B954DB" w:rsidRPr="002204F1" w:rsidRDefault="00B954DB" w:rsidP="007C783F">
      <w:pPr>
        <w:pStyle w:val="ListParagraph"/>
        <w:numPr>
          <w:ilvl w:val="0"/>
          <w:numId w:val="59"/>
        </w:numPr>
        <w:spacing w:line="276" w:lineRule="auto"/>
        <w:rPr>
          <w:i/>
          <w:szCs w:val="26"/>
        </w:rPr>
      </w:pPr>
      <w:r w:rsidRPr="002204F1">
        <w:rPr>
          <w:i/>
          <w:szCs w:val="26"/>
        </w:rPr>
        <w:t>export HOME=/u01/ims/sipgw/</w:t>
      </w:r>
    </w:p>
    <w:p w14:paraId="0CB149EC" w14:textId="77777777" w:rsidR="00B954DB" w:rsidRPr="002204F1" w:rsidRDefault="00B954DB" w:rsidP="007C783F">
      <w:pPr>
        <w:pStyle w:val="ListParagraph"/>
        <w:numPr>
          <w:ilvl w:val="0"/>
          <w:numId w:val="59"/>
        </w:numPr>
        <w:spacing w:line="276" w:lineRule="auto"/>
        <w:rPr>
          <w:i/>
          <w:szCs w:val="26"/>
        </w:rPr>
      </w:pPr>
      <w:r w:rsidRPr="002204F1">
        <w:rPr>
          <w:i/>
          <w:szCs w:val="26"/>
        </w:rPr>
        <w:t>export RUNNER_LOG_DIR=/u01/ims/sipgw/log</w:t>
      </w:r>
    </w:p>
    <w:p w14:paraId="086D93F7" w14:textId="77777777" w:rsidR="00B954DB" w:rsidRPr="002204F1" w:rsidRDefault="00B954DB" w:rsidP="007C783F">
      <w:pPr>
        <w:pStyle w:val="ListParagraph"/>
        <w:numPr>
          <w:ilvl w:val="0"/>
          <w:numId w:val="59"/>
        </w:numPr>
        <w:spacing w:line="276" w:lineRule="auto"/>
        <w:rPr>
          <w:i/>
          <w:szCs w:val="26"/>
        </w:rPr>
      </w:pPr>
      <w:r w:rsidRPr="002204F1">
        <w:rPr>
          <w:i/>
          <w:szCs w:val="26"/>
        </w:rPr>
        <w:t>export VMARGS_PATH="/u01/ims/sipgw/rel/mtsip02.arg"</w:t>
      </w:r>
    </w:p>
    <w:p w14:paraId="6ED22B2B" w14:textId="77777777" w:rsidR="00B954DB" w:rsidRPr="002204F1" w:rsidRDefault="00B954DB" w:rsidP="007C783F">
      <w:pPr>
        <w:pStyle w:val="ListParagraph"/>
        <w:numPr>
          <w:ilvl w:val="0"/>
          <w:numId w:val="59"/>
        </w:numPr>
        <w:spacing w:line="276" w:lineRule="auto"/>
        <w:rPr>
          <w:i/>
          <w:szCs w:val="26"/>
        </w:rPr>
      </w:pPr>
      <w:r w:rsidRPr="002204F1">
        <w:rPr>
          <w:i/>
          <w:szCs w:val="26"/>
        </w:rPr>
        <w:t>export RELX_CONFIG_PATH="/u01/ims/sipgw/rel/mtsip02.config"</w:t>
      </w:r>
    </w:p>
    <w:p w14:paraId="0FCEF28E" w14:textId="77777777" w:rsidR="00B954DB" w:rsidRPr="002204F1" w:rsidRDefault="00B954DB" w:rsidP="007C783F">
      <w:pPr>
        <w:pStyle w:val="ListParagraph"/>
        <w:numPr>
          <w:ilvl w:val="0"/>
          <w:numId w:val="59"/>
        </w:numPr>
        <w:spacing w:line="276" w:lineRule="auto"/>
        <w:rPr>
          <w:i/>
          <w:szCs w:val="26"/>
        </w:rPr>
      </w:pPr>
      <w:r w:rsidRPr="002204F1">
        <w:rPr>
          <w:i/>
          <w:szCs w:val="26"/>
        </w:rPr>
        <w:t>export LOCAL_ADDR_NUM=1</w:t>
      </w:r>
    </w:p>
    <w:p w14:paraId="113BF4A6" w14:textId="77777777" w:rsidR="00B954DB" w:rsidRPr="002204F1" w:rsidRDefault="00B954DB" w:rsidP="007C783F">
      <w:pPr>
        <w:pStyle w:val="ListParagraph"/>
        <w:numPr>
          <w:ilvl w:val="0"/>
          <w:numId w:val="59"/>
        </w:numPr>
        <w:spacing w:line="276" w:lineRule="auto"/>
        <w:rPr>
          <w:i/>
          <w:szCs w:val="26"/>
        </w:rPr>
      </w:pPr>
      <w:r w:rsidRPr="002204F1">
        <w:rPr>
          <w:i/>
          <w:szCs w:val="26"/>
        </w:rPr>
        <w:t>export LOCAL_ADDR_IP1=172.16.1.102</w:t>
      </w:r>
    </w:p>
    <w:p w14:paraId="44254D96" w14:textId="77777777" w:rsidR="00B954DB" w:rsidRPr="002204F1" w:rsidRDefault="00B954DB" w:rsidP="007C783F">
      <w:pPr>
        <w:pStyle w:val="ListParagraph"/>
        <w:numPr>
          <w:ilvl w:val="0"/>
          <w:numId w:val="59"/>
        </w:numPr>
        <w:spacing w:line="276" w:lineRule="auto"/>
        <w:rPr>
          <w:i/>
          <w:szCs w:val="26"/>
        </w:rPr>
      </w:pPr>
      <w:r w:rsidRPr="002204F1">
        <w:rPr>
          <w:i/>
          <w:szCs w:val="26"/>
        </w:rPr>
        <w:t>export LOCAL_ADDR_PORT1=8060</w:t>
      </w:r>
    </w:p>
    <w:p w14:paraId="661E3FB1" w14:textId="77777777" w:rsidR="00B954DB" w:rsidRPr="002204F1" w:rsidRDefault="00B954DB" w:rsidP="007C783F">
      <w:pPr>
        <w:pStyle w:val="ListParagraph"/>
        <w:numPr>
          <w:ilvl w:val="0"/>
          <w:numId w:val="59"/>
        </w:numPr>
        <w:spacing w:line="276" w:lineRule="auto"/>
        <w:rPr>
          <w:i/>
          <w:szCs w:val="26"/>
        </w:rPr>
      </w:pPr>
      <w:r w:rsidRPr="002204F1">
        <w:rPr>
          <w:i/>
          <w:szCs w:val="26"/>
        </w:rPr>
        <w:t>export LOCAL_ADDR_PROTOCOL1=udp</w:t>
      </w:r>
    </w:p>
    <w:p w14:paraId="0F9F2D9A" w14:textId="317E5F17" w:rsidR="00B954DB" w:rsidRPr="002204F1" w:rsidRDefault="00B954DB" w:rsidP="007C783F">
      <w:pPr>
        <w:pStyle w:val="ListParagraph"/>
        <w:numPr>
          <w:ilvl w:val="0"/>
          <w:numId w:val="59"/>
        </w:numPr>
        <w:spacing w:line="276" w:lineRule="auto"/>
        <w:rPr>
          <w:rFonts w:cs="Times New Roman"/>
          <w:i/>
          <w:szCs w:val="26"/>
        </w:rPr>
      </w:pPr>
      <w:r w:rsidRPr="002204F1">
        <w:rPr>
          <w:i/>
          <w:szCs w:val="26"/>
        </w:rPr>
        <w:t>export LOCAL_ADDR_ACCESS_NUM=0</w:t>
      </w:r>
    </w:p>
    <w:p w14:paraId="38E5757D" w14:textId="382ECA0B" w:rsidR="00564E64" w:rsidRPr="003675CD" w:rsidRDefault="00E05B8D" w:rsidP="00577FA6">
      <w:pPr>
        <w:numPr>
          <w:ilvl w:val="0"/>
          <w:numId w:val="34"/>
        </w:numPr>
        <w:spacing w:before="60" w:after="0" w:line="240" w:lineRule="auto"/>
        <w:ind w:left="1080"/>
        <w:jc w:val="both"/>
        <w:rPr>
          <w:rFonts w:cs="Times New Roman"/>
          <w:szCs w:val="26"/>
        </w:rPr>
      </w:pPr>
      <w:r>
        <w:rPr>
          <w:rFonts w:cs="Times New Roman"/>
          <w:szCs w:val="26"/>
        </w:rPr>
        <w:t>Coppy</w:t>
      </w:r>
      <w:r w:rsidR="00564E64" w:rsidRPr="003675CD">
        <w:rPr>
          <w:rFonts w:cs="Times New Roman"/>
          <w:szCs w:val="26"/>
        </w:rPr>
        <w:t xml:space="preserve"> file </w:t>
      </w:r>
      <w:r w:rsidR="00564E64" w:rsidRPr="003675CD">
        <w:rPr>
          <w:rFonts w:cs="Times New Roman"/>
          <w:b/>
          <w:szCs w:val="26"/>
        </w:rPr>
        <w:t>mtsip02.args</w:t>
      </w:r>
      <w:r w:rsidR="00564E64" w:rsidRPr="003675CD">
        <w:rPr>
          <w:rFonts w:cs="Times New Roman"/>
          <w:szCs w:val="26"/>
        </w:rPr>
        <w:t xml:space="preserve"> </w:t>
      </w:r>
      <w:r>
        <w:rPr>
          <w:rFonts w:cs="Times New Roman"/>
          <w:szCs w:val="26"/>
        </w:rPr>
        <w:t>vào</w:t>
      </w:r>
      <w:r w:rsidR="00564E64" w:rsidRPr="003675CD">
        <w:rPr>
          <w:rFonts w:cs="Times New Roman"/>
          <w:szCs w:val="26"/>
        </w:rPr>
        <w:t xml:space="preserve"> </w:t>
      </w:r>
      <w:r w:rsidR="00564E64" w:rsidRPr="003675CD">
        <w:rPr>
          <w:rFonts w:cs="Times New Roman"/>
          <w:b/>
          <w:bCs/>
          <w:szCs w:val="26"/>
        </w:rPr>
        <w:t>/u01/ims/sipgw/rel/</w:t>
      </w:r>
      <w:r w:rsidR="00564E64" w:rsidRPr="003675CD">
        <w:rPr>
          <w:rFonts w:cs="Times New Roman"/>
          <w:szCs w:val="26"/>
        </w:rPr>
        <w:t xml:space="preserve"> và update các thông tin:</w:t>
      </w:r>
    </w:p>
    <w:p w14:paraId="55D8FB93" w14:textId="39C8D119" w:rsidR="00564E64" w:rsidRPr="002204F1" w:rsidRDefault="00564E64" w:rsidP="007C783F">
      <w:pPr>
        <w:numPr>
          <w:ilvl w:val="0"/>
          <w:numId w:val="32"/>
        </w:numPr>
        <w:spacing w:before="60" w:after="60" w:line="276" w:lineRule="auto"/>
        <w:jc w:val="both"/>
        <w:rPr>
          <w:rFonts w:cs="Times New Roman"/>
          <w:szCs w:val="26"/>
        </w:rPr>
      </w:pPr>
      <w:r w:rsidRPr="002204F1">
        <w:rPr>
          <w:rFonts w:cs="Times New Roman"/>
          <w:szCs w:val="26"/>
        </w:rPr>
        <w:t>-</w:t>
      </w:r>
      <w:r w:rsidRPr="002204F1">
        <w:rPr>
          <w:rFonts w:cs="Times New Roman"/>
          <w:i/>
          <w:szCs w:val="26"/>
        </w:rPr>
        <w:t>name mtsip02@172.16.1.102</w:t>
      </w:r>
    </w:p>
    <w:p w14:paraId="003814F7" w14:textId="7609EC8C" w:rsidR="00564E64" w:rsidRPr="003675CD" w:rsidRDefault="00E05B8D" w:rsidP="00577FA6">
      <w:pPr>
        <w:numPr>
          <w:ilvl w:val="0"/>
          <w:numId w:val="36"/>
        </w:numPr>
        <w:spacing w:before="60" w:after="60" w:line="240" w:lineRule="auto"/>
        <w:ind w:left="1080"/>
        <w:jc w:val="both"/>
        <w:rPr>
          <w:rFonts w:cs="Times New Roman"/>
          <w:szCs w:val="26"/>
        </w:rPr>
      </w:pPr>
      <w:r>
        <w:rPr>
          <w:rFonts w:cs="Times New Roman"/>
          <w:szCs w:val="26"/>
        </w:rPr>
        <w:t>Coppy</w:t>
      </w:r>
      <w:r w:rsidR="00564E64" w:rsidRPr="003675CD">
        <w:rPr>
          <w:rFonts w:cs="Times New Roman"/>
          <w:szCs w:val="26"/>
        </w:rPr>
        <w:t xml:space="preserve"> file </w:t>
      </w:r>
      <w:r w:rsidR="00564E64" w:rsidRPr="003675CD">
        <w:rPr>
          <w:rFonts w:cs="Times New Roman"/>
          <w:b/>
          <w:szCs w:val="26"/>
        </w:rPr>
        <w:t>mtsip02.config</w:t>
      </w:r>
      <w:r w:rsidR="00564E64" w:rsidRPr="003675CD">
        <w:rPr>
          <w:rFonts w:cs="Times New Roman"/>
          <w:szCs w:val="26"/>
        </w:rPr>
        <w:t xml:space="preserve"> </w:t>
      </w:r>
      <w:r>
        <w:rPr>
          <w:rFonts w:cs="Times New Roman"/>
          <w:szCs w:val="26"/>
        </w:rPr>
        <w:t>vào</w:t>
      </w:r>
      <w:r w:rsidR="00564E64" w:rsidRPr="003675CD">
        <w:rPr>
          <w:rFonts w:cs="Times New Roman"/>
          <w:szCs w:val="26"/>
        </w:rPr>
        <w:t xml:space="preserve"> </w:t>
      </w:r>
      <w:r w:rsidR="00564E64" w:rsidRPr="003675CD">
        <w:rPr>
          <w:rFonts w:cs="Times New Roman"/>
          <w:b/>
          <w:bCs/>
          <w:szCs w:val="26"/>
        </w:rPr>
        <w:t>/u01/ims/sipgw/rel</w:t>
      </w:r>
      <w:r w:rsidR="00564E64" w:rsidRPr="003675CD">
        <w:rPr>
          <w:rFonts w:cs="Times New Roman"/>
          <w:szCs w:val="26"/>
        </w:rPr>
        <w:t xml:space="preserve"> và update các thông tin:</w:t>
      </w:r>
    </w:p>
    <w:p w14:paraId="5479ABA7" w14:textId="77777777" w:rsidR="00B954DB" w:rsidRPr="002204F1" w:rsidRDefault="00B954DB" w:rsidP="007C783F">
      <w:pPr>
        <w:pStyle w:val="ListParagraph"/>
        <w:numPr>
          <w:ilvl w:val="1"/>
          <w:numId w:val="36"/>
        </w:numPr>
        <w:spacing w:line="276" w:lineRule="auto"/>
        <w:rPr>
          <w:i/>
          <w:szCs w:val="26"/>
        </w:rPr>
      </w:pPr>
      <w:r w:rsidRPr="002204F1">
        <w:rPr>
          <w:i/>
          <w:szCs w:val="26"/>
        </w:rPr>
        <w:t>{file, "mtsip02.error.log"}</w:t>
      </w:r>
    </w:p>
    <w:p w14:paraId="5ABB0281" w14:textId="77777777" w:rsidR="00B954DB" w:rsidRPr="002204F1" w:rsidRDefault="00B954DB" w:rsidP="007C783F">
      <w:pPr>
        <w:pStyle w:val="ListParagraph"/>
        <w:numPr>
          <w:ilvl w:val="1"/>
          <w:numId w:val="36"/>
        </w:numPr>
        <w:spacing w:line="276" w:lineRule="auto"/>
        <w:rPr>
          <w:i/>
          <w:szCs w:val="26"/>
        </w:rPr>
      </w:pPr>
      <w:r w:rsidRPr="002204F1">
        <w:rPr>
          <w:i/>
          <w:szCs w:val="26"/>
        </w:rPr>
        <w:t>{file, "mtsip02.console.log"}</w:t>
      </w:r>
    </w:p>
    <w:p w14:paraId="535BEAB9" w14:textId="77777777" w:rsidR="00B954DB" w:rsidRPr="002204F1" w:rsidRDefault="00B954DB" w:rsidP="007C783F">
      <w:pPr>
        <w:pStyle w:val="ListParagraph"/>
        <w:numPr>
          <w:ilvl w:val="1"/>
          <w:numId w:val="36"/>
        </w:numPr>
        <w:spacing w:line="276" w:lineRule="auto"/>
        <w:rPr>
          <w:i/>
          <w:szCs w:val="26"/>
        </w:rPr>
      </w:pPr>
      <w:r w:rsidRPr="002204F1">
        <w:rPr>
          <w:i/>
          <w:szCs w:val="26"/>
        </w:rPr>
        <w:t>{crash_log, "mtsip02.crash.log"}</w:t>
      </w:r>
    </w:p>
    <w:p w14:paraId="48AEA632" w14:textId="4B45030C" w:rsidR="00B954DB" w:rsidRPr="002204F1" w:rsidRDefault="00B954DB" w:rsidP="007C783F">
      <w:pPr>
        <w:pStyle w:val="ListParagraph"/>
        <w:numPr>
          <w:ilvl w:val="1"/>
          <w:numId w:val="36"/>
        </w:numPr>
        <w:spacing w:line="276" w:lineRule="auto"/>
        <w:rPr>
          <w:szCs w:val="26"/>
        </w:rPr>
      </w:pPr>
      <w:r w:rsidRPr="002204F1">
        <w:rPr>
          <w:i/>
          <w:szCs w:val="26"/>
        </w:rPr>
        <w:t>{confd_</w:t>
      </w:r>
      <w:proofErr w:type="gramStart"/>
      <w:r w:rsidRPr="002204F1">
        <w:rPr>
          <w:i/>
          <w:szCs w:val="26"/>
        </w:rPr>
        <w:t>addresses,[</w:t>
      </w:r>
      <w:proofErr w:type="gramEnd"/>
      <w:r w:rsidRPr="002204F1">
        <w:rPr>
          <w:i/>
          <w:szCs w:val="26"/>
        </w:rPr>
        <w:t>{"172.16.1.174",4565},{"172.16.1.102",4566}]}</w:t>
      </w:r>
    </w:p>
    <w:p w14:paraId="7FAE9553" w14:textId="6D4C9CCB" w:rsidR="000C54CD" w:rsidRPr="00BB7C67" w:rsidRDefault="00564E64" w:rsidP="00577FA6">
      <w:pPr>
        <w:pStyle w:val="ListParagraph"/>
        <w:numPr>
          <w:ilvl w:val="0"/>
          <w:numId w:val="38"/>
        </w:numPr>
        <w:spacing w:before="60" w:line="240" w:lineRule="auto"/>
        <w:ind w:left="1080"/>
        <w:jc w:val="both"/>
        <w:rPr>
          <w:rFonts w:cs="Times New Roman"/>
          <w:b/>
          <w:szCs w:val="26"/>
        </w:rPr>
      </w:pPr>
      <w:r w:rsidRPr="003675CD">
        <w:rPr>
          <w:rFonts w:cs="Times New Roman"/>
          <w:szCs w:val="26"/>
        </w:rPr>
        <w:t xml:space="preserve">Thực hiện lệnh sau để </w:t>
      </w:r>
      <w:r w:rsidR="00B954DB">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 xml:space="preserve">service mtsip02 </w:t>
      </w:r>
      <w:r w:rsidRPr="00BB7C67">
        <w:rPr>
          <w:rFonts w:cs="Times New Roman"/>
          <w:b/>
          <w:szCs w:val="26"/>
        </w:rPr>
        <w:t>start</w:t>
      </w:r>
    </w:p>
    <w:p w14:paraId="3302F58F" w14:textId="198CAC81" w:rsidR="00B85E44" w:rsidRPr="00CC4064" w:rsidRDefault="00231EDA" w:rsidP="002013EC">
      <w:pPr>
        <w:pStyle w:val="heading44444444444"/>
      </w:pPr>
      <w:bookmarkStart w:id="243" w:name="_Toc122514959"/>
      <w:bookmarkStart w:id="244" w:name="_Toc122515586"/>
      <w:bookmarkStart w:id="245" w:name="_Toc122688483"/>
      <w:r w:rsidRPr="00CC4064">
        <w:t>Cài đặt phần mềm ứng dụng CCF</w:t>
      </w:r>
      <w:bookmarkEnd w:id="243"/>
      <w:bookmarkEnd w:id="244"/>
      <w:bookmarkEnd w:id="245"/>
    </w:p>
    <w:p w14:paraId="716881EA" w14:textId="56577B85" w:rsidR="00B85E44"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E4366B" w:rsidRPr="003675CD">
        <w:rPr>
          <w:rFonts w:cs="Times New Roman"/>
          <w:szCs w:val="26"/>
        </w:rPr>
        <w:t xml:space="preserve"> f</w:t>
      </w:r>
      <w:r w:rsidR="00B85E44" w:rsidRPr="003675CD">
        <w:rPr>
          <w:rFonts w:cs="Times New Roman"/>
          <w:szCs w:val="26"/>
        </w:rPr>
        <w:t xml:space="preserve">ile </w:t>
      </w:r>
      <w:r w:rsidR="00B85E44" w:rsidRPr="003675CD">
        <w:rPr>
          <w:rFonts w:cs="Times New Roman"/>
          <w:b/>
          <w:szCs w:val="26"/>
        </w:rPr>
        <w:t>ccf</w:t>
      </w:r>
      <w:r w:rsidR="00E4366B" w:rsidRPr="003675CD">
        <w:rPr>
          <w:rFonts w:cs="Times New Roman"/>
          <w:b/>
          <w:szCs w:val="26"/>
        </w:rPr>
        <w:t>02</w:t>
      </w:r>
      <w:r w:rsidR="00B85E44" w:rsidRPr="003675CD">
        <w:rPr>
          <w:rFonts w:cs="Times New Roman"/>
          <w:b/>
          <w:szCs w:val="26"/>
        </w:rPr>
        <w:t xml:space="preserve"> </w:t>
      </w:r>
      <w:r>
        <w:rPr>
          <w:rFonts w:cs="Times New Roman"/>
          <w:szCs w:val="26"/>
        </w:rPr>
        <w:t>vào</w:t>
      </w:r>
      <w:r w:rsidR="00B85E44" w:rsidRPr="003675CD">
        <w:rPr>
          <w:rFonts w:cs="Times New Roman"/>
          <w:szCs w:val="26"/>
        </w:rPr>
        <w:t xml:space="preserve"> </w:t>
      </w:r>
      <w:r w:rsidR="00E4366B" w:rsidRPr="003675CD">
        <w:rPr>
          <w:rFonts w:cs="Times New Roman"/>
          <w:b/>
          <w:bCs/>
          <w:szCs w:val="26"/>
        </w:rPr>
        <w:t>/etc/</w:t>
      </w:r>
      <w:proofErr w:type="gramStart"/>
      <w:r w:rsidR="00E4366B" w:rsidRPr="003675CD">
        <w:rPr>
          <w:rFonts w:cs="Times New Roman"/>
          <w:b/>
          <w:bCs/>
          <w:szCs w:val="26"/>
        </w:rPr>
        <w:t>init.d</w:t>
      </w:r>
      <w:proofErr w:type="gramEnd"/>
      <w:r w:rsidR="00E4366B" w:rsidRPr="003675CD">
        <w:rPr>
          <w:rFonts w:cs="Times New Roman"/>
          <w:b/>
          <w:bCs/>
          <w:szCs w:val="26"/>
        </w:rPr>
        <w:t>/</w:t>
      </w:r>
      <w:r w:rsidR="00B85E44" w:rsidRPr="003675CD">
        <w:rPr>
          <w:rFonts w:cs="Times New Roman"/>
          <w:szCs w:val="26"/>
        </w:rPr>
        <w:t xml:space="preserve"> </w:t>
      </w:r>
      <w:r w:rsidR="00E4366B" w:rsidRPr="003675CD">
        <w:rPr>
          <w:rFonts w:cs="Times New Roman"/>
          <w:szCs w:val="26"/>
        </w:rPr>
        <w:t xml:space="preserve">vaf </w:t>
      </w:r>
      <w:r w:rsidR="00B85E44" w:rsidRPr="003675CD">
        <w:rPr>
          <w:rFonts w:cs="Times New Roman"/>
          <w:szCs w:val="26"/>
        </w:rPr>
        <w:t>update các thông tin chính sau:</w:t>
      </w:r>
    </w:p>
    <w:p w14:paraId="3D9652BE" w14:textId="77777777" w:rsidR="00CC4064" w:rsidRPr="002204F1" w:rsidRDefault="00CC4064" w:rsidP="00CC4064">
      <w:pPr>
        <w:pStyle w:val="a"/>
        <w:rPr>
          <w:szCs w:val="26"/>
        </w:rPr>
      </w:pPr>
      <w:r w:rsidRPr="002204F1">
        <w:rPr>
          <w:szCs w:val="26"/>
        </w:rPr>
        <w:lastRenderedPageBreak/>
        <w:t>export HOME=/u01/ims/vims/ccf</w:t>
      </w:r>
    </w:p>
    <w:p w14:paraId="4AF10DBA" w14:textId="77777777" w:rsidR="00CC4064" w:rsidRPr="002204F1" w:rsidRDefault="00CC4064" w:rsidP="00CC4064">
      <w:pPr>
        <w:pStyle w:val="a"/>
        <w:rPr>
          <w:szCs w:val="26"/>
        </w:rPr>
      </w:pPr>
      <w:r w:rsidRPr="002204F1">
        <w:rPr>
          <w:szCs w:val="26"/>
        </w:rPr>
        <w:t>export RUNNER_LOG_DIR=$HOME/logs</w:t>
      </w:r>
    </w:p>
    <w:p w14:paraId="1CA87615" w14:textId="77777777" w:rsidR="00CC4064" w:rsidRPr="002204F1" w:rsidRDefault="00CC4064" w:rsidP="00CC4064">
      <w:pPr>
        <w:pStyle w:val="a"/>
        <w:rPr>
          <w:szCs w:val="26"/>
        </w:rPr>
      </w:pPr>
      <w:r w:rsidRPr="002204F1">
        <w:rPr>
          <w:szCs w:val="26"/>
        </w:rPr>
        <w:t>export RELX_CONFIG_PATH=$HOME/etc/sys2.config</w:t>
      </w:r>
    </w:p>
    <w:p w14:paraId="375F2AF5" w14:textId="3727B825" w:rsidR="00CC4064" w:rsidRPr="002204F1" w:rsidRDefault="00CC4064" w:rsidP="00CC4064">
      <w:pPr>
        <w:pStyle w:val="a"/>
        <w:rPr>
          <w:szCs w:val="26"/>
        </w:rPr>
      </w:pPr>
      <w:r w:rsidRPr="002204F1">
        <w:rPr>
          <w:szCs w:val="26"/>
        </w:rPr>
        <w:t>export VMARGS_PATH=$HOME/etc/vm2.args</w:t>
      </w:r>
    </w:p>
    <w:p w14:paraId="58FFD996" w14:textId="77777777" w:rsidR="00CC4064" w:rsidRPr="002204F1" w:rsidRDefault="00CC4064" w:rsidP="00CC4064">
      <w:pPr>
        <w:pStyle w:val="a"/>
        <w:rPr>
          <w:szCs w:val="26"/>
        </w:rPr>
      </w:pPr>
      <w:r w:rsidRPr="002204F1">
        <w:rPr>
          <w:szCs w:val="26"/>
        </w:rPr>
        <w:t>$HOME/bin/vCCF_release-1 $1 $2 $3</w:t>
      </w:r>
    </w:p>
    <w:p w14:paraId="088111C0" w14:textId="3296D412" w:rsidR="00B85E44" w:rsidRPr="003675CD" w:rsidRDefault="00E05B8D" w:rsidP="00577FA6">
      <w:pPr>
        <w:numPr>
          <w:ilvl w:val="0"/>
          <w:numId w:val="34"/>
        </w:numPr>
        <w:spacing w:before="60" w:after="60" w:line="240" w:lineRule="auto"/>
        <w:ind w:left="1080"/>
        <w:jc w:val="both"/>
        <w:rPr>
          <w:rFonts w:cs="Times New Roman"/>
          <w:szCs w:val="26"/>
        </w:rPr>
      </w:pPr>
      <w:r>
        <w:rPr>
          <w:rFonts w:cs="Times New Roman"/>
          <w:szCs w:val="26"/>
        </w:rPr>
        <w:t>Coppy</w:t>
      </w:r>
      <w:r w:rsidR="00E4366B" w:rsidRPr="003675CD">
        <w:rPr>
          <w:rFonts w:cs="Times New Roman"/>
          <w:szCs w:val="26"/>
        </w:rPr>
        <w:t xml:space="preserve"> f</w:t>
      </w:r>
      <w:r w:rsidR="00B85E44" w:rsidRPr="003675CD">
        <w:rPr>
          <w:rFonts w:cs="Times New Roman"/>
          <w:szCs w:val="26"/>
        </w:rPr>
        <w:t xml:space="preserve">ile </w:t>
      </w:r>
      <w:r w:rsidR="00E4366B" w:rsidRPr="003675CD">
        <w:rPr>
          <w:rFonts w:cs="Times New Roman"/>
          <w:b/>
          <w:szCs w:val="26"/>
        </w:rPr>
        <w:t>vm2</w:t>
      </w:r>
      <w:r w:rsidR="00B85E44" w:rsidRPr="003675CD">
        <w:rPr>
          <w:rFonts w:cs="Times New Roman"/>
          <w:b/>
          <w:szCs w:val="26"/>
        </w:rPr>
        <w:t>.</w:t>
      </w:r>
      <w:r w:rsidR="00E4366B" w:rsidRPr="003675CD">
        <w:rPr>
          <w:rFonts w:cs="Times New Roman"/>
          <w:b/>
          <w:szCs w:val="26"/>
        </w:rPr>
        <w:t>args</w:t>
      </w:r>
      <w:r w:rsidR="00CC4064">
        <w:rPr>
          <w:rFonts w:cs="Times New Roman"/>
          <w:szCs w:val="26"/>
        </w:rPr>
        <w:t xml:space="preserve"> tại </w:t>
      </w:r>
      <w:r w:rsidR="00E4366B" w:rsidRPr="003675CD">
        <w:rPr>
          <w:rFonts w:cs="Times New Roman"/>
          <w:b/>
          <w:bCs/>
          <w:szCs w:val="26"/>
        </w:rPr>
        <w:t>/u01/ims/vims/ccf/etc/</w:t>
      </w:r>
      <w:r w:rsidR="00B85E44" w:rsidRPr="003675CD">
        <w:rPr>
          <w:rFonts w:cs="Times New Roman"/>
          <w:szCs w:val="26"/>
        </w:rPr>
        <w:t xml:space="preserve"> và update các thông tin:</w:t>
      </w:r>
    </w:p>
    <w:p w14:paraId="44C29FFD" w14:textId="536BB8ED" w:rsidR="00B85E44" w:rsidRPr="003675CD" w:rsidRDefault="00EA609B" w:rsidP="007C783F">
      <w:pPr>
        <w:numPr>
          <w:ilvl w:val="0"/>
          <w:numId w:val="32"/>
        </w:numPr>
        <w:spacing w:before="60" w:after="60" w:line="312" w:lineRule="auto"/>
        <w:jc w:val="both"/>
        <w:rPr>
          <w:rFonts w:cs="Times New Roman"/>
          <w:szCs w:val="26"/>
        </w:rPr>
      </w:pPr>
      <w:r w:rsidRPr="003675CD">
        <w:rPr>
          <w:rFonts w:cs="Times New Roman"/>
          <w:szCs w:val="26"/>
        </w:rPr>
        <w:t>-name vCCF02@172.16.1.102</w:t>
      </w:r>
    </w:p>
    <w:p w14:paraId="30389A29" w14:textId="7A7FED2E" w:rsidR="00EA609B" w:rsidRDefault="00E05B8D" w:rsidP="00577FA6">
      <w:pPr>
        <w:numPr>
          <w:ilvl w:val="0"/>
          <w:numId w:val="34"/>
        </w:numPr>
        <w:spacing w:before="60" w:after="0" w:line="240" w:lineRule="auto"/>
        <w:ind w:left="1080"/>
        <w:jc w:val="both"/>
        <w:rPr>
          <w:rFonts w:cs="Times New Roman"/>
          <w:szCs w:val="26"/>
        </w:rPr>
      </w:pPr>
      <w:r>
        <w:rPr>
          <w:rFonts w:cs="Times New Roman"/>
          <w:szCs w:val="26"/>
        </w:rPr>
        <w:t>Coppy</w:t>
      </w:r>
      <w:r w:rsidR="00E4366B" w:rsidRPr="003675CD">
        <w:rPr>
          <w:rFonts w:cs="Times New Roman"/>
          <w:szCs w:val="26"/>
        </w:rPr>
        <w:t xml:space="preserve"> file </w:t>
      </w:r>
      <w:r w:rsidR="00E4366B" w:rsidRPr="003675CD">
        <w:rPr>
          <w:rFonts w:cs="Times New Roman"/>
          <w:b/>
          <w:szCs w:val="26"/>
        </w:rPr>
        <w:t xml:space="preserve">sys2.config </w:t>
      </w:r>
      <w:r w:rsidR="00CC4064">
        <w:rPr>
          <w:rFonts w:cs="Times New Roman"/>
          <w:szCs w:val="26"/>
        </w:rPr>
        <w:t>tại</w:t>
      </w:r>
      <w:r w:rsidR="00E4366B" w:rsidRPr="003675CD">
        <w:rPr>
          <w:rFonts w:cs="Times New Roman"/>
          <w:szCs w:val="26"/>
        </w:rPr>
        <w:t xml:space="preserve"> </w:t>
      </w:r>
      <w:r w:rsidR="00E4366B" w:rsidRPr="003675CD">
        <w:rPr>
          <w:rFonts w:cs="Times New Roman"/>
          <w:b/>
          <w:bCs/>
          <w:szCs w:val="26"/>
        </w:rPr>
        <w:t>/u01/ims/vims/ccf/etc/</w:t>
      </w:r>
      <w:r w:rsidR="00E4366B" w:rsidRPr="003675CD">
        <w:rPr>
          <w:rFonts w:cs="Times New Roman"/>
          <w:szCs w:val="26"/>
        </w:rPr>
        <w:t xml:space="preserve"> </w:t>
      </w:r>
      <w:r w:rsidR="00CC4064">
        <w:rPr>
          <w:rFonts w:cs="Times New Roman"/>
          <w:szCs w:val="26"/>
        </w:rPr>
        <w:t>và update các thông tin:</w:t>
      </w:r>
    </w:p>
    <w:p w14:paraId="3AF74EFF" w14:textId="77777777" w:rsidR="00CC4064" w:rsidRPr="002204F1" w:rsidRDefault="00CC4064" w:rsidP="00CC4064">
      <w:pPr>
        <w:pStyle w:val="a"/>
        <w:rPr>
          <w:szCs w:val="26"/>
        </w:rPr>
      </w:pPr>
      <w:r w:rsidRPr="002204F1">
        <w:rPr>
          <w:szCs w:val="26"/>
        </w:rPr>
        <w:t>{file, "ccf2.error.log"}</w:t>
      </w:r>
    </w:p>
    <w:p w14:paraId="3C9E6700" w14:textId="77777777" w:rsidR="00CC4064" w:rsidRPr="002204F1" w:rsidRDefault="00CC4064" w:rsidP="00CC4064">
      <w:pPr>
        <w:pStyle w:val="a"/>
        <w:rPr>
          <w:szCs w:val="26"/>
        </w:rPr>
      </w:pPr>
      <w:r w:rsidRPr="002204F1">
        <w:rPr>
          <w:szCs w:val="26"/>
        </w:rPr>
        <w:t>{file, "ccf2.console.log"}</w:t>
      </w:r>
    </w:p>
    <w:p w14:paraId="23E24717" w14:textId="77777777" w:rsidR="00CC4064" w:rsidRPr="002204F1" w:rsidRDefault="00CC4064" w:rsidP="00CC4064">
      <w:pPr>
        <w:pStyle w:val="a"/>
        <w:rPr>
          <w:szCs w:val="26"/>
        </w:rPr>
      </w:pPr>
      <w:r w:rsidRPr="002204F1">
        <w:rPr>
          <w:szCs w:val="26"/>
        </w:rPr>
        <w:t>{crash_log, "ccf2.crash.log"}</w:t>
      </w:r>
    </w:p>
    <w:p w14:paraId="3ACDF9E6" w14:textId="77777777" w:rsidR="00CC4064" w:rsidRPr="002204F1" w:rsidRDefault="00CC4064" w:rsidP="00CC4064">
      <w:pPr>
        <w:pStyle w:val="a"/>
        <w:rPr>
          <w:szCs w:val="26"/>
        </w:rPr>
      </w:pPr>
      <w:r w:rsidRPr="002204F1">
        <w:rPr>
          <w:szCs w:val="26"/>
        </w:rPr>
        <w:t>{confd_addresses, [{{172,16,1,174}, 4565}, {{172,16,1,102}, 4566}]}</w:t>
      </w:r>
    </w:p>
    <w:p w14:paraId="31D88CE7" w14:textId="4900A8C3" w:rsidR="00CC4064" w:rsidRDefault="00CC4064" w:rsidP="00577FA6">
      <w:pPr>
        <w:pStyle w:val="-------------------"/>
        <w:spacing w:line="240" w:lineRule="auto"/>
      </w:pPr>
      <w:r>
        <w:t xml:space="preserve">Coppy file </w:t>
      </w:r>
      <w:r w:rsidRPr="00CC4064">
        <w:rPr>
          <w:b/>
        </w:rPr>
        <w:t>vCCF_release-1</w:t>
      </w:r>
      <w:r>
        <w:rPr>
          <w:b/>
        </w:rPr>
        <w:t xml:space="preserve"> </w:t>
      </w:r>
      <w:r>
        <w:t xml:space="preserve">vào </w:t>
      </w:r>
      <w:r>
        <w:rPr>
          <w:b/>
        </w:rPr>
        <w:t>/u01/ims/vims/ccf/bin/</w:t>
      </w:r>
    </w:p>
    <w:p w14:paraId="00413B64" w14:textId="151F9E20" w:rsidR="000D4277" w:rsidRPr="000D4277" w:rsidRDefault="000D4277" w:rsidP="00577FA6">
      <w:pPr>
        <w:numPr>
          <w:ilvl w:val="0"/>
          <w:numId w:val="34"/>
        </w:numPr>
        <w:spacing w:before="60" w:after="60" w:line="240" w:lineRule="auto"/>
        <w:ind w:left="1080"/>
        <w:jc w:val="both"/>
        <w:rPr>
          <w:rFonts w:cs="Times New Roman"/>
          <w:b/>
          <w:szCs w:val="26"/>
        </w:rPr>
      </w:pPr>
      <w:r w:rsidRPr="003675CD">
        <w:rPr>
          <w:rFonts w:cs="Times New Roman"/>
          <w:szCs w:val="26"/>
        </w:rPr>
        <w:t xml:space="preserve">Thực hiện lệnh sau để </w:t>
      </w:r>
      <w:r w:rsidR="00CC4064">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 xml:space="preserve">service </w:t>
      </w:r>
      <w:r w:rsidR="00CC4064">
        <w:rPr>
          <w:rFonts w:cs="Times New Roman"/>
          <w:b/>
          <w:szCs w:val="26"/>
        </w:rPr>
        <w:t>ccf02</w:t>
      </w:r>
      <w:r>
        <w:rPr>
          <w:rFonts w:cs="Times New Roman"/>
          <w:b/>
          <w:szCs w:val="26"/>
        </w:rPr>
        <w:t xml:space="preserve"> </w:t>
      </w:r>
      <w:r w:rsidRPr="003675CD">
        <w:rPr>
          <w:rFonts w:cs="Times New Roman"/>
          <w:b/>
          <w:szCs w:val="26"/>
        </w:rPr>
        <w:t>start</w:t>
      </w:r>
    </w:p>
    <w:p w14:paraId="6A5C8F25" w14:textId="2B38E74A" w:rsidR="00231EDA" w:rsidRDefault="00231EDA" w:rsidP="002013EC">
      <w:pPr>
        <w:pStyle w:val="heading44444444444"/>
      </w:pPr>
      <w:bookmarkStart w:id="246" w:name="_Toc122514960"/>
      <w:bookmarkStart w:id="247" w:name="_Toc122515587"/>
      <w:bookmarkStart w:id="248" w:name="_Toc122688484"/>
      <w:r>
        <w:t>Cài đặt phần mềm ứng dụng MRF</w:t>
      </w:r>
      <w:bookmarkEnd w:id="246"/>
      <w:bookmarkEnd w:id="247"/>
      <w:bookmarkEnd w:id="248"/>
    </w:p>
    <w:p w14:paraId="74364FFB" w14:textId="29875CB7" w:rsidR="00F17D5C" w:rsidRDefault="001060AB" w:rsidP="002013EC">
      <w:pPr>
        <w:pStyle w:val="heading5555555555"/>
      </w:pPr>
      <w:bookmarkStart w:id="249" w:name="_Toc122514961"/>
      <w:bookmarkStart w:id="250" w:name="_Toc122515588"/>
      <w:bookmarkStart w:id="251" w:name="_Toc122688485"/>
      <w:r w:rsidRPr="001060AB">
        <w:t>MRHG</w:t>
      </w:r>
      <w:bookmarkEnd w:id="249"/>
      <w:bookmarkEnd w:id="250"/>
      <w:bookmarkEnd w:id="251"/>
    </w:p>
    <w:p w14:paraId="59BD4F6C" w14:textId="7A469E66" w:rsidR="00B954DB" w:rsidRPr="003675CD" w:rsidRDefault="00E05B8D" w:rsidP="00577FA6">
      <w:pPr>
        <w:numPr>
          <w:ilvl w:val="0"/>
          <w:numId w:val="34"/>
        </w:numPr>
        <w:spacing w:before="60" w:after="0" w:line="240" w:lineRule="auto"/>
        <w:ind w:left="1080"/>
        <w:jc w:val="both"/>
        <w:rPr>
          <w:rFonts w:cs="Times New Roman"/>
          <w:szCs w:val="26"/>
        </w:rPr>
      </w:pPr>
      <w:r>
        <w:rPr>
          <w:rFonts w:cs="Times New Roman"/>
          <w:szCs w:val="26"/>
        </w:rPr>
        <w:t>Coppy</w:t>
      </w:r>
      <w:r w:rsidR="00B954DB" w:rsidRPr="003675CD">
        <w:rPr>
          <w:rFonts w:cs="Times New Roman"/>
          <w:szCs w:val="26"/>
        </w:rPr>
        <w:t xml:space="preserve"> file </w:t>
      </w:r>
      <w:r w:rsidR="00B954DB">
        <w:rPr>
          <w:rFonts w:cs="Times New Roman"/>
          <w:b/>
          <w:szCs w:val="26"/>
        </w:rPr>
        <w:t>mrhg02</w:t>
      </w:r>
      <w:r w:rsidR="00B954DB" w:rsidRPr="003675CD">
        <w:rPr>
          <w:rFonts w:cs="Times New Roman"/>
          <w:b/>
          <w:szCs w:val="26"/>
        </w:rPr>
        <w:t xml:space="preserve"> </w:t>
      </w:r>
      <w:r>
        <w:rPr>
          <w:rFonts w:cs="Times New Roman"/>
          <w:szCs w:val="26"/>
        </w:rPr>
        <w:t>vào</w:t>
      </w:r>
      <w:r w:rsidR="00B954DB" w:rsidRPr="003675CD">
        <w:rPr>
          <w:rFonts w:cs="Times New Roman"/>
          <w:szCs w:val="26"/>
        </w:rPr>
        <w:t xml:space="preserve"> </w:t>
      </w:r>
      <w:r w:rsidR="00B954DB" w:rsidRPr="003675CD">
        <w:rPr>
          <w:rFonts w:cs="Times New Roman"/>
          <w:b/>
          <w:bCs/>
          <w:szCs w:val="26"/>
        </w:rPr>
        <w:t>/etc/</w:t>
      </w:r>
      <w:proofErr w:type="gramStart"/>
      <w:r w:rsidR="00B954DB" w:rsidRPr="003675CD">
        <w:rPr>
          <w:rFonts w:cs="Times New Roman"/>
          <w:b/>
          <w:bCs/>
          <w:szCs w:val="26"/>
        </w:rPr>
        <w:t>init.d</w:t>
      </w:r>
      <w:proofErr w:type="gramEnd"/>
      <w:r w:rsidR="00B954DB" w:rsidRPr="003675CD">
        <w:rPr>
          <w:rFonts w:cs="Times New Roman"/>
          <w:b/>
          <w:bCs/>
          <w:szCs w:val="26"/>
        </w:rPr>
        <w:t>/</w:t>
      </w:r>
      <w:r w:rsidR="00B954DB" w:rsidRPr="003675CD">
        <w:rPr>
          <w:rFonts w:cs="Times New Roman"/>
          <w:szCs w:val="26"/>
        </w:rPr>
        <w:t xml:space="preserve"> vaf update các thông tin chính sau:</w:t>
      </w:r>
    </w:p>
    <w:p w14:paraId="1C6CA971" w14:textId="77777777" w:rsidR="00B954DB" w:rsidRPr="002204F1" w:rsidRDefault="00B954DB" w:rsidP="007C783F">
      <w:pPr>
        <w:pStyle w:val="ListParagraph"/>
        <w:numPr>
          <w:ilvl w:val="1"/>
          <w:numId w:val="60"/>
        </w:numPr>
        <w:spacing w:line="276" w:lineRule="auto"/>
        <w:rPr>
          <w:i/>
          <w:szCs w:val="26"/>
        </w:rPr>
      </w:pPr>
      <w:r w:rsidRPr="002204F1">
        <w:rPr>
          <w:i/>
          <w:szCs w:val="26"/>
        </w:rPr>
        <w:t>export HOME=/u01/ims</w:t>
      </w:r>
    </w:p>
    <w:p w14:paraId="0FAD111F" w14:textId="77777777" w:rsidR="00B954DB" w:rsidRPr="002204F1" w:rsidRDefault="00B954DB" w:rsidP="007C783F">
      <w:pPr>
        <w:pStyle w:val="ListParagraph"/>
        <w:numPr>
          <w:ilvl w:val="1"/>
          <w:numId w:val="60"/>
        </w:numPr>
        <w:spacing w:line="276" w:lineRule="auto"/>
        <w:rPr>
          <w:i/>
          <w:szCs w:val="26"/>
        </w:rPr>
      </w:pPr>
      <w:r w:rsidRPr="002204F1">
        <w:rPr>
          <w:i/>
          <w:szCs w:val="26"/>
        </w:rPr>
        <w:t>MSSCTL_PATH="/u01/ims/mrf/mrhg/releases/1/mssctl"</w:t>
      </w:r>
    </w:p>
    <w:p w14:paraId="7D768728" w14:textId="77777777" w:rsidR="00B954DB" w:rsidRPr="002204F1" w:rsidRDefault="00B954DB" w:rsidP="007C783F">
      <w:pPr>
        <w:pStyle w:val="ListParagraph"/>
        <w:numPr>
          <w:ilvl w:val="1"/>
          <w:numId w:val="60"/>
        </w:numPr>
        <w:spacing w:line="276" w:lineRule="auto"/>
        <w:rPr>
          <w:i/>
          <w:szCs w:val="26"/>
        </w:rPr>
      </w:pPr>
      <w:r w:rsidRPr="002204F1">
        <w:rPr>
          <w:i/>
          <w:szCs w:val="26"/>
        </w:rPr>
        <w:t>SIGPR_SCRIPT_PATH="/u01/ims/mrf/mrhg/releases/1/sigprservice"</w:t>
      </w:r>
    </w:p>
    <w:p w14:paraId="472C12E0" w14:textId="77777777" w:rsidR="00B954DB" w:rsidRPr="002204F1" w:rsidRDefault="00B954DB" w:rsidP="007C783F">
      <w:pPr>
        <w:pStyle w:val="ListParagraph"/>
        <w:numPr>
          <w:ilvl w:val="1"/>
          <w:numId w:val="60"/>
        </w:numPr>
        <w:spacing w:line="276" w:lineRule="auto"/>
        <w:rPr>
          <w:i/>
          <w:szCs w:val="26"/>
        </w:rPr>
      </w:pPr>
      <w:r w:rsidRPr="002204F1">
        <w:rPr>
          <w:i/>
          <w:szCs w:val="26"/>
        </w:rPr>
        <w:t>ERL_PATH="/usr/local/bin/erl"</w:t>
      </w:r>
    </w:p>
    <w:p w14:paraId="00DCF345" w14:textId="77777777" w:rsidR="00B954DB" w:rsidRPr="002204F1" w:rsidRDefault="00B954DB" w:rsidP="007C783F">
      <w:pPr>
        <w:pStyle w:val="ListParagraph"/>
        <w:numPr>
          <w:ilvl w:val="1"/>
          <w:numId w:val="60"/>
        </w:numPr>
        <w:spacing w:line="276" w:lineRule="auto"/>
        <w:rPr>
          <w:i/>
          <w:szCs w:val="26"/>
        </w:rPr>
      </w:pPr>
      <w:r w:rsidRPr="002204F1">
        <w:rPr>
          <w:i/>
          <w:szCs w:val="26"/>
        </w:rPr>
        <w:t>MSSNG_LOG="/u01/ims/mrf/mrhg/log"</w:t>
      </w:r>
    </w:p>
    <w:p w14:paraId="376D5404" w14:textId="77777777" w:rsidR="00B954DB" w:rsidRPr="002204F1" w:rsidRDefault="00B954DB" w:rsidP="007C783F">
      <w:pPr>
        <w:pStyle w:val="ListParagraph"/>
        <w:numPr>
          <w:ilvl w:val="1"/>
          <w:numId w:val="60"/>
        </w:numPr>
        <w:spacing w:line="276" w:lineRule="auto"/>
        <w:rPr>
          <w:i/>
          <w:szCs w:val="26"/>
        </w:rPr>
      </w:pPr>
      <w:r w:rsidRPr="002204F1">
        <w:rPr>
          <w:i/>
          <w:szCs w:val="26"/>
        </w:rPr>
        <w:t>MSSNG_DB="/u01/ims/mrf/mrhg/bin/db"</w:t>
      </w:r>
    </w:p>
    <w:p w14:paraId="783CEEE6" w14:textId="77777777" w:rsidR="00B954DB" w:rsidRPr="002204F1" w:rsidRDefault="00B954DB" w:rsidP="007C783F">
      <w:pPr>
        <w:pStyle w:val="ListParagraph"/>
        <w:numPr>
          <w:ilvl w:val="1"/>
          <w:numId w:val="60"/>
        </w:numPr>
        <w:spacing w:line="276" w:lineRule="auto"/>
        <w:rPr>
          <w:i/>
          <w:szCs w:val="26"/>
        </w:rPr>
      </w:pPr>
      <w:r w:rsidRPr="002204F1">
        <w:rPr>
          <w:i/>
          <w:szCs w:val="26"/>
        </w:rPr>
        <w:t>COOKIE=vIMS</w:t>
      </w:r>
    </w:p>
    <w:p w14:paraId="54A5E3DE" w14:textId="77777777" w:rsidR="00B954DB" w:rsidRPr="002204F1" w:rsidRDefault="00B954DB" w:rsidP="007C783F">
      <w:pPr>
        <w:pStyle w:val="ListParagraph"/>
        <w:numPr>
          <w:ilvl w:val="1"/>
          <w:numId w:val="60"/>
        </w:numPr>
        <w:spacing w:line="276" w:lineRule="auto"/>
        <w:rPr>
          <w:i/>
          <w:szCs w:val="26"/>
        </w:rPr>
      </w:pPr>
      <w:r w:rsidRPr="002204F1">
        <w:rPr>
          <w:i/>
          <w:szCs w:val="26"/>
        </w:rPr>
        <w:t>SIGPR_NODE_NAME="mrhg02@172.16.1.102"</w:t>
      </w:r>
    </w:p>
    <w:p w14:paraId="1B33FFEB" w14:textId="02B60DCB" w:rsidR="00B954DB" w:rsidRPr="002204F1" w:rsidRDefault="00B954DB" w:rsidP="007C783F">
      <w:pPr>
        <w:pStyle w:val="ListParagraph"/>
        <w:numPr>
          <w:ilvl w:val="1"/>
          <w:numId w:val="60"/>
        </w:numPr>
        <w:spacing w:after="0" w:line="276" w:lineRule="auto"/>
        <w:rPr>
          <w:szCs w:val="26"/>
        </w:rPr>
      </w:pPr>
      <w:r w:rsidRPr="002204F1">
        <w:rPr>
          <w:i/>
          <w:szCs w:val="26"/>
        </w:rPr>
        <w:t>SIGPR_INST=2</w:t>
      </w:r>
    </w:p>
    <w:p w14:paraId="5E252FAD" w14:textId="4AF948CE" w:rsidR="00B954DB" w:rsidRPr="00E05B8D" w:rsidRDefault="00B954DB" w:rsidP="00577FA6">
      <w:pPr>
        <w:pStyle w:val="ListParagraph"/>
        <w:numPr>
          <w:ilvl w:val="0"/>
          <w:numId w:val="34"/>
        </w:numPr>
        <w:spacing w:after="0" w:line="240" w:lineRule="auto"/>
        <w:ind w:left="1080"/>
        <w:rPr>
          <w:szCs w:val="26"/>
        </w:rPr>
      </w:pPr>
      <w:r w:rsidRPr="00E05B8D">
        <w:rPr>
          <w:szCs w:val="26"/>
        </w:rPr>
        <w:t xml:space="preserve">Coppy 2 file </w:t>
      </w:r>
      <w:r w:rsidRPr="00E05B8D">
        <w:rPr>
          <w:b/>
          <w:szCs w:val="26"/>
        </w:rPr>
        <w:t>mssctl</w:t>
      </w:r>
      <w:r w:rsidRPr="00E05B8D">
        <w:rPr>
          <w:szCs w:val="26"/>
        </w:rPr>
        <w:t xml:space="preserve"> và </w:t>
      </w:r>
      <w:r w:rsidRPr="00E05B8D">
        <w:rPr>
          <w:b/>
          <w:szCs w:val="26"/>
        </w:rPr>
        <w:t>sigprservice</w:t>
      </w:r>
      <w:r w:rsidRPr="00E05B8D">
        <w:rPr>
          <w:szCs w:val="26"/>
        </w:rPr>
        <w:t xml:space="preserve"> vào </w:t>
      </w:r>
      <w:r w:rsidRPr="00E05B8D">
        <w:rPr>
          <w:b/>
          <w:szCs w:val="26"/>
        </w:rPr>
        <w:t>/u01/ims/mrf/mrhg/releases/1/</w:t>
      </w:r>
    </w:p>
    <w:p w14:paraId="068EAC73" w14:textId="06D78540" w:rsidR="000D4277" w:rsidRPr="00E05B8D" w:rsidRDefault="000D4277" w:rsidP="00577FA6">
      <w:pPr>
        <w:numPr>
          <w:ilvl w:val="0"/>
          <w:numId w:val="34"/>
        </w:numPr>
        <w:spacing w:before="60" w:after="60" w:line="240" w:lineRule="auto"/>
        <w:ind w:left="1080"/>
        <w:jc w:val="both"/>
        <w:rPr>
          <w:rFonts w:cs="Times New Roman"/>
          <w:b/>
          <w:szCs w:val="26"/>
        </w:rPr>
      </w:pPr>
      <w:r w:rsidRPr="00E05B8D">
        <w:rPr>
          <w:rFonts w:cs="Times New Roman"/>
          <w:szCs w:val="26"/>
        </w:rPr>
        <w:t xml:space="preserve">Thực hiện lệnh sau để start: </w:t>
      </w:r>
      <w:r w:rsidR="00553AFC">
        <w:rPr>
          <w:rFonts w:cs="Times New Roman"/>
          <w:szCs w:val="26"/>
        </w:rPr>
        <w:t>#</w:t>
      </w:r>
      <w:r w:rsidRPr="00E05B8D">
        <w:rPr>
          <w:rFonts w:cs="Times New Roman"/>
          <w:b/>
          <w:szCs w:val="26"/>
        </w:rPr>
        <w:t>service mrhg02 start</w:t>
      </w:r>
    </w:p>
    <w:p w14:paraId="74E0E4F8" w14:textId="2196C25C" w:rsidR="001060AB" w:rsidRDefault="003D7C97" w:rsidP="002013EC">
      <w:pPr>
        <w:pStyle w:val="heading5555555555"/>
      </w:pPr>
      <w:bookmarkStart w:id="252" w:name="_Toc122514962"/>
      <w:bookmarkStart w:id="253" w:name="_Toc122515589"/>
      <w:bookmarkStart w:id="254" w:name="_Toc122688486"/>
      <w:r>
        <w:t>MRLG</w:t>
      </w:r>
      <w:bookmarkEnd w:id="252"/>
      <w:bookmarkEnd w:id="253"/>
      <w:bookmarkEnd w:id="254"/>
    </w:p>
    <w:p w14:paraId="7BA177C5" w14:textId="2996B367" w:rsidR="000D4277" w:rsidRDefault="00E05B8D" w:rsidP="00577FA6">
      <w:pPr>
        <w:pStyle w:val="ListParagraph"/>
        <w:numPr>
          <w:ilvl w:val="0"/>
          <w:numId w:val="61"/>
        </w:numPr>
        <w:spacing w:before="60" w:after="0" w:line="240" w:lineRule="auto"/>
        <w:ind w:left="1080"/>
        <w:jc w:val="both"/>
        <w:rPr>
          <w:rFonts w:cs="Times New Roman"/>
          <w:szCs w:val="26"/>
        </w:rPr>
      </w:pPr>
      <w:r>
        <w:rPr>
          <w:rFonts w:cs="Times New Roman"/>
          <w:szCs w:val="26"/>
        </w:rPr>
        <w:t>Coppy</w:t>
      </w:r>
      <w:r w:rsidR="000D4277" w:rsidRPr="000D4277">
        <w:rPr>
          <w:rFonts w:cs="Times New Roman"/>
          <w:szCs w:val="26"/>
        </w:rPr>
        <w:t xml:space="preserve"> file </w:t>
      </w:r>
      <w:r w:rsidR="000D4277" w:rsidRPr="000D4277">
        <w:rPr>
          <w:rFonts w:cs="Times New Roman"/>
          <w:b/>
          <w:szCs w:val="26"/>
        </w:rPr>
        <w:t>m</w:t>
      </w:r>
      <w:r w:rsidR="000D4277">
        <w:rPr>
          <w:rFonts w:cs="Times New Roman"/>
          <w:b/>
          <w:szCs w:val="26"/>
        </w:rPr>
        <w:t>rl</w:t>
      </w:r>
      <w:r w:rsidR="000D4277" w:rsidRPr="000D4277">
        <w:rPr>
          <w:rFonts w:cs="Times New Roman"/>
          <w:b/>
          <w:szCs w:val="26"/>
        </w:rPr>
        <w:t xml:space="preserve">g02 </w:t>
      </w:r>
      <w:r>
        <w:rPr>
          <w:rFonts w:cs="Times New Roman"/>
          <w:szCs w:val="26"/>
        </w:rPr>
        <w:t>vào</w:t>
      </w:r>
      <w:r w:rsidR="000D4277" w:rsidRPr="000D4277">
        <w:rPr>
          <w:rFonts w:cs="Times New Roman"/>
          <w:szCs w:val="26"/>
        </w:rPr>
        <w:t xml:space="preserve"> </w:t>
      </w:r>
      <w:r w:rsidR="000D4277" w:rsidRPr="000D4277">
        <w:rPr>
          <w:rFonts w:cs="Times New Roman"/>
          <w:b/>
          <w:bCs/>
          <w:szCs w:val="26"/>
        </w:rPr>
        <w:t>/etc/</w:t>
      </w:r>
      <w:proofErr w:type="gramStart"/>
      <w:r w:rsidR="000D4277" w:rsidRPr="000D4277">
        <w:rPr>
          <w:rFonts w:cs="Times New Roman"/>
          <w:b/>
          <w:bCs/>
          <w:szCs w:val="26"/>
        </w:rPr>
        <w:t>init.d</w:t>
      </w:r>
      <w:proofErr w:type="gramEnd"/>
      <w:r w:rsidR="000D4277" w:rsidRPr="000D4277">
        <w:rPr>
          <w:rFonts w:cs="Times New Roman"/>
          <w:b/>
          <w:bCs/>
          <w:szCs w:val="26"/>
        </w:rPr>
        <w:t>/</w:t>
      </w:r>
      <w:r w:rsidR="000D4277" w:rsidRPr="000D4277">
        <w:rPr>
          <w:rFonts w:cs="Times New Roman"/>
          <w:szCs w:val="26"/>
        </w:rPr>
        <w:t xml:space="preserve"> vaf update các thông tin chính sau:</w:t>
      </w:r>
    </w:p>
    <w:p w14:paraId="60FEF45B" w14:textId="77777777" w:rsidR="000D4277" w:rsidRPr="002204F1" w:rsidRDefault="000D4277" w:rsidP="007C783F">
      <w:pPr>
        <w:pStyle w:val="ListParagraph"/>
        <w:numPr>
          <w:ilvl w:val="0"/>
          <w:numId w:val="62"/>
        </w:numPr>
        <w:spacing w:line="276" w:lineRule="auto"/>
        <w:rPr>
          <w:i/>
          <w:szCs w:val="26"/>
        </w:rPr>
      </w:pPr>
      <w:r w:rsidRPr="002204F1">
        <w:rPr>
          <w:i/>
          <w:szCs w:val="26"/>
        </w:rPr>
        <w:t>MSSCTL_PATH="/u01/ims/mrf/mrlg/releases/1/mssctl"</w:t>
      </w:r>
    </w:p>
    <w:p w14:paraId="2FF12445" w14:textId="77777777" w:rsidR="000D4277" w:rsidRPr="002204F1" w:rsidRDefault="000D4277" w:rsidP="007C783F">
      <w:pPr>
        <w:pStyle w:val="ListParagraph"/>
        <w:numPr>
          <w:ilvl w:val="0"/>
          <w:numId w:val="62"/>
        </w:numPr>
        <w:spacing w:line="276" w:lineRule="auto"/>
        <w:rPr>
          <w:i/>
          <w:szCs w:val="26"/>
        </w:rPr>
      </w:pPr>
      <w:r w:rsidRPr="002204F1">
        <w:rPr>
          <w:i/>
          <w:szCs w:val="26"/>
        </w:rPr>
        <w:t>MSS_SCRIPT_PATH="/u01/ims/mrf/mrlg/releases/1/mrcservice"</w:t>
      </w:r>
    </w:p>
    <w:p w14:paraId="51094368" w14:textId="77777777" w:rsidR="000D4277" w:rsidRPr="002204F1" w:rsidRDefault="000D4277" w:rsidP="007C783F">
      <w:pPr>
        <w:pStyle w:val="ListParagraph"/>
        <w:numPr>
          <w:ilvl w:val="0"/>
          <w:numId w:val="62"/>
        </w:numPr>
        <w:spacing w:line="276" w:lineRule="auto"/>
        <w:rPr>
          <w:i/>
          <w:szCs w:val="26"/>
        </w:rPr>
      </w:pPr>
      <w:r w:rsidRPr="002204F1">
        <w:rPr>
          <w:i/>
          <w:szCs w:val="26"/>
        </w:rPr>
        <w:t>ERL_PATH="/usr/local/bin/erl"</w:t>
      </w:r>
    </w:p>
    <w:p w14:paraId="6B6BCC8A" w14:textId="77777777" w:rsidR="000D4277" w:rsidRPr="002204F1" w:rsidRDefault="000D4277" w:rsidP="007C783F">
      <w:pPr>
        <w:pStyle w:val="ListParagraph"/>
        <w:numPr>
          <w:ilvl w:val="0"/>
          <w:numId w:val="62"/>
        </w:numPr>
        <w:spacing w:line="276" w:lineRule="auto"/>
        <w:rPr>
          <w:i/>
          <w:szCs w:val="26"/>
        </w:rPr>
      </w:pPr>
      <w:r w:rsidRPr="002204F1">
        <w:rPr>
          <w:i/>
          <w:szCs w:val="26"/>
        </w:rPr>
        <w:t>MSSNG_LOG="/u01/ims/mrf/mrlg/log"</w:t>
      </w:r>
    </w:p>
    <w:p w14:paraId="2192A938" w14:textId="77777777" w:rsidR="000D4277" w:rsidRPr="002204F1" w:rsidRDefault="000D4277" w:rsidP="007C783F">
      <w:pPr>
        <w:pStyle w:val="ListParagraph"/>
        <w:numPr>
          <w:ilvl w:val="0"/>
          <w:numId w:val="62"/>
        </w:numPr>
        <w:spacing w:line="276" w:lineRule="auto"/>
        <w:rPr>
          <w:i/>
          <w:szCs w:val="26"/>
        </w:rPr>
      </w:pPr>
      <w:r w:rsidRPr="002204F1">
        <w:rPr>
          <w:i/>
          <w:szCs w:val="26"/>
        </w:rPr>
        <w:t>MSSNG_DB="/u01/ims/mrf/mrlg/bin/db"</w:t>
      </w:r>
    </w:p>
    <w:p w14:paraId="12729027" w14:textId="77777777" w:rsidR="000D4277" w:rsidRPr="002204F1" w:rsidRDefault="000D4277" w:rsidP="007C783F">
      <w:pPr>
        <w:pStyle w:val="ListParagraph"/>
        <w:numPr>
          <w:ilvl w:val="0"/>
          <w:numId w:val="62"/>
        </w:numPr>
        <w:spacing w:line="276" w:lineRule="auto"/>
        <w:rPr>
          <w:i/>
          <w:szCs w:val="26"/>
        </w:rPr>
      </w:pPr>
      <w:r w:rsidRPr="002204F1">
        <w:rPr>
          <w:i/>
          <w:szCs w:val="26"/>
        </w:rPr>
        <w:lastRenderedPageBreak/>
        <w:t>COOKIE=vIMS</w:t>
      </w:r>
    </w:p>
    <w:p w14:paraId="5010F498" w14:textId="77777777" w:rsidR="000D4277" w:rsidRPr="002204F1" w:rsidRDefault="000D4277" w:rsidP="007C783F">
      <w:pPr>
        <w:pStyle w:val="ListParagraph"/>
        <w:numPr>
          <w:ilvl w:val="0"/>
          <w:numId w:val="62"/>
        </w:numPr>
        <w:spacing w:line="276" w:lineRule="auto"/>
        <w:rPr>
          <w:i/>
          <w:szCs w:val="26"/>
        </w:rPr>
      </w:pPr>
      <w:r w:rsidRPr="002204F1">
        <w:rPr>
          <w:i/>
          <w:szCs w:val="26"/>
        </w:rPr>
        <w:t>MSS_NODE_NAME="mrlg02@172.16.1.102"</w:t>
      </w:r>
    </w:p>
    <w:p w14:paraId="35844F8C" w14:textId="77777777" w:rsidR="000D4277" w:rsidRPr="002204F1" w:rsidRDefault="000D4277" w:rsidP="007C783F">
      <w:pPr>
        <w:pStyle w:val="ListParagraph"/>
        <w:numPr>
          <w:ilvl w:val="0"/>
          <w:numId w:val="62"/>
        </w:numPr>
        <w:spacing w:line="276" w:lineRule="auto"/>
        <w:rPr>
          <w:i/>
          <w:szCs w:val="26"/>
        </w:rPr>
      </w:pPr>
      <w:r w:rsidRPr="002204F1">
        <w:rPr>
          <w:i/>
          <w:szCs w:val="26"/>
        </w:rPr>
        <w:t>MSS_INST=2</w:t>
      </w:r>
    </w:p>
    <w:p w14:paraId="0C601C9E" w14:textId="338481A3" w:rsidR="000D4277" w:rsidRPr="00E05B8D" w:rsidRDefault="000D4277" w:rsidP="00577FA6">
      <w:pPr>
        <w:pStyle w:val="ListParagraph"/>
        <w:numPr>
          <w:ilvl w:val="0"/>
          <w:numId w:val="61"/>
        </w:numPr>
        <w:spacing w:line="240" w:lineRule="auto"/>
        <w:ind w:left="1080"/>
        <w:rPr>
          <w:szCs w:val="26"/>
        </w:rPr>
      </w:pPr>
      <w:r w:rsidRPr="00E05B8D">
        <w:rPr>
          <w:szCs w:val="26"/>
        </w:rPr>
        <w:t xml:space="preserve">Tao 2 file </w:t>
      </w:r>
      <w:r w:rsidRPr="00E05B8D">
        <w:rPr>
          <w:b/>
          <w:szCs w:val="26"/>
        </w:rPr>
        <w:t>mssctl</w:t>
      </w:r>
      <w:r w:rsidRPr="00E05B8D">
        <w:rPr>
          <w:szCs w:val="26"/>
        </w:rPr>
        <w:t xml:space="preserve"> va </w:t>
      </w:r>
      <w:r w:rsidRPr="00E05B8D">
        <w:rPr>
          <w:b/>
          <w:szCs w:val="26"/>
        </w:rPr>
        <w:t>mrcservice</w:t>
      </w:r>
      <w:r w:rsidRPr="00E05B8D">
        <w:rPr>
          <w:szCs w:val="26"/>
        </w:rPr>
        <w:t xml:space="preserve">trong </w:t>
      </w:r>
      <w:r w:rsidRPr="00E05B8D">
        <w:rPr>
          <w:b/>
          <w:szCs w:val="26"/>
        </w:rPr>
        <w:t>/u01/ims/mrf/mrlg/releases/1/</w:t>
      </w:r>
    </w:p>
    <w:p w14:paraId="1C3488F5" w14:textId="5B708628" w:rsidR="000D4277" w:rsidRPr="00E05B8D" w:rsidRDefault="000D4277" w:rsidP="00577FA6">
      <w:pPr>
        <w:numPr>
          <w:ilvl w:val="0"/>
          <w:numId w:val="61"/>
        </w:numPr>
        <w:spacing w:before="60" w:after="60" w:line="240" w:lineRule="auto"/>
        <w:ind w:left="1080"/>
        <w:jc w:val="both"/>
        <w:rPr>
          <w:rFonts w:cs="Times New Roman"/>
          <w:b/>
          <w:szCs w:val="26"/>
        </w:rPr>
      </w:pPr>
      <w:r w:rsidRPr="00E05B8D">
        <w:rPr>
          <w:rFonts w:cs="Times New Roman"/>
          <w:szCs w:val="26"/>
        </w:rPr>
        <w:t xml:space="preserve">Thực hiện lệnh sau để start: </w:t>
      </w:r>
      <w:r w:rsidR="00553AFC">
        <w:rPr>
          <w:rFonts w:cs="Times New Roman"/>
          <w:szCs w:val="26"/>
        </w:rPr>
        <w:t>#</w:t>
      </w:r>
      <w:r w:rsidRPr="00E05B8D">
        <w:rPr>
          <w:rFonts w:cs="Times New Roman"/>
          <w:b/>
          <w:szCs w:val="26"/>
        </w:rPr>
        <w:t>service mrlg02 start</w:t>
      </w:r>
    </w:p>
    <w:p w14:paraId="61662D08" w14:textId="2FAB06A2" w:rsidR="001060AB" w:rsidRPr="00632384" w:rsidRDefault="001060AB" w:rsidP="002013EC">
      <w:pPr>
        <w:pStyle w:val="heading5555555555"/>
      </w:pPr>
      <w:bookmarkStart w:id="255" w:name="_Toc122514963"/>
      <w:bookmarkStart w:id="256" w:name="_Toc122515590"/>
      <w:bookmarkStart w:id="257" w:name="_Toc122688487"/>
      <w:r w:rsidRPr="00632384">
        <w:t>MRSIP</w:t>
      </w:r>
      <w:bookmarkEnd w:id="255"/>
      <w:bookmarkEnd w:id="256"/>
      <w:bookmarkEnd w:id="257"/>
    </w:p>
    <w:p w14:paraId="53DE0E5E" w14:textId="1B7C55DF" w:rsidR="000D4277" w:rsidRDefault="00E05B8D" w:rsidP="007C783F">
      <w:pPr>
        <w:pStyle w:val="ListParagraph"/>
        <w:numPr>
          <w:ilvl w:val="0"/>
          <w:numId w:val="61"/>
        </w:numPr>
        <w:ind w:left="1080"/>
      </w:pPr>
      <w:r>
        <w:t>Coppy</w:t>
      </w:r>
      <w:r w:rsidR="000D4277" w:rsidRPr="000D4277">
        <w:t xml:space="preserve"> file </w:t>
      </w:r>
      <w:r w:rsidR="000D4277" w:rsidRPr="000D4277">
        <w:rPr>
          <w:b/>
        </w:rPr>
        <w:t>m</w:t>
      </w:r>
      <w:r w:rsidR="000D4277">
        <w:rPr>
          <w:b/>
        </w:rPr>
        <w:t>rsip</w:t>
      </w:r>
      <w:r w:rsidR="000D4277" w:rsidRPr="000D4277">
        <w:rPr>
          <w:b/>
        </w:rPr>
        <w:t xml:space="preserve">02 </w:t>
      </w:r>
      <w:r>
        <w:t>vào</w:t>
      </w:r>
      <w:r w:rsidR="000D4277" w:rsidRPr="000D4277">
        <w:t xml:space="preserve"> </w:t>
      </w:r>
      <w:r w:rsidR="000D4277" w:rsidRPr="000D4277">
        <w:rPr>
          <w:b/>
          <w:bCs/>
        </w:rPr>
        <w:t>/etc/</w:t>
      </w:r>
      <w:proofErr w:type="gramStart"/>
      <w:r w:rsidR="000D4277" w:rsidRPr="000D4277">
        <w:rPr>
          <w:b/>
          <w:bCs/>
        </w:rPr>
        <w:t>init.d</w:t>
      </w:r>
      <w:proofErr w:type="gramEnd"/>
      <w:r w:rsidR="000D4277" w:rsidRPr="000D4277">
        <w:rPr>
          <w:b/>
          <w:bCs/>
        </w:rPr>
        <w:t>/</w:t>
      </w:r>
      <w:r w:rsidR="000D4277" w:rsidRPr="000D4277">
        <w:t xml:space="preserve"> </w:t>
      </w:r>
      <w:r w:rsidR="000D4277">
        <w:t>và</w:t>
      </w:r>
      <w:r w:rsidR="000D4277" w:rsidRPr="000D4277">
        <w:t xml:space="preserve"> update các thông tin chính sau:</w:t>
      </w:r>
    </w:p>
    <w:p w14:paraId="4948AE00"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HOME=/u01/ims/sipgw/</w:t>
      </w:r>
    </w:p>
    <w:p w14:paraId="04482400"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RUNNER_LOG_DIR=/u01/ims/sipgw/log</w:t>
      </w:r>
    </w:p>
    <w:p w14:paraId="5E99B9FD"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VMARGS_PATH="/u01/ims/sipgw/rel/mrsip02.arg"</w:t>
      </w:r>
    </w:p>
    <w:p w14:paraId="4A80FC45"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RELX_CONFIG_PATH="/u01/ims/sipgw/rel/mrsip02.config"</w:t>
      </w:r>
    </w:p>
    <w:p w14:paraId="515AC958"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LOCAL_ADDR_NUM=1</w:t>
      </w:r>
    </w:p>
    <w:p w14:paraId="22EB0C7D"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LOCAL_ADDR_IP1=172.16.1.102</w:t>
      </w:r>
    </w:p>
    <w:p w14:paraId="2E4AD0E2"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LOCAL_ADDR_PORT1=9060</w:t>
      </w:r>
    </w:p>
    <w:p w14:paraId="073C2DCB"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LOCAL_ADDR_PROTOCOL1=udp</w:t>
      </w:r>
    </w:p>
    <w:p w14:paraId="2AB5875C" w14:textId="77777777" w:rsidR="000D4277" w:rsidRPr="002204F1" w:rsidRDefault="000D4277" w:rsidP="007C783F">
      <w:pPr>
        <w:pStyle w:val="ListParagraph"/>
        <w:numPr>
          <w:ilvl w:val="0"/>
          <w:numId w:val="63"/>
        </w:numPr>
        <w:spacing w:line="276" w:lineRule="auto"/>
        <w:ind w:left="1440"/>
        <w:rPr>
          <w:i/>
          <w:szCs w:val="26"/>
        </w:rPr>
      </w:pPr>
      <w:r w:rsidRPr="002204F1">
        <w:rPr>
          <w:i/>
          <w:szCs w:val="26"/>
        </w:rPr>
        <w:t>export LOCAL_ADDR_ACCESS_NUM=0</w:t>
      </w:r>
    </w:p>
    <w:p w14:paraId="4E91894E" w14:textId="66213FE7" w:rsidR="000D4277" w:rsidRPr="00B84F06" w:rsidRDefault="00E05B8D" w:rsidP="007C783F">
      <w:pPr>
        <w:pStyle w:val="ListParagraph"/>
        <w:numPr>
          <w:ilvl w:val="0"/>
          <w:numId w:val="61"/>
        </w:numPr>
        <w:ind w:left="1080"/>
        <w:jc w:val="both"/>
        <w:rPr>
          <w:szCs w:val="26"/>
        </w:rPr>
      </w:pPr>
      <w:r w:rsidRPr="00B84F06">
        <w:rPr>
          <w:szCs w:val="26"/>
        </w:rPr>
        <w:t>Coppy</w:t>
      </w:r>
      <w:r w:rsidR="000D4277" w:rsidRPr="00B84F06">
        <w:rPr>
          <w:szCs w:val="26"/>
        </w:rPr>
        <w:t xml:space="preserve"> file </w:t>
      </w:r>
      <w:r w:rsidR="000D4277" w:rsidRPr="00B84F06">
        <w:rPr>
          <w:b/>
          <w:szCs w:val="26"/>
        </w:rPr>
        <w:t xml:space="preserve">mrsip02.arg </w:t>
      </w:r>
      <w:r w:rsidR="00632384" w:rsidRPr="00B84F06">
        <w:rPr>
          <w:szCs w:val="26"/>
        </w:rPr>
        <w:t>tại</w:t>
      </w:r>
      <w:r w:rsidR="000D4277" w:rsidRPr="00B84F06">
        <w:rPr>
          <w:szCs w:val="26"/>
        </w:rPr>
        <w:t xml:space="preserve"> </w:t>
      </w:r>
      <w:r w:rsidR="000D4277" w:rsidRPr="00B84F06">
        <w:rPr>
          <w:b/>
          <w:szCs w:val="26"/>
        </w:rPr>
        <w:t xml:space="preserve">/u01/ims/sipgw/rel/ </w:t>
      </w:r>
      <w:r w:rsidR="000D4277" w:rsidRPr="00B84F06">
        <w:rPr>
          <w:szCs w:val="26"/>
        </w:rPr>
        <w:t>và update các thông tin:</w:t>
      </w:r>
    </w:p>
    <w:p w14:paraId="26BDCA74" w14:textId="77777777" w:rsidR="000D4277" w:rsidRPr="00B61985" w:rsidRDefault="000D4277" w:rsidP="007C783F">
      <w:pPr>
        <w:pStyle w:val="ListParagraph"/>
        <w:numPr>
          <w:ilvl w:val="1"/>
          <w:numId w:val="61"/>
        </w:numPr>
        <w:spacing w:line="276" w:lineRule="auto"/>
        <w:rPr>
          <w:i/>
          <w:szCs w:val="26"/>
        </w:rPr>
      </w:pPr>
      <w:r w:rsidRPr="00B61985">
        <w:rPr>
          <w:i/>
          <w:szCs w:val="26"/>
        </w:rPr>
        <w:t>-name mrsip02@172.16.1.102</w:t>
      </w:r>
    </w:p>
    <w:p w14:paraId="1B97708C" w14:textId="791FFB8A" w:rsidR="000D4277" w:rsidRPr="000D4277" w:rsidRDefault="00E05B8D" w:rsidP="007C783F">
      <w:pPr>
        <w:pStyle w:val="ListParagraph"/>
        <w:numPr>
          <w:ilvl w:val="0"/>
          <w:numId w:val="61"/>
        </w:numPr>
        <w:ind w:left="1080"/>
        <w:jc w:val="both"/>
      </w:pPr>
      <w:r>
        <w:t>Coppy</w:t>
      </w:r>
      <w:r w:rsidR="000D4277" w:rsidRPr="000D4277">
        <w:t xml:space="preserve"> file </w:t>
      </w:r>
      <w:r w:rsidR="000D4277" w:rsidRPr="000D4277">
        <w:rPr>
          <w:b/>
        </w:rPr>
        <w:t>mrsip02.</w:t>
      </w:r>
      <w:r w:rsidR="004F3D82">
        <w:rPr>
          <w:b/>
        </w:rPr>
        <w:t>config</w:t>
      </w:r>
      <w:r w:rsidR="00632384">
        <w:rPr>
          <w:b/>
        </w:rPr>
        <w:t xml:space="preserve"> </w:t>
      </w:r>
      <w:r w:rsidR="00632384" w:rsidRPr="00E05B8D">
        <w:rPr>
          <w:szCs w:val="26"/>
        </w:rPr>
        <w:t xml:space="preserve">tại </w:t>
      </w:r>
      <w:r w:rsidR="000D4277" w:rsidRPr="00E05B8D">
        <w:rPr>
          <w:b/>
          <w:szCs w:val="26"/>
        </w:rPr>
        <w:t xml:space="preserve">/u01/ims/sipgw/rel/ </w:t>
      </w:r>
      <w:r w:rsidR="000D4277" w:rsidRPr="00E05B8D">
        <w:rPr>
          <w:szCs w:val="26"/>
        </w:rPr>
        <w:t>và update các thông tin:</w:t>
      </w:r>
    </w:p>
    <w:p w14:paraId="391048C3" w14:textId="77777777" w:rsidR="000D4277" w:rsidRPr="00B61985" w:rsidRDefault="000D4277" w:rsidP="007C783F">
      <w:pPr>
        <w:pStyle w:val="ListParagraph"/>
        <w:numPr>
          <w:ilvl w:val="1"/>
          <w:numId w:val="61"/>
        </w:numPr>
        <w:spacing w:line="276" w:lineRule="auto"/>
        <w:rPr>
          <w:i/>
          <w:szCs w:val="26"/>
        </w:rPr>
      </w:pPr>
      <w:r w:rsidRPr="00B61985">
        <w:rPr>
          <w:i/>
          <w:szCs w:val="26"/>
        </w:rPr>
        <w:t>mrsip02.error.log</w:t>
      </w:r>
    </w:p>
    <w:p w14:paraId="40C443F8" w14:textId="77777777" w:rsidR="000D4277" w:rsidRPr="00B61985" w:rsidRDefault="000D4277" w:rsidP="007C783F">
      <w:pPr>
        <w:pStyle w:val="ListParagraph"/>
        <w:numPr>
          <w:ilvl w:val="1"/>
          <w:numId w:val="61"/>
        </w:numPr>
        <w:spacing w:line="276" w:lineRule="auto"/>
        <w:rPr>
          <w:i/>
          <w:szCs w:val="26"/>
        </w:rPr>
      </w:pPr>
      <w:r w:rsidRPr="00B61985">
        <w:rPr>
          <w:i/>
          <w:szCs w:val="26"/>
        </w:rPr>
        <w:t>mrsip02.console.log</w:t>
      </w:r>
    </w:p>
    <w:p w14:paraId="447066D9" w14:textId="77777777" w:rsidR="000D4277" w:rsidRPr="00B61985" w:rsidRDefault="000D4277" w:rsidP="007C783F">
      <w:pPr>
        <w:pStyle w:val="ListParagraph"/>
        <w:numPr>
          <w:ilvl w:val="1"/>
          <w:numId w:val="61"/>
        </w:numPr>
        <w:spacing w:line="276" w:lineRule="auto"/>
        <w:rPr>
          <w:i/>
          <w:szCs w:val="26"/>
        </w:rPr>
      </w:pPr>
      <w:r w:rsidRPr="00B61985">
        <w:rPr>
          <w:i/>
          <w:szCs w:val="26"/>
        </w:rPr>
        <w:t>mrsip02.crash.log</w:t>
      </w:r>
    </w:p>
    <w:p w14:paraId="567934F7" w14:textId="3A2155E0" w:rsidR="00304E11" w:rsidRPr="00B61985" w:rsidRDefault="000D4277" w:rsidP="007C783F">
      <w:pPr>
        <w:pStyle w:val="ListParagraph"/>
        <w:numPr>
          <w:ilvl w:val="1"/>
          <w:numId w:val="61"/>
        </w:numPr>
        <w:spacing w:after="0" w:line="276" w:lineRule="auto"/>
        <w:rPr>
          <w:szCs w:val="26"/>
        </w:rPr>
      </w:pPr>
      <w:r w:rsidRPr="00B61985">
        <w:rPr>
          <w:i/>
          <w:szCs w:val="26"/>
        </w:rPr>
        <w:t>{confd_</w:t>
      </w:r>
      <w:proofErr w:type="gramStart"/>
      <w:r w:rsidRPr="00B61985">
        <w:rPr>
          <w:i/>
          <w:szCs w:val="26"/>
        </w:rPr>
        <w:t>addresses,[</w:t>
      </w:r>
      <w:proofErr w:type="gramEnd"/>
      <w:r w:rsidRPr="00B61985">
        <w:rPr>
          <w:i/>
          <w:szCs w:val="26"/>
        </w:rPr>
        <w:t>{"172.16.1.174",4565},{"172.16.1.102",4566}]}</w:t>
      </w:r>
    </w:p>
    <w:p w14:paraId="35CAC308" w14:textId="4ABD4E45" w:rsidR="00304E11" w:rsidRPr="00304E11" w:rsidRDefault="00304E11" w:rsidP="007C783F">
      <w:pPr>
        <w:numPr>
          <w:ilvl w:val="0"/>
          <w:numId w:val="61"/>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 xml:space="preserve">service </w:t>
      </w:r>
      <w:r>
        <w:rPr>
          <w:rFonts w:cs="Times New Roman"/>
          <w:b/>
          <w:szCs w:val="26"/>
        </w:rPr>
        <w:t>mrsip02</w:t>
      </w:r>
      <w:r w:rsidRPr="003675CD">
        <w:rPr>
          <w:rFonts w:cs="Times New Roman"/>
          <w:b/>
          <w:szCs w:val="26"/>
        </w:rPr>
        <w:t xml:space="preserve"> start</w:t>
      </w:r>
    </w:p>
    <w:p w14:paraId="3A9AA688" w14:textId="54922FD8" w:rsidR="00CD1373" w:rsidRDefault="006A5090" w:rsidP="002013EC">
      <w:pPr>
        <w:pStyle w:val="heading44444444444"/>
      </w:pPr>
      <w:bookmarkStart w:id="258" w:name="_Toc122514964"/>
      <w:bookmarkStart w:id="259" w:name="_Toc122515591"/>
      <w:bookmarkStart w:id="260" w:name="_Toc122688488"/>
      <w:r>
        <w:t>Cài đặt phần mềm ứng dụng</w:t>
      </w:r>
      <w:r w:rsidR="002D2410">
        <w:t xml:space="preserve"> MEDIA</w:t>
      </w:r>
      <w:bookmarkEnd w:id="258"/>
      <w:bookmarkEnd w:id="259"/>
      <w:bookmarkEnd w:id="260"/>
    </w:p>
    <w:p w14:paraId="3F63F4A3" w14:textId="4F2A4C11" w:rsidR="001F7067" w:rsidRDefault="001F7067" w:rsidP="002013EC">
      <w:pPr>
        <w:pStyle w:val="heading5555555555"/>
      </w:pPr>
      <w:bookmarkStart w:id="261" w:name="_Toc122514965"/>
      <w:bookmarkStart w:id="262" w:name="_Toc122515592"/>
      <w:bookmarkStart w:id="263" w:name="_Toc122688489"/>
      <w:r w:rsidRPr="001F7067">
        <w:t>MGW</w:t>
      </w:r>
      <w:bookmarkEnd w:id="261"/>
      <w:bookmarkEnd w:id="262"/>
      <w:bookmarkEnd w:id="263"/>
    </w:p>
    <w:p w14:paraId="0292770E" w14:textId="21B941C9" w:rsidR="00C572A8" w:rsidRDefault="00E05B8D" w:rsidP="00577FA6">
      <w:pPr>
        <w:pStyle w:val="ListParagraph"/>
        <w:numPr>
          <w:ilvl w:val="0"/>
          <w:numId w:val="61"/>
        </w:numPr>
        <w:spacing w:line="240" w:lineRule="auto"/>
        <w:ind w:left="1080"/>
      </w:pPr>
      <w:r>
        <w:t>Coppy</w:t>
      </w:r>
      <w:r w:rsidR="00C572A8" w:rsidRPr="000D4277">
        <w:t xml:space="preserve"> file </w:t>
      </w:r>
      <w:r w:rsidR="00C572A8" w:rsidRPr="000D4277">
        <w:rPr>
          <w:b/>
        </w:rPr>
        <w:t>m</w:t>
      </w:r>
      <w:r w:rsidR="004B791F">
        <w:rPr>
          <w:b/>
        </w:rPr>
        <w:t>gw</w:t>
      </w:r>
      <w:r w:rsidR="00C572A8" w:rsidRPr="000D4277">
        <w:rPr>
          <w:b/>
        </w:rPr>
        <w:t xml:space="preserve">02 </w:t>
      </w:r>
      <w:r>
        <w:t>vào</w:t>
      </w:r>
      <w:r w:rsidR="00C572A8" w:rsidRPr="000D4277">
        <w:t xml:space="preserve"> </w:t>
      </w:r>
      <w:r w:rsidR="00C572A8" w:rsidRPr="000D4277">
        <w:rPr>
          <w:b/>
          <w:bCs/>
        </w:rPr>
        <w:t>/etc/</w:t>
      </w:r>
      <w:proofErr w:type="gramStart"/>
      <w:r w:rsidR="00C572A8" w:rsidRPr="000D4277">
        <w:rPr>
          <w:b/>
          <w:bCs/>
        </w:rPr>
        <w:t>init.d</w:t>
      </w:r>
      <w:proofErr w:type="gramEnd"/>
      <w:r w:rsidR="00C572A8" w:rsidRPr="000D4277">
        <w:rPr>
          <w:b/>
          <w:bCs/>
        </w:rPr>
        <w:t>/</w:t>
      </w:r>
      <w:r w:rsidR="00C572A8" w:rsidRPr="000D4277">
        <w:t xml:space="preserve"> </w:t>
      </w:r>
      <w:r w:rsidR="00C572A8">
        <w:t>và</w:t>
      </w:r>
      <w:r w:rsidR="00C572A8" w:rsidRPr="000D4277">
        <w:t xml:space="preserve"> update các thông tin chính sau:</w:t>
      </w:r>
    </w:p>
    <w:p w14:paraId="47EDFA39"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HOME=/u01/ims/sipgw/</w:t>
      </w:r>
    </w:p>
    <w:p w14:paraId="0FA54803"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RUNNER_LOG_DIR=/u01/ims/sipgw/log</w:t>
      </w:r>
    </w:p>
    <w:p w14:paraId="52C84367"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VMARGS_PATH="/u01/ims/sipgw/rel/mrsip02.arg"</w:t>
      </w:r>
    </w:p>
    <w:p w14:paraId="67CE959D"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RELX_CONFIG_PATH="/u01/ims/sipgw/rel/mrsip02.config"</w:t>
      </w:r>
    </w:p>
    <w:p w14:paraId="7B4EA802"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LOCAL_ADDR_NUM=1</w:t>
      </w:r>
    </w:p>
    <w:p w14:paraId="13905E39"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LOCAL_ADDR_IP1=172.16.1.102</w:t>
      </w:r>
    </w:p>
    <w:p w14:paraId="247B702C"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LOCAL_ADDR_PORT1=9060</w:t>
      </w:r>
    </w:p>
    <w:p w14:paraId="2E8B1C0E"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LOCAL_ADDR_PROTOCOL1=udp</w:t>
      </w:r>
    </w:p>
    <w:p w14:paraId="29C01749" w14:textId="77777777" w:rsidR="00C572A8" w:rsidRPr="00B61985" w:rsidRDefault="00C572A8" w:rsidP="007C783F">
      <w:pPr>
        <w:pStyle w:val="ListParagraph"/>
        <w:numPr>
          <w:ilvl w:val="0"/>
          <w:numId w:val="63"/>
        </w:numPr>
        <w:spacing w:line="276" w:lineRule="auto"/>
        <w:ind w:left="1440"/>
        <w:rPr>
          <w:i/>
          <w:szCs w:val="26"/>
        </w:rPr>
      </w:pPr>
      <w:r w:rsidRPr="00B61985">
        <w:rPr>
          <w:i/>
          <w:szCs w:val="26"/>
        </w:rPr>
        <w:t>export LOCAL_ADDR_ACCESS_NUM=0</w:t>
      </w:r>
    </w:p>
    <w:p w14:paraId="494A08F6" w14:textId="6E6CAD60" w:rsidR="00C572A8" w:rsidRPr="00E05B8D" w:rsidRDefault="00E05B8D" w:rsidP="00577FA6">
      <w:pPr>
        <w:pStyle w:val="ListParagraph"/>
        <w:numPr>
          <w:ilvl w:val="0"/>
          <w:numId w:val="61"/>
        </w:numPr>
        <w:spacing w:line="240" w:lineRule="auto"/>
        <w:ind w:left="1080"/>
        <w:jc w:val="both"/>
        <w:rPr>
          <w:szCs w:val="26"/>
        </w:rPr>
      </w:pPr>
      <w:r w:rsidRPr="00E05B8D">
        <w:rPr>
          <w:szCs w:val="26"/>
        </w:rPr>
        <w:lastRenderedPageBreak/>
        <w:t>Coppy</w:t>
      </w:r>
      <w:r w:rsidR="00C572A8" w:rsidRPr="00E05B8D">
        <w:rPr>
          <w:szCs w:val="26"/>
        </w:rPr>
        <w:t xml:space="preserve"> file </w:t>
      </w:r>
      <w:r w:rsidR="004B39DA" w:rsidRPr="00E05B8D">
        <w:rPr>
          <w:b/>
          <w:szCs w:val="26"/>
        </w:rPr>
        <w:t>mgw</w:t>
      </w:r>
      <w:r w:rsidR="00C572A8" w:rsidRPr="00E05B8D">
        <w:rPr>
          <w:b/>
          <w:szCs w:val="26"/>
        </w:rPr>
        <w:t xml:space="preserve">2.arg </w:t>
      </w:r>
      <w:r w:rsidRPr="00E05B8D">
        <w:rPr>
          <w:szCs w:val="26"/>
        </w:rPr>
        <w:t>vào</w:t>
      </w:r>
      <w:r w:rsidR="00C572A8" w:rsidRPr="00E05B8D">
        <w:rPr>
          <w:szCs w:val="26"/>
        </w:rPr>
        <w:t xml:space="preserve"> </w:t>
      </w:r>
      <w:r w:rsidR="004B791F" w:rsidRPr="00E05B8D">
        <w:rPr>
          <w:b/>
          <w:szCs w:val="26"/>
        </w:rPr>
        <w:t xml:space="preserve">/u01/ims/vims/mgw/etc/ </w:t>
      </w:r>
      <w:r w:rsidR="00C572A8" w:rsidRPr="00E05B8D">
        <w:rPr>
          <w:szCs w:val="26"/>
        </w:rPr>
        <w:t>và update các thông tin:</w:t>
      </w:r>
    </w:p>
    <w:p w14:paraId="38469D1C" w14:textId="745D41FF" w:rsidR="00C572A8" w:rsidRPr="00B61985" w:rsidRDefault="00C572A8" w:rsidP="007C783F">
      <w:pPr>
        <w:pStyle w:val="ListParagraph"/>
        <w:numPr>
          <w:ilvl w:val="1"/>
          <w:numId w:val="61"/>
        </w:numPr>
        <w:spacing w:line="276" w:lineRule="auto"/>
        <w:rPr>
          <w:i/>
          <w:szCs w:val="26"/>
        </w:rPr>
      </w:pPr>
      <w:r w:rsidRPr="00B61985">
        <w:rPr>
          <w:i/>
          <w:szCs w:val="26"/>
        </w:rPr>
        <w:t xml:space="preserve">-name </w:t>
      </w:r>
      <w:r w:rsidR="008D7668" w:rsidRPr="00B61985">
        <w:rPr>
          <w:i/>
          <w:szCs w:val="26"/>
        </w:rPr>
        <w:t>mgw</w:t>
      </w:r>
      <w:r w:rsidRPr="00B61985">
        <w:rPr>
          <w:i/>
          <w:szCs w:val="26"/>
        </w:rPr>
        <w:t>02@172.16.1.102</w:t>
      </w:r>
    </w:p>
    <w:p w14:paraId="0806098D" w14:textId="5A443A81" w:rsidR="00C572A8" w:rsidRPr="000D4277" w:rsidRDefault="00E05B8D" w:rsidP="007C783F">
      <w:pPr>
        <w:pStyle w:val="ListParagraph"/>
        <w:numPr>
          <w:ilvl w:val="0"/>
          <w:numId w:val="61"/>
        </w:numPr>
        <w:ind w:left="1080"/>
        <w:jc w:val="both"/>
      </w:pPr>
      <w:r>
        <w:t>Coppy</w:t>
      </w:r>
      <w:r w:rsidR="00C572A8" w:rsidRPr="000D4277">
        <w:t xml:space="preserve"> file </w:t>
      </w:r>
      <w:r w:rsidR="00C572A8" w:rsidRPr="000D4277">
        <w:rPr>
          <w:b/>
        </w:rPr>
        <w:t>m</w:t>
      </w:r>
      <w:r w:rsidR="004B39DA">
        <w:rPr>
          <w:b/>
        </w:rPr>
        <w:t>gw</w:t>
      </w:r>
      <w:r w:rsidR="00C572A8" w:rsidRPr="000D4277">
        <w:rPr>
          <w:b/>
        </w:rPr>
        <w:t>02.</w:t>
      </w:r>
      <w:r w:rsidR="004B39DA">
        <w:rPr>
          <w:b/>
        </w:rPr>
        <w:t>config</w:t>
      </w:r>
      <w:r w:rsidR="00C572A8" w:rsidRPr="000D4277">
        <w:rPr>
          <w:b/>
        </w:rPr>
        <w:t xml:space="preserve"> </w:t>
      </w:r>
      <w:r>
        <w:t>vào</w:t>
      </w:r>
      <w:r w:rsidR="00C572A8">
        <w:t xml:space="preserve"> </w:t>
      </w:r>
      <w:r w:rsidR="004B791F" w:rsidRPr="00E05B8D">
        <w:rPr>
          <w:b/>
          <w:szCs w:val="26"/>
        </w:rPr>
        <w:t xml:space="preserve">/u01/ims/vims/mgw/etc/ </w:t>
      </w:r>
      <w:r w:rsidR="00C572A8" w:rsidRPr="00E05B8D">
        <w:rPr>
          <w:szCs w:val="26"/>
        </w:rPr>
        <w:t>và update các thông tin:</w:t>
      </w:r>
    </w:p>
    <w:p w14:paraId="21D720F5" w14:textId="77777777" w:rsidR="008D7668" w:rsidRPr="00B61985" w:rsidRDefault="008D7668" w:rsidP="007C783F">
      <w:pPr>
        <w:pStyle w:val="ListParagraph"/>
        <w:numPr>
          <w:ilvl w:val="1"/>
          <w:numId w:val="61"/>
        </w:numPr>
        <w:spacing w:line="276" w:lineRule="auto"/>
        <w:rPr>
          <w:i/>
          <w:szCs w:val="26"/>
        </w:rPr>
      </w:pPr>
      <w:r w:rsidRPr="00B61985">
        <w:rPr>
          <w:i/>
          <w:szCs w:val="26"/>
        </w:rPr>
        <w:t xml:space="preserve">{file, "mgw02.error.log"} </w:t>
      </w:r>
    </w:p>
    <w:p w14:paraId="55181245" w14:textId="77777777" w:rsidR="008D7668" w:rsidRPr="00B61985" w:rsidRDefault="008D7668" w:rsidP="007C783F">
      <w:pPr>
        <w:pStyle w:val="ListParagraph"/>
        <w:numPr>
          <w:ilvl w:val="1"/>
          <w:numId w:val="61"/>
        </w:numPr>
        <w:spacing w:line="276" w:lineRule="auto"/>
        <w:rPr>
          <w:i/>
          <w:szCs w:val="26"/>
        </w:rPr>
      </w:pPr>
      <w:r w:rsidRPr="00B61985">
        <w:rPr>
          <w:i/>
          <w:szCs w:val="26"/>
        </w:rPr>
        <w:t>{file, "mgw02.console.log"}</w:t>
      </w:r>
    </w:p>
    <w:p w14:paraId="1781D4E9" w14:textId="77777777" w:rsidR="008D7668" w:rsidRPr="00B61985" w:rsidRDefault="008D7668" w:rsidP="007C783F">
      <w:pPr>
        <w:pStyle w:val="ListParagraph"/>
        <w:numPr>
          <w:ilvl w:val="1"/>
          <w:numId w:val="61"/>
        </w:numPr>
        <w:spacing w:line="276" w:lineRule="auto"/>
        <w:rPr>
          <w:i/>
          <w:szCs w:val="26"/>
        </w:rPr>
      </w:pPr>
      <w:r w:rsidRPr="00B61985">
        <w:rPr>
          <w:i/>
          <w:szCs w:val="26"/>
        </w:rPr>
        <w:t>{crash_log, "mgw02.crash.log"}</w:t>
      </w:r>
    </w:p>
    <w:p w14:paraId="6AD19B13" w14:textId="77777777" w:rsidR="008D7668" w:rsidRPr="00B61985" w:rsidRDefault="008D7668" w:rsidP="007C783F">
      <w:pPr>
        <w:pStyle w:val="ListParagraph"/>
        <w:numPr>
          <w:ilvl w:val="1"/>
          <w:numId w:val="61"/>
        </w:numPr>
        <w:spacing w:line="276" w:lineRule="auto"/>
        <w:rPr>
          <w:i/>
          <w:szCs w:val="26"/>
        </w:rPr>
      </w:pPr>
      <w:r w:rsidRPr="00B61985">
        <w:rPr>
          <w:i/>
          <w:szCs w:val="26"/>
        </w:rPr>
        <w:t>{confd_</w:t>
      </w:r>
      <w:proofErr w:type="gramStart"/>
      <w:r w:rsidRPr="00B61985">
        <w:rPr>
          <w:i/>
          <w:szCs w:val="26"/>
        </w:rPr>
        <w:t>addresses,[</w:t>
      </w:r>
      <w:proofErr w:type="gramEnd"/>
      <w:r w:rsidRPr="00B61985">
        <w:rPr>
          <w:i/>
          <w:szCs w:val="26"/>
        </w:rPr>
        <w:t>{{172,16,1,174},4565}, {172,16,1,102},4566}]}</w:t>
      </w:r>
    </w:p>
    <w:p w14:paraId="562765DE" w14:textId="6AD08930" w:rsidR="008D7668" w:rsidRPr="00B61985" w:rsidRDefault="008D7668" w:rsidP="007C783F">
      <w:pPr>
        <w:pStyle w:val="ListParagraph"/>
        <w:numPr>
          <w:ilvl w:val="1"/>
          <w:numId w:val="61"/>
        </w:numPr>
        <w:spacing w:line="276" w:lineRule="auto"/>
        <w:rPr>
          <w:i/>
          <w:szCs w:val="26"/>
        </w:rPr>
      </w:pPr>
      <w:r w:rsidRPr="00B61985">
        <w:rPr>
          <w:i/>
          <w:szCs w:val="26"/>
        </w:rPr>
        <w:t xml:space="preserve">{config_file,"/u01/ims/vims/mgw/etc/mgw02.cfg"} </w:t>
      </w:r>
    </w:p>
    <w:p w14:paraId="06371D18" w14:textId="661AE7C1" w:rsidR="008D7668" w:rsidRPr="008D7668" w:rsidRDefault="008D7668" w:rsidP="007C783F">
      <w:pPr>
        <w:pStyle w:val="ListParagraph"/>
        <w:numPr>
          <w:ilvl w:val="0"/>
          <w:numId w:val="61"/>
        </w:numPr>
        <w:spacing w:after="0"/>
        <w:ind w:left="1080"/>
        <w:jc w:val="both"/>
      </w:pPr>
      <w:r>
        <w:t>Coppy</w:t>
      </w:r>
      <w:r w:rsidRPr="000D4277">
        <w:t xml:space="preserve"> file </w:t>
      </w:r>
      <w:r w:rsidR="00852BFD">
        <w:rPr>
          <w:b/>
        </w:rPr>
        <w:t>mgw</w:t>
      </w:r>
      <w:r w:rsidRPr="000D4277">
        <w:rPr>
          <w:b/>
        </w:rPr>
        <w:t>02.</w:t>
      </w:r>
      <w:r>
        <w:rPr>
          <w:b/>
        </w:rPr>
        <w:t>cfg</w:t>
      </w:r>
      <w:r w:rsidRPr="000D4277">
        <w:rPr>
          <w:b/>
        </w:rPr>
        <w:t xml:space="preserve"> </w:t>
      </w:r>
      <w:r w:rsidRPr="008D7668">
        <w:t>vào</w:t>
      </w:r>
      <w:r>
        <w:t xml:space="preserve"> </w:t>
      </w:r>
      <w:r w:rsidRPr="004B791F">
        <w:rPr>
          <w:b/>
          <w:sz w:val="24"/>
        </w:rPr>
        <w:t>/u01/ims/vims/mgw/etc/</w:t>
      </w:r>
      <w:r>
        <w:rPr>
          <w:b/>
          <w:sz w:val="24"/>
        </w:rPr>
        <w:t xml:space="preserve"> </w:t>
      </w:r>
    </w:p>
    <w:p w14:paraId="4C0D6FD2" w14:textId="6D1E9EC1" w:rsidR="000D4277" w:rsidRPr="00C572A8" w:rsidRDefault="00C572A8" w:rsidP="007C783F">
      <w:pPr>
        <w:numPr>
          <w:ilvl w:val="0"/>
          <w:numId w:val="61"/>
        </w:numPr>
        <w:spacing w:before="60" w:after="60" w:line="312" w:lineRule="auto"/>
        <w:ind w:left="1080"/>
        <w:jc w:val="both"/>
        <w:rPr>
          <w:rFonts w:cs="Times New Roman"/>
          <w:b/>
          <w:szCs w:val="26"/>
        </w:rPr>
      </w:pPr>
      <w:r w:rsidRPr="003675CD">
        <w:rPr>
          <w:rFonts w:cs="Times New Roman"/>
          <w:szCs w:val="26"/>
        </w:rPr>
        <w:t>Thực hiện lệnh sau đ</w:t>
      </w:r>
      <w:r w:rsidR="008D7668">
        <w:rPr>
          <w:rFonts w:cs="Times New Roman"/>
          <w:szCs w:val="26"/>
        </w:rPr>
        <w:t>ể</w:t>
      </w:r>
      <w:r w:rsidRPr="003675CD">
        <w:rPr>
          <w:rFonts w:cs="Times New Roman"/>
          <w:szCs w:val="26"/>
        </w:rPr>
        <w:t xml:space="preserve"> </w:t>
      </w:r>
      <w:r>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 xml:space="preserve">service </w:t>
      </w:r>
      <w:r>
        <w:rPr>
          <w:rFonts w:cs="Times New Roman"/>
          <w:b/>
          <w:szCs w:val="26"/>
        </w:rPr>
        <w:t>m</w:t>
      </w:r>
      <w:r w:rsidR="004B791F">
        <w:rPr>
          <w:rFonts w:cs="Times New Roman"/>
          <w:b/>
          <w:szCs w:val="26"/>
        </w:rPr>
        <w:t>gw</w:t>
      </w:r>
      <w:r>
        <w:rPr>
          <w:rFonts w:cs="Times New Roman"/>
          <w:b/>
          <w:szCs w:val="26"/>
        </w:rPr>
        <w:t>02</w:t>
      </w:r>
      <w:r w:rsidRPr="003675CD">
        <w:rPr>
          <w:rFonts w:cs="Times New Roman"/>
          <w:b/>
          <w:szCs w:val="26"/>
        </w:rPr>
        <w:t xml:space="preserve"> start</w:t>
      </w:r>
    </w:p>
    <w:p w14:paraId="3D33700D" w14:textId="32C5F689" w:rsidR="002D2410" w:rsidRDefault="002D2410" w:rsidP="002013EC">
      <w:pPr>
        <w:pStyle w:val="heading44444444444"/>
      </w:pPr>
      <w:bookmarkStart w:id="264" w:name="_Toc122514966"/>
      <w:bookmarkStart w:id="265" w:name="_Toc122515593"/>
      <w:bookmarkStart w:id="266" w:name="_Toc122688490"/>
      <w:r>
        <w:t>Cài đặt phần mềm ứng dụng OAM</w:t>
      </w:r>
      <w:bookmarkEnd w:id="264"/>
      <w:bookmarkEnd w:id="265"/>
      <w:bookmarkEnd w:id="266"/>
    </w:p>
    <w:p w14:paraId="1A5F94D9" w14:textId="6C2BD639" w:rsidR="004E38C5" w:rsidRDefault="004F3D82" w:rsidP="002013EC">
      <w:pPr>
        <w:pStyle w:val="heading5555555555"/>
      </w:pPr>
      <w:bookmarkStart w:id="267" w:name="_Toc122514967"/>
      <w:bookmarkStart w:id="268" w:name="_Toc122515594"/>
      <w:bookmarkStart w:id="269" w:name="_Toc122688491"/>
      <w:r>
        <w:t>O</w:t>
      </w:r>
      <w:r w:rsidR="009C334F">
        <w:t>AM</w:t>
      </w:r>
      <w:bookmarkEnd w:id="267"/>
      <w:bookmarkEnd w:id="268"/>
      <w:bookmarkEnd w:id="269"/>
    </w:p>
    <w:p w14:paraId="352B873C" w14:textId="49768835" w:rsidR="00C572A8" w:rsidRDefault="00E05B8D" w:rsidP="00577FA6">
      <w:pPr>
        <w:pStyle w:val="ListParagraph"/>
        <w:numPr>
          <w:ilvl w:val="0"/>
          <w:numId w:val="61"/>
        </w:numPr>
        <w:spacing w:line="240" w:lineRule="auto"/>
        <w:ind w:left="1080"/>
      </w:pPr>
      <w:r>
        <w:t>Coppy</w:t>
      </w:r>
      <w:r w:rsidR="00C572A8" w:rsidRPr="000D4277">
        <w:t xml:space="preserve"> file </w:t>
      </w:r>
      <w:r w:rsidR="004B791F">
        <w:rPr>
          <w:b/>
        </w:rPr>
        <w:t>oam</w:t>
      </w:r>
      <w:r w:rsidR="00C572A8" w:rsidRPr="000D4277">
        <w:rPr>
          <w:b/>
        </w:rPr>
        <w:t xml:space="preserve">02 </w:t>
      </w:r>
      <w:r>
        <w:t>vào</w:t>
      </w:r>
      <w:r w:rsidR="00C572A8" w:rsidRPr="000D4277">
        <w:t xml:space="preserve"> </w:t>
      </w:r>
      <w:r w:rsidR="00C572A8" w:rsidRPr="000D4277">
        <w:rPr>
          <w:b/>
          <w:bCs/>
        </w:rPr>
        <w:t>/etc/</w:t>
      </w:r>
      <w:proofErr w:type="gramStart"/>
      <w:r w:rsidR="00C572A8" w:rsidRPr="000D4277">
        <w:rPr>
          <w:b/>
          <w:bCs/>
        </w:rPr>
        <w:t>init.d</w:t>
      </w:r>
      <w:proofErr w:type="gramEnd"/>
      <w:r w:rsidR="00C572A8" w:rsidRPr="000D4277">
        <w:rPr>
          <w:b/>
          <w:bCs/>
        </w:rPr>
        <w:t>/</w:t>
      </w:r>
      <w:r w:rsidR="00C572A8" w:rsidRPr="000D4277">
        <w:t xml:space="preserve"> </w:t>
      </w:r>
      <w:r w:rsidR="00C572A8">
        <w:t>và</w:t>
      </w:r>
      <w:r w:rsidR="00C572A8" w:rsidRPr="000D4277">
        <w:t xml:space="preserve"> update các thông tin chính sau:</w:t>
      </w:r>
    </w:p>
    <w:p w14:paraId="06EA3A21" w14:textId="77777777" w:rsidR="004F3D82" w:rsidRPr="004F3D82" w:rsidRDefault="004F3D82" w:rsidP="00B61985">
      <w:pPr>
        <w:pStyle w:val="a"/>
        <w:rPr>
          <w:b/>
        </w:rPr>
      </w:pPr>
      <w:r w:rsidRPr="004F3D82">
        <w:t>export HOME=/u01/ims/vims/oam</w:t>
      </w:r>
    </w:p>
    <w:p w14:paraId="62C4B48A" w14:textId="77777777" w:rsidR="004F3D82" w:rsidRPr="004F3D82" w:rsidRDefault="004F3D82" w:rsidP="00B61985">
      <w:pPr>
        <w:pStyle w:val="a"/>
      </w:pPr>
      <w:r w:rsidRPr="004F3D82">
        <w:t>export RUNNER_LOG_DIR=$HOME/log</w:t>
      </w:r>
    </w:p>
    <w:p w14:paraId="2F4F06F3" w14:textId="77777777" w:rsidR="004F3D82" w:rsidRPr="004F3D82" w:rsidRDefault="004F3D82" w:rsidP="00B61985">
      <w:pPr>
        <w:pStyle w:val="a"/>
      </w:pPr>
      <w:r w:rsidRPr="004F3D82">
        <w:t>export VMARGS_PATH="$HOME/releases/1/vm.args"</w:t>
      </w:r>
    </w:p>
    <w:p w14:paraId="05CA5293" w14:textId="77777777" w:rsidR="004F3D82" w:rsidRPr="004F3D82" w:rsidRDefault="004F3D82" w:rsidP="00B61985">
      <w:pPr>
        <w:pStyle w:val="a"/>
      </w:pPr>
      <w:r w:rsidRPr="004F3D82">
        <w:t>export RELX_CONFIG_PATH="$HOME/releases/1/sys.config"</w:t>
      </w:r>
    </w:p>
    <w:p w14:paraId="3DCE9104" w14:textId="77777777" w:rsidR="004F3D82" w:rsidRPr="004F3D82" w:rsidRDefault="004F3D82" w:rsidP="00B61985">
      <w:pPr>
        <w:pStyle w:val="a"/>
      </w:pPr>
      <w:r w:rsidRPr="004F3D82">
        <w:t>$HOME/bin/oam $1</w:t>
      </w:r>
    </w:p>
    <w:p w14:paraId="2F4865A1" w14:textId="42D58FB6" w:rsidR="00C572A8" w:rsidRPr="00E05B8D" w:rsidRDefault="00E05B8D" w:rsidP="00577FA6">
      <w:pPr>
        <w:pStyle w:val="ListParagraph"/>
        <w:numPr>
          <w:ilvl w:val="0"/>
          <w:numId w:val="61"/>
        </w:numPr>
        <w:spacing w:line="240" w:lineRule="auto"/>
        <w:ind w:left="1080"/>
        <w:jc w:val="both"/>
        <w:rPr>
          <w:i/>
          <w:szCs w:val="26"/>
        </w:rPr>
      </w:pPr>
      <w:r w:rsidRPr="00E05B8D">
        <w:rPr>
          <w:szCs w:val="26"/>
        </w:rPr>
        <w:t>Coppy</w:t>
      </w:r>
      <w:r w:rsidR="00C572A8" w:rsidRPr="00E05B8D">
        <w:rPr>
          <w:szCs w:val="26"/>
        </w:rPr>
        <w:t xml:space="preserve"> file </w:t>
      </w:r>
      <w:proofErr w:type="gramStart"/>
      <w:r w:rsidR="004F3D82" w:rsidRPr="00E05B8D">
        <w:rPr>
          <w:b/>
          <w:szCs w:val="26"/>
        </w:rPr>
        <w:t>v</w:t>
      </w:r>
      <w:r w:rsidR="00C572A8" w:rsidRPr="00E05B8D">
        <w:rPr>
          <w:b/>
          <w:szCs w:val="26"/>
        </w:rPr>
        <w:t>m.args</w:t>
      </w:r>
      <w:proofErr w:type="gramEnd"/>
      <w:r w:rsidR="00C572A8" w:rsidRPr="00E05B8D">
        <w:rPr>
          <w:b/>
          <w:szCs w:val="26"/>
        </w:rPr>
        <w:t xml:space="preserve"> </w:t>
      </w:r>
      <w:r w:rsidR="005124A6" w:rsidRPr="00E05B8D">
        <w:rPr>
          <w:szCs w:val="26"/>
        </w:rPr>
        <w:t>tại</w:t>
      </w:r>
      <w:r w:rsidR="00C572A8" w:rsidRPr="00E05B8D">
        <w:rPr>
          <w:szCs w:val="26"/>
        </w:rPr>
        <w:t xml:space="preserve"> </w:t>
      </w:r>
      <w:r w:rsidR="004F3D82" w:rsidRPr="00E05B8D">
        <w:rPr>
          <w:b/>
          <w:szCs w:val="26"/>
        </w:rPr>
        <w:t>/u01/ims/vims/oam/releases/1</w:t>
      </w:r>
      <w:r w:rsidR="004F3D82" w:rsidRPr="00E05B8D">
        <w:rPr>
          <w:szCs w:val="26"/>
        </w:rPr>
        <w:t xml:space="preserve"> </w:t>
      </w:r>
      <w:r w:rsidR="005124A6" w:rsidRPr="00E05B8D">
        <w:rPr>
          <w:szCs w:val="26"/>
        </w:rPr>
        <w:t>và update các thông tin:</w:t>
      </w:r>
    </w:p>
    <w:p w14:paraId="076FA3D7" w14:textId="6F42A873" w:rsidR="00C572A8" w:rsidRPr="000D4277" w:rsidRDefault="00C572A8" w:rsidP="00B61985">
      <w:pPr>
        <w:pStyle w:val="a"/>
      </w:pPr>
      <w:r w:rsidRPr="000D4277">
        <w:t xml:space="preserve">-name </w:t>
      </w:r>
      <w:r w:rsidR="004F3D82">
        <w:t>oam</w:t>
      </w:r>
      <w:r w:rsidRPr="000D4277">
        <w:t>2@172.16.1.102</w:t>
      </w:r>
    </w:p>
    <w:p w14:paraId="60ED141E" w14:textId="15F6FECE" w:rsidR="00C572A8" w:rsidRPr="00E05B8D" w:rsidRDefault="00E05B8D" w:rsidP="007C783F">
      <w:pPr>
        <w:pStyle w:val="ListParagraph"/>
        <w:numPr>
          <w:ilvl w:val="0"/>
          <w:numId w:val="61"/>
        </w:numPr>
        <w:ind w:left="1080"/>
        <w:jc w:val="both"/>
        <w:rPr>
          <w:szCs w:val="26"/>
        </w:rPr>
      </w:pPr>
      <w:r w:rsidRPr="00E05B8D">
        <w:rPr>
          <w:szCs w:val="26"/>
        </w:rPr>
        <w:t>Coppy</w:t>
      </w:r>
      <w:r w:rsidR="00C572A8" w:rsidRPr="00E05B8D">
        <w:rPr>
          <w:szCs w:val="26"/>
        </w:rPr>
        <w:t xml:space="preserve"> file </w:t>
      </w:r>
      <w:r w:rsidR="004F3D82" w:rsidRPr="00E05B8D">
        <w:rPr>
          <w:b/>
          <w:szCs w:val="26"/>
        </w:rPr>
        <w:t>sys.config</w:t>
      </w:r>
      <w:r w:rsidR="00C572A8" w:rsidRPr="00E05B8D">
        <w:rPr>
          <w:b/>
          <w:szCs w:val="26"/>
        </w:rPr>
        <w:t xml:space="preserve"> </w:t>
      </w:r>
      <w:r w:rsidR="005124A6" w:rsidRPr="00E05B8D">
        <w:rPr>
          <w:szCs w:val="26"/>
        </w:rPr>
        <w:t xml:space="preserve">tại </w:t>
      </w:r>
      <w:r w:rsidR="005124A6" w:rsidRPr="00E05B8D">
        <w:rPr>
          <w:b/>
          <w:szCs w:val="26"/>
        </w:rPr>
        <w:t>/u01/ims/vims/oam/releases/1</w:t>
      </w:r>
      <w:r w:rsidR="005124A6" w:rsidRPr="00E05B8D">
        <w:rPr>
          <w:szCs w:val="26"/>
        </w:rPr>
        <w:t xml:space="preserve"> </w:t>
      </w:r>
      <w:r w:rsidR="00C572A8" w:rsidRPr="00E05B8D">
        <w:rPr>
          <w:szCs w:val="26"/>
        </w:rPr>
        <w:t>v</w:t>
      </w:r>
      <w:r w:rsidR="005124A6" w:rsidRPr="00E05B8D">
        <w:rPr>
          <w:szCs w:val="26"/>
        </w:rPr>
        <w:t>à update các thông tin:</w:t>
      </w:r>
    </w:p>
    <w:p w14:paraId="0566D6A4" w14:textId="77777777" w:rsidR="005124A6" w:rsidRPr="005124A6" w:rsidRDefault="005124A6" w:rsidP="00B61985">
      <w:pPr>
        <w:pStyle w:val="a"/>
      </w:pPr>
      <w:r w:rsidRPr="005124A6">
        <w:t>{file, "oam2.error.log"}</w:t>
      </w:r>
    </w:p>
    <w:p w14:paraId="55450727" w14:textId="14D022AF" w:rsidR="005124A6" w:rsidRPr="005124A6" w:rsidRDefault="005124A6" w:rsidP="00B61985">
      <w:pPr>
        <w:pStyle w:val="a"/>
      </w:pPr>
      <w:r w:rsidRPr="005124A6">
        <w:t>{file, "oam2.log"}</w:t>
      </w:r>
    </w:p>
    <w:p w14:paraId="54303823" w14:textId="77777777" w:rsidR="005124A6" w:rsidRPr="005124A6" w:rsidRDefault="005124A6" w:rsidP="00B61985">
      <w:pPr>
        <w:pStyle w:val="a"/>
      </w:pPr>
      <w:r w:rsidRPr="005124A6">
        <w:t>{crash_log, "oam2.crash.log"}</w:t>
      </w:r>
    </w:p>
    <w:p w14:paraId="58E66FCE" w14:textId="77777777" w:rsidR="005124A6" w:rsidRPr="005124A6" w:rsidRDefault="005124A6" w:rsidP="00B61985">
      <w:pPr>
        <w:pStyle w:val="a"/>
      </w:pPr>
      <w:r w:rsidRPr="005124A6">
        <w:t>{oam_server, 1000, ['oam1@172.16.1.174', {'oam2@172.16.1.102'}]}]</w:t>
      </w:r>
    </w:p>
    <w:p w14:paraId="1B5C0A8E" w14:textId="77777777" w:rsidR="005124A6" w:rsidRPr="005124A6" w:rsidRDefault="005124A6" w:rsidP="00B61985">
      <w:pPr>
        <w:pStyle w:val="a"/>
      </w:pPr>
      <w:r w:rsidRPr="005124A6">
        <w:t>{sync_nodes_optional, ['oam2@172.16.1.102']}</w:t>
      </w:r>
    </w:p>
    <w:p w14:paraId="350D9F76" w14:textId="77777777" w:rsidR="005124A6" w:rsidRPr="005124A6" w:rsidRDefault="005124A6" w:rsidP="00B61985">
      <w:pPr>
        <w:pStyle w:val="a"/>
      </w:pPr>
      <w:r w:rsidRPr="005124A6">
        <w:t>{confd_addresses, [{{172,16,1,102}, 4565}, {{172,16,1,102}, 4566}]}</w:t>
      </w:r>
    </w:p>
    <w:p w14:paraId="66AB3C58" w14:textId="77777777" w:rsidR="005124A6" w:rsidRPr="005124A6" w:rsidRDefault="005124A6" w:rsidP="00B61985">
      <w:pPr>
        <w:pStyle w:val="a"/>
      </w:pPr>
      <w:r w:rsidRPr="005124A6">
        <w:t>{db_ip_1, "172.16.1.174"}</w:t>
      </w:r>
    </w:p>
    <w:p w14:paraId="2E6741C5" w14:textId="69C454D1" w:rsidR="005124A6" w:rsidRPr="000D4277" w:rsidRDefault="005124A6" w:rsidP="00B61985">
      <w:pPr>
        <w:pStyle w:val="a"/>
      </w:pPr>
      <w:r w:rsidRPr="005124A6">
        <w:t xml:space="preserve">{db_ip_2, "172.16.1.102"} </w:t>
      </w:r>
    </w:p>
    <w:p w14:paraId="40B53621" w14:textId="5FE73A52" w:rsidR="00C572A8" w:rsidRPr="00E05B8D" w:rsidRDefault="005124A6" w:rsidP="00577FA6">
      <w:pPr>
        <w:pStyle w:val="ListParagraph"/>
        <w:numPr>
          <w:ilvl w:val="0"/>
          <w:numId w:val="61"/>
        </w:numPr>
        <w:spacing w:after="0" w:line="240" w:lineRule="auto"/>
        <w:ind w:left="1080"/>
        <w:rPr>
          <w:szCs w:val="26"/>
        </w:rPr>
      </w:pPr>
      <w:r w:rsidRPr="00E05B8D">
        <w:rPr>
          <w:szCs w:val="26"/>
        </w:rPr>
        <w:t xml:space="preserve">Coppy file </w:t>
      </w:r>
      <w:r w:rsidRPr="00E05B8D">
        <w:rPr>
          <w:b/>
          <w:szCs w:val="26"/>
        </w:rPr>
        <w:t xml:space="preserve">oam </w:t>
      </w:r>
      <w:r w:rsidRPr="00E05B8D">
        <w:rPr>
          <w:szCs w:val="26"/>
        </w:rPr>
        <w:t xml:space="preserve">vào </w:t>
      </w:r>
      <w:r w:rsidRPr="00E05B8D">
        <w:rPr>
          <w:b/>
          <w:szCs w:val="26"/>
        </w:rPr>
        <w:t xml:space="preserve">/u01/ims/vims/oam/bin/ </w:t>
      </w:r>
    </w:p>
    <w:p w14:paraId="3A644EB0" w14:textId="27043D8A" w:rsidR="00C572A8" w:rsidRPr="00C572A8" w:rsidRDefault="00C572A8" w:rsidP="007C783F">
      <w:pPr>
        <w:numPr>
          <w:ilvl w:val="0"/>
          <w:numId w:val="61"/>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00553AFC">
        <w:rPr>
          <w:rFonts w:cs="Times New Roman"/>
          <w:szCs w:val="26"/>
        </w:rPr>
        <w:t>#</w:t>
      </w:r>
      <w:r w:rsidRPr="003675CD">
        <w:rPr>
          <w:rFonts w:cs="Times New Roman"/>
          <w:b/>
          <w:szCs w:val="26"/>
        </w:rPr>
        <w:t xml:space="preserve">service </w:t>
      </w:r>
      <w:r w:rsidR="005124A6">
        <w:rPr>
          <w:rFonts w:cs="Times New Roman"/>
          <w:b/>
          <w:szCs w:val="26"/>
        </w:rPr>
        <w:t>oam</w:t>
      </w:r>
      <w:r>
        <w:rPr>
          <w:rFonts w:cs="Times New Roman"/>
          <w:b/>
          <w:szCs w:val="26"/>
        </w:rPr>
        <w:t>02</w:t>
      </w:r>
      <w:r w:rsidRPr="003675CD">
        <w:rPr>
          <w:rFonts w:cs="Times New Roman"/>
          <w:b/>
          <w:szCs w:val="26"/>
        </w:rPr>
        <w:t xml:space="preserve"> start</w:t>
      </w:r>
    </w:p>
    <w:p w14:paraId="5FDE0898" w14:textId="3EDCD1E0" w:rsidR="004E38C5" w:rsidRDefault="009C334F" w:rsidP="002013EC">
      <w:pPr>
        <w:pStyle w:val="heading5555555555"/>
      </w:pPr>
      <w:bookmarkStart w:id="270" w:name="_Toc122514968"/>
      <w:bookmarkStart w:id="271" w:name="_Toc122515595"/>
      <w:bookmarkStart w:id="272" w:name="_Toc122688492"/>
      <w:r>
        <w:t>HA_FRAMEWORK</w:t>
      </w:r>
      <w:bookmarkEnd w:id="270"/>
      <w:bookmarkEnd w:id="271"/>
      <w:bookmarkEnd w:id="272"/>
    </w:p>
    <w:p w14:paraId="190FCB87" w14:textId="2E3388AC" w:rsidR="00C572A8" w:rsidRDefault="00E05B8D" w:rsidP="00577FA6">
      <w:pPr>
        <w:pStyle w:val="ListParagraph"/>
        <w:numPr>
          <w:ilvl w:val="0"/>
          <w:numId w:val="61"/>
        </w:numPr>
        <w:spacing w:line="240" w:lineRule="auto"/>
        <w:ind w:left="1080"/>
      </w:pPr>
      <w:r>
        <w:t>Coppy</w:t>
      </w:r>
      <w:r w:rsidR="00C572A8" w:rsidRPr="000D4277">
        <w:t xml:space="preserve"> file </w:t>
      </w:r>
      <w:r w:rsidR="004B39DA">
        <w:rPr>
          <w:b/>
        </w:rPr>
        <w:t>ha_framework2</w:t>
      </w:r>
      <w:r w:rsidR="00C572A8" w:rsidRPr="000D4277">
        <w:rPr>
          <w:b/>
        </w:rPr>
        <w:t xml:space="preserve"> </w:t>
      </w:r>
      <w:r>
        <w:t>vào</w:t>
      </w:r>
      <w:r w:rsidR="00C572A8" w:rsidRPr="000D4277">
        <w:t xml:space="preserve"> </w:t>
      </w:r>
      <w:r w:rsidR="00C572A8" w:rsidRPr="000D4277">
        <w:rPr>
          <w:b/>
          <w:bCs/>
        </w:rPr>
        <w:t>/etc/</w:t>
      </w:r>
      <w:proofErr w:type="gramStart"/>
      <w:r w:rsidR="00C572A8" w:rsidRPr="000D4277">
        <w:rPr>
          <w:b/>
          <w:bCs/>
        </w:rPr>
        <w:t>init.d</w:t>
      </w:r>
      <w:proofErr w:type="gramEnd"/>
      <w:r w:rsidR="00C572A8" w:rsidRPr="000D4277">
        <w:rPr>
          <w:b/>
          <w:bCs/>
        </w:rPr>
        <w:t>/</w:t>
      </w:r>
      <w:r w:rsidR="00C572A8" w:rsidRPr="000D4277">
        <w:t xml:space="preserve"> </w:t>
      </w:r>
      <w:r w:rsidR="00C572A8">
        <w:t>và</w:t>
      </w:r>
      <w:r w:rsidR="00C572A8" w:rsidRPr="000D4277">
        <w:t xml:space="preserve"> update các thông tin chính sau:</w:t>
      </w:r>
    </w:p>
    <w:p w14:paraId="2B1F3143" w14:textId="77777777" w:rsidR="005124A6" w:rsidRPr="005124A6" w:rsidRDefault="005124A6" w:rsidP="00D12E83">
      <w:pPr>
        <w:pStyle w:val="a"/>
      </w:pPr>
      <w:r w:rsidRPr="005124A6">
        <w:t>export HOME=/u01/ims/vims/ha_framework</w:t>
      </w:r>
    </w:p>
    <w:p w14:paraId="66B1A7F6" w14:textId="77777777" w:rsidR="005124A6" w:rsidRPr="005124A6" w:rsidRDefault="005124A6" w:rsidP="00D12E83">
      <w:pPr>
        <w:pStyle w:val="a"/>
      </w:pPr>
      <w:r w:rsidRPr="005124A6">
        <w:lastRenderedPageBreak/>
        <w:t>export RUNNER_LOG_DIR=$HOME/log</w:t>
      </w:r>
    </w:p>
    <w:p w14:paraId="4885734A" w14:textId="77777777" w:rsidR="005124A6" w:rsidRPr="005124A6" w:rsidRDefault="005124A6" w:rsidP="00D12E83">
      <w:pPr>
        <w:pStyle w:val="a"/>
      </w:pPr>
      <w:r w:rsidRPr="005124A6">
        <w:t>export VMARGS_PATH="$HOME/releases/1/vm.args"</w:t>
      </w:r>
    </w:p>
    <w:p w14:paraId="42A4BF71" w14:textId="77777777" w:rsidR="005124A6" w:rsidRPr="005124A6" w:rsidRDefault="005124A6" w:rsidP="00D12E83">
      <w:pPr>
        <w:pStyle w:val="a"/>
      </w:pPr>
      <w:r w:rsidRPr="005124A6">
        <w:t>export RELX_CONFIG_PATH="$HOME/releases/1/sys.config"</w:t>
      </w:r>
    </w:p>
    <w:p w14:paraId="6111C4DB" w14:textId="177B2D3F" w:rsidR="00C572A8" w:rsidRPr="005124A6" w:rsidRDefault="005124A6" w:rsidP="00D12E83">
      <w:pPr>
        <w:pStyle w:val="a"/>
      </w:pPr>
      <w:r w:rsidRPr="005124A6">
        <w:t>$HOME/bin/ha_framework $1</w:t>
      </w:r>
    </w:p>
    <w:p w14:paraId="01B9FC79" w14:textId="3F99D577" w:rsidR="00C572A8" w:rsidRPr="00E05B8D" w:rsidRDefault="00E05B8D" w:rsidP="00577FA6">
      <w:pPr>
        <w:pStyle w:val="ListParagraph"/>
        <w:numPr>
          <w:ilvl w:val="0"/>
          <w:numId w:val="61"/>
        </w:numPr>
        <w:spacing w:line="240" w:lineRule="auto"/>
        <w:ind w:left="1080"/>
        <w:jc w:val="both"/>
        <w:rPr>
          <w:szCs w:val="26"/>
        </w:rPr>
      </w:pPr>
      <w:r w:rsidRPr="00E05B8D">
        <w:rPr>
          <w:szCs w:val="26"/>
        </w:rPr>
        <w:t>Coppy</w:t>
      </w:r>
      <w:r w:rsidR="00C572A8" w:rsidRPr="00E05B8D">
        <w:rPr>
          <w:szCs w:val="26"/>
        </w:rPr>
        <w:t xml:space="preserve"> file </w:t>
      </w:r>
      <w:proofErr w:type="gramStart"/>
      <w:r w:rsidR="005124A6" w:rsidRPr="00E05B8D">
        <w:rPr>
          <w:b/>
          <w:szCs w:val="26"/>
        </w:rPr>
        <w:t>vm</w:t>
      </w:r>
      <w:r w:rsidR="00C572A8" w:rsidRPr="00E05B8D">
        <w:rPr>
          <w:b/>
          <w:szCs w:val="26"/>
        </w:rPr>
        <w:t>.arg</w:t>
      </w:r>
      <w:r w:rsidR="005124A6" w:rsidRPr="00E05B8D">
        <w:rPr>
          <w:b/>
          <w:szCs w:val="26"/>
        </w:rPr>
        <w:t>s</w:t>
      </w:r>
      <w:proofErr w:type="gramEnd"/>
      <w:r w:rsidR="00C572A8" w:rsidRPr="00E05B8D">
        <w:rPr>
          <w:b/>
          <w:szCs w:val="26"/>
        </w:rPr>
        <w:t xml:space="preserve"> </w:t>
      </w:r>
      <w:r w:rsidR="005124A6" w:rsidRPr="00E05B8D">
        <w:rPr>
          <w:szCs w:val="26"/>
        </w:rPr>
        <w:t>tại</w:t>
      </w:r>
      <w:r w:rsidR="00C572A8" w:rsidRPr="00E05B8D">
        <w:rPr>
          <w:szCs w:val="26"/>
        </w:rPr>
        <w:t xml:space="preserve"> </w:t>
      </w:r>
      <w:r w:rsidR="005124A6" w:rsidRPr="00E05B8D">
        <w:rPr>
          <w:b/>
          <w:szCs w:val="26"/>
        </w:rPr>
        <w:t>/u01/ims/vims/ha_framework/releases/1</w:t>
      </w:r>
      <w:r w:rsidR="005124A6" w:rsidRPr="00E05B8D">
        <w:rPr>
          <w:szCs w:val="26"/>
        </w:rPr>
        <w:t xml:space="preserve">/ </w:t>
      </w:r>
      <w:r w:rsidR="00C572A8" w:rsidRPr="00E05B8D">
        <w:rPr>
          <w:szCs w:val="26"/>
        </w:rPr>
        <w:t>và update:</w:t>
      </w:r>
    </w:p>
    <w:p w14:paraId="57176B8C" w14:textId="102169F9" w:rsidR="00C572A8" w:rsidRPr="000D4277" w:rsidRDefault="00C572A8" w:rsidP="00D12E83">
      <w:pPr>
        <w:pStyle w:val="a"/>
      </w:pPr>
      <w:r w:rsidRPr="000D4277">
        <w:t xml:space="preserve">-name </w:t>
      </w:r>
      <w:r w:rsidR="005124A6">
        <w:t>ha_framework</w:t>
      </w:r>
      <w:r w:rsidRPr="000D4277">
        <w:t>2@172.16.1.102</w:t>
      </w:r>
    </w:p>
    <w:p w14:paraId="3885BF8A" w14:textId="0B9F0BA7" w:rsidR="00C572A8" w:rsidRPr="00E05B8D" w:rsidRDefault="00E05B8D" w:rsidP="00577FA6">
      <w:pPr>
        <w:pStyle w:val="ListParagraph"/>
        <w:numPr>
          <w:ilvl w:val="0"/>
          <w:numId w:val="61"/>
        </w:numPr>
        <w:spacing w:line="240" w:lineRule="auto"/>
        <w:ind w:left="1080"/>
        <w:jc w:val="both"/>
        <w:rPr>
          <w:szCs w:val="26"/>
        </w:rPr>
      </w:pPr>
      <w:r w:rsidRPr="00E05B8D">
        <w:rPr>
          <w:szCs w:val="26"/>
        </w:rPr>
        <w:t>Coppy</w:t>
      </w:r>
      <w:r w:rsidR="00C572A8" w:rsidRPr="00E05B8D">
        <w:rPr>
          <w:szCs w:val="26"/>
        </w:rPr>
        <w:t xml:space="preserve"> file </w:t>
      </w:r>
      <w:r w:rsidR="005124A6" w:rsidRPr="00E05B8D">
        <w:rPr>
          <w:b/>
          <w:szCs w:val="26"/>
        </w:rPr>
        <w:t>sys.config</w:t>
      </w:r>
      <w:r w:rsidR="00C572A8" w:rsidRPr="00E05B8D">
        <w:rPr>
          <w:b/>
          <w:szCs w:val="26"/>
        </w:rPr>
        <w:t xml:space="preserve"> </w:t>
      </w:r>
      <w:r w:rsidR="005124A6" w:rsidRPr="00E05B8D">
        <w:rPr>
          <w:szCs w:val="26"/>
        </w:rPr>
        <w:t xml:space="preserve">tại </w:t>
      </w:r>
      <w:r w:rsidR="005124A6" w:rsidRPr="00E05B8D">
        <w:rPr>
          <w:b/>
          <w:szCs w:val="26"/>
        </w:rPr>
        <w:t>/u01/ims/vims/ha_framework/releases/1</w:t>
      </w:r>
      <w:r w:rsidR="005124A6" w:rsidRPr="00E05B8D">
        <w:rPr>
          <w:szCs w:val="26"/>
        </w:rPr>
        <w:t xml:space="preserve">/ </w:t>
      </w:r>
      <w:r w:rsidR="00C572A8" w:rsidRPr="00E05B8D">
        <w:rPr>
          <w:szCs w:val="26"/>
        </w:rPr>
        <w:t>và update:</w:t>
      </w:r>
    </w:p>
    <w:p w14:paraId="71DFBD4C" w14:textId="77777777" w:rsidR="005124A6" w:rsidRPr="005124A6" w:rsidRDefault="005124A6" w:rsidP="00D12E83">
      <w:pPr>
        <w:pStyle w:val="a"/>
      </w:pPr>
      <w:r w:rsidRPr="005124A6">
        <w:t>{file, "./log/error.log"}</w:t>
      </w:r>
    </w:p>
    <w:p w14:paraId="2F6E0FBC" w14:textId="77777777" w:rsidR="005124A6" w:rsidRPr="005124A6" w:rsidRDefault="005124A6" w:rsidP="00D12E83">
      <w:pPr>
        <w:pStyle w:val="a"/>
      </w:pPr>
      <w:r w:rsidRPr="005124A6">
        <w:t>{file, "./log/console.log"}</w:t>
      </w:r>
    </w:p>
    <w:p w14:paraId="2C5E7458" w14:textId="77777777" w:rsidR="005124A6" w:rsidRPr="005124A6" w:rsidRDefault="005124A6" w:rsidP="00D12E83">
      <w:pPr>
        <w:pStyle w:val="a"/>
      </w:pPr>
      <w:r w:rsidRPr="005124A6">
        <w:t>{ha_framework, 1000, ['ha_framework1@172.16.1.174', {'ha_framework2@172.16.1.102'}</w:t>
      </w:r>
    </w:p>
    <w:p w14:paraId="3EA20DAA" w14:textId="77777777" w:rsidR="005124A6" w:rsidRPr="005124A6" w:rsidRDefault="005124A6" w:rsidP="00D12E83">
      <w:pPr>
        <w:pStyle w:val="a"/>
      </w:pPr>
      <w:r w:rsidRPr="005124A6">
        <w:t>{sync_nodes_optional, ['ha_framework2@172.16.1.102']}</w:t>
      </w:r>
    </w:p>
    <w:p w14:paraId="69F3075A" w14:textId="77777777" w:rsidR="005124A6" w:rsidRPr="005124A6" w:rsidRDefault="005124A6" w:rsidP="00D12E83">
      <w:pPr>
        <w:pStyle w:val="a"/>
      </w:pPr>
      <w:r w:rsidRPr="005124A6">
        <w:t>{master, {{172, 16, 1, 174}, 4565}}</w:t>
      </w:r>
    </w:p>
    <w:p w14:paraId="22198262" w14:textId="1F25C963" w:rsidR="005124A6" w:rsidRPr="000D4277" w:rsidRDefault="005124A6" w:rsidP="00D12E83">
      <w:pPr>
        <w:pStyle w:val="a"/>
      </w:pPr>
      <w:r w:rsidRPr="005124A6">
        <w:t xml:space="preserve">{slave, {{172, 16, 1, 102}, 4566}} </w:t>
      </w:r>
    </w:p>
    <w:p w14:paraId="2B6DE44F" w14:textId="7C76897F" w:rsidR="005124A6" w:rsidRPr="00E05B8D" w:rsidRDefault="005124A6" w:rsidP="00577FA6">
      <w:pPr>
        <w:pStyle w:val="ListParagraph"/>
        <w:numPr>
          <w:ilvl w:val="0"/>
          <w:numId w:val="61"/>
        </w:numPr>
        <w:spacing w:after="0" w:line="240" w:lineRule="auto"/>
        <w:ind w:left="1080"/>
        <w:rPr>
          <w:szCs w:val="26"/>
        </w:rPr>
      </w:pPr>
      <w:r w:rsidRPr="00E05B8D">
        <w:rPr>
          <w:szCs w:val="26"/>
        </w:rPr>
        <w:t xml:space="preserve">Coppy file </w:t>
      </w:r>
      <w:r w:rsidRPr="00E05B8D">
        <w:rPr>
          <w:b/>
          <w:szCs w:val="26"/>
        </w:rPr>
        <w:t xml:space="preserve">ha_framework </w:t>
      </w:r>
      <w:r w:rsidRPr="00E05B8D">
        <w:rPr>
          <w:szCs w:val="26"/>
        </w:rPr>
        <w:t xml:space="preserve">vào </w:t>
      </w:r>
      <w:r w:rsidRPr="00E05B8D">
        <w:rPr>
          <w:b/>
          <w:szCs w:val="26"/>
        </w:rPr>
        <w:t xml:space="preserve">/u01/ims/vims/ha_framework/bin/ </w:t>
      </w:r>
    </w:p>
    <w:p w14:paraId="3A16D5AB" w14:textId="7073BA9C" w:rsidR="00C572A8" w:rsidRPr="00C572A8" w:rsidRDefault="00C572A8" w:rsidP="007C783F">
      <w:pPr>
        <w:numPr>
          <w:ilvl w:val="0"/>
          <w:numId w:val="61"/>
        </w:numPr>
        <w:spacing w:after="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009F3540">
        <w:rPr>
          <w:rFonts w:cs="Times New Roman"/>
          <w:szCs w:val="26"/>
        </w:rPr>
        <w:t>#</w:t>
      </w:r>
      <w:r w:rsidRPr="003675CD">
        <w:rPr>
          <w:rFonts w:cs="Times New Roman"/>
          <w:b/>
          <w:szCs w:val="26"/>
        </w:rPr>
        <w:t xml:space="preserve">service </w:t>
      </w:r>
      <w:r w:rsidR="005124A6">
        <w:rPr>
          <w:rFonts w:cs="Times New Roman"/>
          <w:b/>
          <w:szCs w:val="26"/>
        </w:rPr>
        <w:t>ha_framework2</w:t>
      </w:r>
      <w:r w:rsidRPr="003675CD">
        <w:rPr>
          <w:rFonts w:cs="Times New Roman"/>
          <w:b/>
          <w:szCs w:val="26"/>
        </w:rPr>
        <w:t xml:space="preserve"> start</w:t>
      </w:r>
    </w:p>
    <w:p w14:paraId="63FC9F29" w14:textId="4CB5ECC3" w:rsidR="004E38C5" w:rsidRDefault="00CF6808" w:rsidP="002013EC">
      <w:pPr>
        <w:pStyle w:val="heading5555555555"/>
      </w:pPr>
      <w:bookmarkStart w:id="273" w:name="_Toc122514969"/>
      <w:bookmarkStart w:id="274" w:name="_Toc122515596"/>
      <w:bookmarkStart w:id="275" w:name="_Toc122688493"/>
      <w:r>
        <w:t>M</w:t>
      </w:r>
      <w:r w:rsidR="009C334F">
        <w:t>YSQL</w:t>
      </w:r>
      <w:bookmarkEnd w:id="273"/>
      <w:bookmarkEnd w:id="274"/>
      <w:bookmarkEnd w:id="275"/>
      <w:r w:rsidR="009C334F">
        <w:t xml:space="preserve"> </w:t>
      </w:r>
    </w:p>
    <w:p w14:paraId="51A88594" w14:textId="77777777" w:rsidR="00CF6808" w:rsidRDefault="00CF6808" w:rsidP="00CF6808">
      <w:pPr>
        <w:pStyle w:val="-------------------"/>
        <w:jc w:val="both"/>
        <w:rPr>
          <w:b/>
        </w:rPr>
      </w:pPr>
      <w:r>
        <w:t xml:space="preserve">Install cmake: </w:t>
      </w:r>
      <w:r w:rsidRPr="00CF6808">
        <w:rPr>
          <w:b/>
        </w:rPr>
        <w:t>yum -y install cmake make gcc gcc-c++ bison ncurses ncurses-devel</w:t>
      </w:r>
    </w:p>
    <w:p w14:paraId="46770535" w14:textId="0CAFFA9B" w:rsidR="00CF6808" w:rsidRPr="00CF6808" w:rsidRDefault="00CF6808" w:rsidP="00CF6808">
      <w:pPr>
        <w:pStyle w:val="-------------------"/>
        <w:jc w:val="both"/>
        <w:rPr>
          <w:b/>
          <w:szCs w:val="26"/>
        </w:rPr>
      </w:pPr>
      <w:r w:rsidRPr="00CF6808">
        <w:rPr>
          <w:szCs w:val="26"/>
        </w:rPr>
        <w:t xml:space="preserve">Tải </w:t>
      </w:r>
      <w:r w:rsidRPr="00CF6808">
        <w:rPr>
          <w:b/>
          <w:szCs w:val="26"/>
        </w:rPr>
        <w:t>mysql-boost-5.7.28.tar.gz</w:t>
      </w:r>
      <w:r w:rsidRPr="00CF6808">
        <w:rPr>
          <w:szCs w:val="26"/>
        </w:rPr>
        <w:t xml:space="preserve"> từ google rồi coppy vào server</w:t>
      </w:r>
    </w:p>
    <w:p w14:paraId="562DBF42" w14:textId="11F5154E" w:rsidR="00CF6808" w:rsidRPr="00CF6808" w:rsidRDefault="00CF6808" w:rsidP="00CF6808">
      <w:pPr>
        <w:pStyle w:val="-------------------"/>
        <w:jc w:val="both"/>
        <w:rPr>
          <w:b/>
          <w:szCs w:val="26"/>
        </w:rPr>
      </w:pPr>
      <w:r>
        <w:rPr>
          <w:szCs w:val="26"/>
        </w:rPr>
        <w:t>Giải nén và cài đặt:</w:t>
      </w:r>
    </w:p>
    <w:p w14:paraId="0ED20745" w14:textId="263B114E"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tar</w:t>
      </w:r>
      <w:proofErr w:type="gramEnd"/>
      <w:r w:rsidR="00CF6808" w:rsidRPr="00E05B8D">
        <w:rPr>
          <w:szCs w:val="26"/>
        </w:rPr>
        <w:t xml:space="preserve"> -zxvf mysql-boost-5.7.28.tar.gz</w:t>
      </w:r>
    </w:p>
    <w:p w14:paraId="2A6DA355" w14:textId="64E8BC38"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cd</w:t>
      </w:r>
      <w:proofErr w:type="gramEnd"/>
      <w:r w:rsidR="00CF6808" w:rsidRPr="00E05B8D">
        <w:rPr>
          <w:szCs w:val="26"/>
        </w:rPr>
        <w:t xml:space="preserve"> mysql-5.7.23/</w:t>
      </w:r>
    </w:p>
    <w:p w14:paraId="4B1FAF5F" w14:textId="6C1C4C82"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mkdir</w:t>
      </w:r>
      <w:proofErr w:type="gramEnd"/>
      <w:r w:rsidR="00CF6808" w:rsidRPr="00E05B8D">
        <w:rPr>
          <w:szCs w:val="26"/>
        </w:rPr>
        <w:t xml:space="preserve"> configure</w:t>
      </w:r>
    </w:p>
    <w:p w14:paraId="1997B1E5" w14:textId="4196D342"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cd</w:t>
      </w:r>
      <w:proofErr w:type="gramEnd"/>
      <w:r w:rsidR="00CF6808" w:rsidRPr="00E05B8D">
        <w:rPr>
          <w:szCs w:val="26"/>
        </w:rPr>
        <w:t xml:space="preserve"> configure</w:t>
      </w:r>
    </w:p>
    <w:p w14:paraId="6B90649F" w14:textId="18FD141C" w:rsidR="00CF6808" w:rsidRPr="00E05B8D" w:rsidRDefault="00E05B8D" w:rsidP="007C783F">
      <w:pPr>
        <w:pStyle w:val="ListParagraph"/>
        <w:numPr>
          <w:ilvl w:val="0"/>
          <w:numId w:val="65"/>
        </w:numPr>
        <w:rPr>
          <w:szCs w:val="26"/>
        </w:rPr>
      </w:pPr>
      <w:r w:rsidRPr="00E05B8D">
        <w:rPr>
          <w:szCs w:val="26"/>
        </w:rPr>
        <w:t xml:space="preserve"># </w:t>
      </w:r>
      <w:r w:rsidR="00CF6808" w:rsidRPr="00E05B8D">
        <w:rPr>
          <w:szCs w:val="26"/>
        </w:rPr>
        <w:t>cmake</w:t>
      </w:r>
      <w:proofErr w:type="gramStart"/>
      <w:r w:rsidR="00CF6808" w:rsidRPr="00E05B8D">
        <w:rPr>
          <w:szCs w:val="26"/>
        </w:rPr>
        <w:t xml:space="preserve"> ..</w:t>
      </w:r>
      <w:proofErr w:type="gramEnd"/>
      <w:r w:rsidR="00CF6808" w:rsidRPr="00E05B8D">
        <w:rPr>
          <w:szCs w:val="26"/>
        </w:rPr>
        <w:t xml:space="preserve"> -DWITH_BOOST</w:t>
      </w:r>
      <w:proofErr w:type="gramStart"/>
      <w:r w:rsidR="00CF6808" w:rsidRPr="00E05B8D">
        <w:rPr>
          <w:szCs w:val="26"/>
        </w:rPr>
        <w:t>=..</w:t>
      </w:r>
      <w:proofErr w:type="gramEnd"/>
      <w:r w:rsidR="00CF6808" w:rsidRPr="00E05B8D">
        <w:rPr>
          <w:szCs w:val="26"/>
        </w:rPr>
        <w:t>/boost/boost_1_59_0/ -DWITH_EMBEDDED_SERVER=OFF  -DMYSQL_DATADIR=/u01/ims/mysql/data/ -DCMAKE_INSTALL_PREFIX=/u01/ims/mysql</w:t>
      </w:r>
    </w:p>
    <w:p w14:paraId="1D711E13" w14:textId="5540F128" w:rsidR="00CF6808" w:rsidRPr="00E05B8D" w:rsidRDefault="00E05B8D" w:rsidP="007C783F">
      <w:pPr>
        <w:pStyle w:val="ListParagraph"/>
        <w:numPr>
          <w:ilvl w:val="0"/>
          <w:numId w:val="65"/>
        </w:numPr>
        <w:rPr>
          <w:szCs w:val="26"/>
        </w:rPr>
      </w:pPr>
      <w:r w:rsidRPr="00E05B8D">
        <w:rPr>
          <w:szCs w:val="26"/>
        </w:rPr>
        <w:t xml:space="preserve"># </w:t>
      </w:r>
      <w:r w:rsidR="00CF6808" w:rsidRPr="00E05B8D">
        <w:rPr>
          <w:szCs w:val="26"/>
        </w:rPr>
        <w:t>make &amp;&amp; make install</w:t>
      </w:r>
    </w:p>
    <w:p w14:paraId="0B256457" w14:textId="6ED0D4F7"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groupadd</w:t>
      </w:r>
      <w:proofErr w:type="gramEnd"/>
      <w:r w:rsidR="00CF6808" w:rsidRPr="00E05B8D">
        <w:rPr>
          <w:szCs w:val="26"/>
        </w:rPr>
        <w:t xml:space="preserve"> mysql</w:t>
      </w:r>
    </w:p>
    <w:p w14:paraId="3487022C" w14:textId="6AE2C068"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useradd</w:t>
      </w:r>
      <w:proofErr w:type="gramEnd"/>
      <w:r w:rsidR="00CF6808" w:rsidRPr="00E05B8D">
        <w:rPr>
          <w:szCs w:val="26"/>
        </w:rPr>
        <w:t xml:space="preserve"> -g mysql mysql </w:t>
      </w:r>
    </w:p>
    <w:p w14:paraId="3A6B298A" w14:textId="17FC3791" w:rsidR="00CF6808" w:rsidRPr="00E05B8D" w:rsidRDefault="00E05B8D" w:rsidP="007C783F">
      <w:pPr>
        <w:pStyle w:val="ListParagraph"/>
        <w:numPr>
          <w:ilvl w:val="0"/>
          <w:numId w:val="65"/>
        </w:numPr>
        <w:rPr>
          <w:szCs w:val="26"/>
        </w:rPr>
      </w:pPr>
      <w:r w:rsidRPr="00E05B8D">
        <w:rPr>
          <w:szCs w:val="26"/>
        </w:rPr>
        <w:t xml:space="preserve"># </w:t>
      </w:r>
      <w:r w:rsidR="00CF6808" w:rsidRPr="00E05B8D">
        <w:rPr>
          <w:szCs w:val="26"/>
        </w:rPr>
        <w:t xml:space="preserve">chown -R </w:t>
      </w:r>
      <w:proofErr w:type="gramStart"/>
      <w:r w:rsidR="00CF6808" w:rsidRPr="00E05B8D">
        <w:rPr>
          <w:szCs w:val="26"/>
        </w:rPr>
        <w:t>mysql:mysql</w:t>
      </w:r>
      <w:proofErr w:type="gramEnd"/>
      <w:r w:rsidR="00CF6808" w:rsidRPr="00E05B8D">
        <w:rPr>
          <w:szCs w:val="26"/>
        </w:rPr>
        <w:t xml:space="preserve"> /u01/ims/mysql</w:t>
      </w:r>
    </w:p>
    <w:p w14:paraId="3C256345" w14:textId="19A5A5D3" w:rsidR="00CF6808" w:rsidRPr="00E05B8D" w:rsidRDefault="00E05B8D" w:rsidP="007C783F">
      <w:pPr>
        <w:pStyle w:val="ListParagraph"/>
        <w:numPr>
          <w:ilvl w:val="0"/>
          <w:numId w:val="65"/>
        </w:numPr>
        <w:rPr>
          <w:szCs w:val="26"/>
        </w:rPr>
      </w:pPr>
      <w:r w:rsidRPr="00E05B8D">
        <w:rPr>
          <w:szCs w:val="26"/>
        </w:rPr>
        <w:t xml:space="preserve"># </w:t>
      </w:r>
      <w:r w:rsidR="00CF6808" w:rsidRPr="00E05B8D">
        <w:rPr>
          <w:szCs w:val="26"/>
        </w:rPr>
        <w:t>cd /u01/ims/mysql/bin</w:t>
      </w:r>
    </w:p>
    <w:p w14:paraId="12D1F09B" w14:textId="25CA0BFF" w:rsidR="00CF6808" w:rsidRPr="00E05B8D" w:rsidRDefault="00E05B8D" w:rsidP="007C783F">
      <w:pPr>
        <w:pStyle w:val="ListParagraph"/>
        <w:numPr>
          <w:ilvl w:val="0"/>
          <w:numId w:val="65"/>
        </w:numPr>
        <w:rPr>
          <w:szCs w:val="26"/>
        </w:rPr>
      </w:pPr>
      <w:proofErr w:type="gramStart"/>
      <w:r w:rsidRPr="00E05B8D">
        <w:rPr>
          <w:szCs w:val="26"/>
        </w:rPr>
        <w:t xml:space="preserve"># </w:t>
      </w:r>
      <w:r w:rsidR="00CF6808" w:rsidRPr="00E05B8D">
        <w:rPr>
          <w:szCs w:val="26"/>
        </w:rPr>
        <w:t>.</w:t>
      </w:r>
      <w:proofErr w:type="gramEnd"/>
      <w:r w:rsidR="00CF6808" w:rsidRPr="00E05B8D">
        <w:rPr>
          <w:szCs w:val="26"/>
        </w:rPr>
        <w:t>/mysqld --initialize --user=mysql</w:t>
      </w:r>
    </w:p>
    <w:p w14:paraId="1B081D43" w14:textId="1ABDB20E" w:rsidR="00CF6808" w:rsidRPr="00E05B8D" w:rsidRDefault="00E05B8D" w:rsidP="007C783F">
      <w:pPr>
        <w:pStyle w:val="ListParagraph"/>
        <w:numPr>
          <w:ilvl w:val="0"/>
          <w:numId w:val="65"/>
        </w:numPr>
        <w:rPr>
          <w:szCs w:val="26"/>
        </w:rPr>
      </w:pPr>
      <w:r w:rsidRPr="00E05B8D">
        <w:rPr>
          <w:szCs w:val="26"/>
        </w:rPr>
        <w:t xml:space="preserve"># </w:t>
      </w:r>
      <w:r w:rsidR="00CF6808" w:rsidRPr="00E05B8D">
        <w:rPr>
          <w:szCs w:val="26"/>
        </w:rPr>
        <w:t>cd /u01/ims/mysql/support-files</w:t>
      </w:r>
    </w:p>
    <w:p w14:paraId="30F4AB9B" w14:textId="7CA0C9EA" w:rsidR="00CF6808" w:rsidRPr="00E05B8D" w:rsidRDefault="00E05B8D" w:rsidP="007C783F">
      <w:pPr>
        <w:pStyle w:val="ListParagraph"/>
        <w:numPr>
          <w:ilvl w:val="0"/>
          <w:numId w:val="65"/>
        </w:numPr>
        <w:rPr>
          <w:szCs w:val="26"/>
        </w:rPr>
      </w:pPr>
      <w:r w:rsidRPr="00E05B8D">
        <w:rPr>
          <w:szCs w:val="26"/>
        </w:rPr>
        <w:lastRenderedPageBreak/>
        <w:t xml:space="preserve"># </w:t>
      </w:r>
      <w:r w:rsidR="00CF6808" w:rsidRPr="00E05B8D">
        <w:rPr>
          <w:szCs w:val="26"/>
        </w:rPr>
        <w:t xml:space="preserve">cp </w:t>
      </w:r>
      <w:proofErr w:type="gramStart"/>
      <w:r w:rsidR="00CF6808" w:rsidRPr="00E05B8D">
        <w:rPr>
          <w:szCs w:val="26"/>
        </w:rPr>
        <w:t>mysql.server</w:t>
      </w:r>
      <w:proofErr w:type="gramEnd"/>
      <w:r w:rsidR="00CF6808" w:rsidRPr="00E05B8D">
        <w:rPr>
          <w:szCs w:val="26"/>
        </w:rPr>
        <w:t xml:space="preserve"> /etc/init.d/mysql</w:t>
      </w:r>
    </w:p>
    <w:p w14:paraId="34FC2170" w14:textId="2141438F" w:rsidR="00CF6808" w:rsidRPr="00E05B8D" w:rsidRDefault="00E05B8D" w:rsidP="007C783F">
      <w:pPr>
        <w:pStyle w:val="ListParagraph"/>
        <w:numPr>
          <w:ilvl w:val="0"/>
          <w:numId w:val="65"/>
        </w:numPr>
        <w:rPr>
          <w:szCs w:val="26"/>
        </w:rPr>
      </w:pPr>
      <w:r w:rsidRPr="00E05B8D">
        <w:rPr>
          <w:szCs w:val="26"/>
        </w:rPr>
        <w:t xml:space="preserve"># </w:t>
      </w:r>
      <w:proofErr w:type="gramStart"/>
      <w:r w:rsidR="00CF6808" w:rsidRPr="00E05B8D">
        <w:rPr>
          <w:szCs w:val="26"/>
        </w:rPr>
        <w:t>ln</w:t>
      </w:r>
      <w:proofErr w:type="gramEnd"/>
      <w:r w:rsidR="00CF6808" w:rsidRPr="00E05B8D">
        <w:rPr>
          <w:szCs w:val="26"/>
        </w:rPr>
        <w:t xml:space="preserve"> -s /u01/ims/mysql/bin/mysql /usr/bin</w:t>
      </w:r>
    </w:p>
    <w:p w14:paraId="6D72CFF8" w14:textId="4026FD56" w:rsidR="004E38C5" w:rsidRDefault="004E38C5" w:rsidP="002013EC">
      <w:pPr>
        <w:pStyle w:val="heading5555555555"/>
      </w:pPr>
      <w:bookmarkStart w:id="276" w:name="_Toc122514970"/>
      <w:bookmarkStart w:id="277" w:name="_Toc122515597"/>
      <w:bookmarkStart w:id="278" w:name="_Toc122688494"/>
      <w:r w:rsidRPr="003D7C97">
        <w:t>C</w:t>
      </w:r>
      <w:r w:rsidR="009C334F">
        <w:t>ONFD</w:t>
      </w:r>
      <w:bookmarkEnd w:id="276"/>
      <w:bookmarkEnd w:id="277"/>
      <w:bookmarkEnd w:id="278"/>
    </w:p>
    <w:p w14:paraId="69B5F4F0" w14:textId="77777777" w:rsidR="004C675E" w:rsidRDefault="004C675E" w:rsidP="004C675E">
      <w:pPr>
        <w:pStyle w:val="-------------------"/>
      </w:pPr>
      <w:r>
        <w:t>Install 1 số gói liên quan:</w:t>
      </w:r>
    </w:p>
    <w:p w14:paraId="69A030BE" w14:textId="0482873D" w:rsidR="004C675E" w:rsidRDefault="004C675E" w:rsidP="007C783F">
      <w:pPr>
        <w:pStyle w:val="-------------------"/>
        <w:numPr>
          <w:ilvl w:val="0"/>
          <w:numId w:val="66"/>
        </w:numPr>
        <w:spacing w:after="0"/>
      </w:pPr>
      <w:r>
        <w:t>Install python environment:</w:t>
      </w:r>
    </w:p>
    <w:p w14:paraId="3CD590A9" w14:textId="116509AA" w:rsidR="004C675E" w:rsidRPr="004C675E" w:rsidRDefault="004C675E" w:rsidP="007C783F">
      <w:pPr>
        <w:pStyle w:val="ListParagraph"/>
        <w:numPr>
          <w:ilvl w:val="0"/>
          <w:numId w:val="67"/>
        </w:numPr>
        <w:ind w:left="1800"/>
        <w:rPr>
          <w:szCs w:val="26"/>
        </w:rPr>
      </w:pPr>
      <w:r w:rsidRPr="004C675E">
        <w:rPr>
          <w:szCs w:val="26"/>
        </w:rPr>
        <w:t>Su</w:t>
      </w:r>
    </w:p>
    <w:p w14:paraId="681B69FA" w14:textId="3F1D3DF6" w:rsidR="004C675E" w:rsidRDefault="004C675E" w:rsidP="007C783F">
      <w:pPr>
        <w:pStyle w:val="ListParagraph"/>
        <w:numPr>
          <w:ilvl w:val="0"/>
          <w:numId w:val="67"/>
        </w:numPr>
        <w:ind w:left="1800"/>
        <w:rPr>
          <w:szCs w:val="26"/>
        </w:rPr>
      </w:pPr>
      <w:r w:rsidRPr="004C675E">
        <w:rPr>
          <w:szCs w:val="26"/>
        </w:rPr>
        <w:t>Yum install python</w:t>
      </w:r>
    </w:p>
    <w:p w14:paraId="7C98CF2B" w14:textId="2561FF88" w:rsidR="004C675E" w:rsidRDefault="004C675E" w:rsidP="007C783F">
      <w:pPr>
        <w:pStyle w:val="ListParagraph"/>
        <w:numPr>
          <w:ilvl w:val="0"/>
          <w:numId w:val="66"/>
        </w:numPr>
        <w:rPr>
          <w:b/>
          <w:szCs w:val="26"/>
        </w:rPr>
      </w:pPr>
      <w:r>
        <w:rPr>
          <w:szCs w:val="26"/>
        </w:rPr>
        <w:t xml:space="preserve">Install </w:t>
      </w:r>
      <w:r w:rsidRPr="004C675E">
        <w:rPr>
          <w:b/>
          <w:szCs w:val="26"/>
        </w:rPr>
        <w:t>libcrypto.so.1.0.0</w:t>
      </w:r>
    </w:p>
    <w:p w14:paraId="3B94C2F9" w14:textId="77FDE756" w:rsidR="004C675E" w:rsidRPr="004C675E" w:rsidRDefault="004C675E" w:rsidP="007C783F">
      <w:pPr>
        <w:pStyle w:val="ListParagraph"/>
        <w:numPr>
          <w:ilvl w:val="1"/>
          <w:numId w:val="66"/>
        </w:numPr>
        <w:rPr>
          <w:b/>
          <w:szCs w:val="26"/>
        </w:rPr>
      </w:pPr>
      <w:r>
        <w:rPr>
          <w:szCs w:val="26"/>
        </w:rPr>
        <w:t xml:space="preserve">Kiểm tra </w:t>
      </w:r>
      <w:r w:rsidRPr="004C675E">
        <w:rPr>
          <w:b/>
          <w:szCs w:val="26"/>
        </w:rPr>
        <w:t>libcrypto.so.1.0.0</w:t>
      </w:r>
      <w:r>
        <w:rPr>
          <w:b/>
          <w:szCs w:val="26"/>
        </w:rPr>
        <w:t xml:space="preserve"> </w:t>
      </w:r>
      <w:r>
        <w:rPr>
          <w:szCs w:val="26"/>
        </w:rPr>
        <w:t>đã install hay chưa:</w:t>
      </w:r>
    </w:p>
    <w:p w14:paraId="62A0CA9F" w14:textId="0918815F" w:rsidR="004C675E" w:rsidRDefault="009F3540" w:rsidP="004C675E">
      <w:pPr>
        <w:pStyle w:val="ListParagraph"/>
        <w:ind w:left="2160"/>
        <w:rPr>
          <w:b/>
          <w:sz w:val="24"/>
        </w:rPr>
      </w:pPr>
      <w:r>
        <w:rPr>
          <w:b/>
          <w:sz w:val="24"/>
        </w:rPr>
        <w:t>#</w:t>
      </w:r>
      <w:r w:rsidR="004C675E" w:rsidRPr="004C675E">
        <w:rPr>
          <w:b/>
          <w:sz w:val="24"/>
        </w:rPr>
        <w:t>ls -l /usr/lib64 | grep libcrypto</w:t>
      </w:r>
    </w:p>
    <w:p w14:paraId="3DE1CFF3" w14:textId="4D7E2A06" w:rsidR="004C675E" w:rsidRPr="004C675E" w:rsidRDefault="004C675E" w:rsidP="007C783F">
      <w:pPr>
        <w:pStyle w:val="ListParagraph"/>
        <w:numPr>
          <w:ilvl w:val="1"/>
          <w:numId w:val="66"/>
        </w:numPr>
        <w:rPr>
          <w:b/>
          <w:szCs w:val="26"/>
        </w:rPr>
      </w:pPr>
      <w:r>
        <w:rPr>
          <w:szCs w:val="26"/>
        </w:rPr>
        <w:t>Nếu chưa =&gt; Fake install version 1.0.0 from 1.0.2k</w:t>
      </w:r>
    </w:p>
    <w:p w14:paraId="1F279B51" w14:textId="0C27DDC6" w:rsidR="004C675E" w:rsidRDefault="009F3540" w:rsidP="004C675E">
      <w:pPr>
        <w:pStyle w:val="ListParagraph"/>
        <w:ind w:left="2160"/>
        <w:rPr>
          <w:b/>
          <w:sz w:val="24"/>
        </w:rPr>
      </w:pPr>
      <w:r>
        <w:rPr>
          <w:b/>
          <w:sz w:val="24"/>
        </w:rPr>
        <w:t>#</w:t>
      </w:r>
      <w:r w:rsidR="004C675E" w:rsidRPr="004C675E">
        <w:rPr>
          <w:b/>
          <w:sz w:val="24"/>
        </w:rPr>
        <w:t>ln /usr/lib64/libcrypto.so.1.0.2k /usr/lib64/libcrypto.so.1.0.0</w:t>
      </w:r>
    </w:p>
    <w:p w14:paraId="6A7F7695" w14:textId="68A53099" w:rsidR="004C675E" w:rsidRDefault="004C675E" w:rsidP="004C675E">
      <w:pPr>
        <w:pStyle w:val="-------------------"/>
      </w:pPr>
      <w:r>
        <w:t>Install NETCONF server:</w:t>
      </w:r>
    </w:p>
    <w:p w14:paraId="2446552B" w14:textId="74CEFDE1" w:rsidR="004C675E" w:rsidRPr="004C675E" w:rsidRDefault="0082784A" w:rsidP="007C783F">
      <w:pPr>
        <w:pStyle w:val="-------------------"/>
        <w:numPr>
          <w:ilvl w:val="0"/>
          <w:numId w:val="68"/>
        </w:numPr>
      </w:pPr>
      <w:r>
        <w:t>Install</w:t>
      </w:r>
      <w:r w:rsidR="004C675E">
        <w:t xml:space="preserve"> file </w:t>
      </w:r>
      <w:r w:rsidR="004C675E" w:rsidRPr="004C675E">
        <w:rPr>
          <w:b/>
        </w:rPr>
        <w:t>confd</w:t>
      </w:r>
      <w:r w:rsidR="004C675E">
        <w:t xml:space="preserve"> vào </w:t>
      </w:r>
      <w:r w:rsidR="004C675E" w:rsidRPr="004C675E">
        <w:rPr>
          <w:b/>
        </w:rPr>
        <w:t>/opt/</w:t>
      </w:r>
    </w:p>
    <w:p w14:paraId="6DC0FA00" w14:textId="3165F3FD" w:rsidR="004C675E" w:rsidRDefault="004C675E" w:rsidP="007C783F">
      <w:pPr>
        <w:pStyle w:val="-------------------"/>
        <w:numPr>
          <w:ilvl w:val="0"/>
          <w:numId w:val="68"/>
        </w:numPr>
      </w:pPr>
      <w:r>
        <w:t>Thay đổi IP, PORT IN:</w:t>
      </w:r>
    </w:p>
    <w:p w14:paraId="2F4E0C66" w14:textId="46B7ADB0" w:rsidR="004C675E" w:rsidRDefault="004C675E" w:rsidP="004C675E">
      <w:pPr>
        <w:pStyle w:val="-------------------"/>
        <w:numPr>
          <w:ilvl w:val="0"/>
          <w:numId w:val="0"/>
        </w:numPr>
        <w:ind w:left="1800"/>
      </w:pPr>
      <w:r>
        <w:t>&lt;ip&gt;172.16.1.102&lt;/ip&gt;</w:t>
      </w:r>
    </w:p>
    <w:p w14:paraId="0F8F1D15" w14:textId="3A1B2F40" w:rsidR="004C675E" w:rsidRDefault="004C675E" w:rsidP="004C675E">
      <w:pPr>
        <w:pStyle w:val="-------------------"/>
        <w:numPr>
          <w:ilvl w:val="0"/>
          <w:numId w:val="0"/>
        </w:numPr>
        <w:ind w:left="1800"/>
      </w:pPr>
      <w:r>
        <w:t>&lt;port&gt;4566&lt;/port&gt;</w:t>
      </w:r>
    </w:p>
    <w:p w14:paraId="3FF0728E" w14:textId="6C45789A" w:rsidR="004C675E" w:rsidRDefault="004C675E" w:rsidP="004C675E">
      <w:pPr>
        <w:pStyle w:val="-------------------"/>
      </w:pPr>
      <w:r>
        <w:t>Run server:</w:t>
      </w:r>
    </w:p>
    <w:p w14:paraId="40308A21" w14:textId="48A0DA38" w:rsidR="004C675E" w:rsidRPr="004C675E" w:rsidRDefault="004C675E" w:rsidP="004C675E">
      <w:pPr>
        <w:pStyle w:val="-------------------"/>
        <w:numPr>
          <w:ilvl w:val="0"/>
          <w:numId w:val="0"/>
        </w:numPr>
        <w:ind w:left="1080"/>
        <w:rPr>
          <w:b/>
        </w:rPr>
      </w:pPr>
      <w:r w:rsidRPr="004C675E">
        <w:rPr>
          <w:b/>
          <w:sz w:val="24"/>
        </w:rPr>
        <w:t>/opt/confd/current/bin/confd -c /opt/confd/current/etc/confd/confd.conf</w:t>
      </w:r>
    </w:p>
    <w:p w14:paraId="68A14265" w14:textId="214D77D3" w:rsidR="004E38C5" w:rsidRDefault="004E38C5" w:rsidP="002013EC">
      <w:pPr>
        <w:pStyle w:val="heading5555555555"/>
      </w:pPr>
      <w:bookmarkStart w:id="279" w:name="_Toc122514971"/>
      <w:bookmarkStart w:id="280" w:name="_Toc122515598"/>
      <w:bookmarkStart w:id="281" w:name="_Toc122688495"/>
      <w:r>
        <w:t>E</w:t>
      </w:r>
      <w:r w:rsidR="009C334F">
        <w:t>MS_AGENT</w:t>
      </w:r>
      <w:bookmarkEnd w:id="279"/>
      <w:bookmarkEnd w:id="280"/>
      <w:bookmarkEnd w:id="281"/>
    </w:p>
    <w:p w14:paraId="5D79F06E" w14:textId="4640419A" w:rsidR="00C572A8" w:rsidRDefault="00E05B8D" w:rsidP="00577FA6">
      <w:pPr>
        <w:pStyle w:val="ListParagraph"/>
        <w:numPr>
          <w:ilvl w:val="0"/>
          <w:numId w:val="61"/>
        </w:numPr>
        <w:spacing w:after="0" w:line="240" w:lineRule="auto"/>
        <w:ind w:left="1080"/>
      </w:pPr>
      <w:r>
        <w:t>Coppy</w:t>
      </w:r>
      <w:r w:rsidR="00C572A8" w:rsidRPr="000D4277">
        <w:t xml:space="preserve"> file </w:t>
      </w:r>
      <w:r w:rsidR="0082784A">
        <w:rPr>
          <w:b/>
        </w:rPr>
        <w:t>ems_agent</w:t>
      </w:r>
      <w:r w:rsidR="00C572A8" w:rsidRPr="000D4277">
        <w:rPr>
          <w:b/>
        </w:rPr>
        <w:t xml:space="preserve">02 </w:t>
      </w:r>
      <w:r w:rsidR="00632384">
        <w:t>tại</w:t>
      </w:r>
      <w:r w:rsidR="00C572A8" w:rsidRPr="000D4277">
        <w:t xml:space="preserve"> </w:t>
      </w:r>
      <w:r w:rsidR="00C572A8" w:rsidRPr="000D4277">
        <w:rPr>
          <w:b/>
          <w:bCs/>
        </w:rPr>
        <w:t>/etc/</w:t>
      </w:r>
      <w:proofErr w:type="gramStart"/>
      <w:r w:rsidR="00C572A8" w:rsidRPr="000D4277">
        <w:rPr>
          <w:b/>
          <w:bCs/>
        </w:rPr>
        <w:t>init.d</w:t>
      </w:r>
      <w:proofErr w:type="gramEnd"/>
      <w:r w:rsidR="00C572A8" w:rsidRPr="000D4277">
        <w:rPr>
          <w:b/>
          <w:bCs/>
        </w:rPr>
        <w:t>/</w:t>
      </w:r>
      <w:r w:rsidR="00C572A8" w:rsidRPr="000D4277">
        <w:t xml:space="preserve"> </w:t>
      </w:r>
      <w:r w:rsidR="00C572A8">
        <w:t>và</w:t>
      </w:r>
      <w:r w:rsidR="00C572A8" w:rsidRPr="000D4277">
        <w:t xml:space="preserve"> update các thông tin chính sau:</w:t>
      </w:r>
    </w:p>
    <w:p w14:paraId="59142540" w14:textId="77777777" w:rsidR="0082784A" w:rsidRPr="0082784A" w:rsidRDefault="0082784A" w:rsidP="0082784A">
      <w:pPr>
        <w:pStyle w:val="a"/>
      </w:pPr>
      <w:r w:rsidRPr="0082784A">
        <w:t>export HOME=/u01/ims/vims/ems_agent</w:t>
      </w:r>
    </w:p>
    <w:p w14:paraId="74E5DBF1" w14:textId="77777777" w:rsidR="0082784A" w:rsidRPr="0082784A" w:rsidRDefault="0082784A" w:rsidP="0082784A">
      <w:pPr>
        <w:pStyle w:val="a"/>
      </w:pPr>
      <w:r w:rsidRPr="0082784A">
        <w:t>export RUNNER_LOG_DIR=$HOME/log</w:t>
      </w:r>
    </w:p>
    <w:p w14:paraId="3133A8A2" w14:textId="77777777" w:rsidR="0082784A" w:rsidRPr="0082784A" w:rsidRDefault="0082784A" w:rsidP="0082784A">
      <w:pPr>
        <w:pStyle w:val="a"/>
      </w:pPr>
      <w:r w:rsidRPr="0082784A">
        <w:t>export VMARGS_PATH="$HOME/etc/vm.args"</w:t>
      </w:r>
    </w:p>
    <w:p w14:paraId="25D920E6" w14:textId="77777777" w:rsidR="0082784A" w:rsidRPr="0082784A" w:rsidRDefault="0082784A" w:rsidP="0082784A">
      <w:pPr>
        <w:pStyle w:val="a"/>
      </w:pPr>
      <w:r w:rsidRPr="0082784A">
        <w:t>export RELX_CONFIG_PATH="$HOME/etc/sys.config"</w:t>
      </w:r>
    </w:p>
    <w:p w14:paraId="15CFED6D" w14:textId="77777777" w:rsidR="0082784A" w:rsidRPr="0082784A" w:rsidRDefault="0082784A" w:rsidP="00632384">
      <w:pPr>
        <w:pStyle w:val="a"/>
        <w:spacing w:after="0"/>
      </w:pPr>
      <w:r w:rsidRPr="0082784A">
        <w:t>$HOME/bin/ems_agent $1</w:t>
      </w:r>
    </w:p>
    <w:p w14:paraId="0E96F712" w14:textId="643D8E09" w:rsidR="00C572A8" w:rsidRPr="000D4277" w:rsidRDefault="00E05B8D" w:rsidP="00577FA6">
      <w:pPr>
        <w:pStyle w:val="ListParagraph"/>
        <w:numPr>
          <w:ilvl w:val="0"/>
          <w:numId w:val="61"/>
        </w:numPr>
        <w:spacing w:line="240" w:lineRule="auto"/>
        <w:ind w:left="1080"/>
        <w:jc w:val="both"/>
      </w:pPr>
      <w:r>
        <w:t>Coppy</w:t>
      </w:r>
      <w:r w:rsidR="00C572A8" w:rsidRPr="000D4277">
        <w:t xml:space="preserve"> file </w:t>
      </w:r>
      <w:proofErr w:type="gramStart"/>
      <w:r w:rsidR="0082784A">
        <w:rPr>
          <w:b/>
        </w:rPr>
        <w:t>vm</w:t>
      </w:r>
      <w:r w:rsidR="00C572A8" w:rsidRPr="000D4277">
        <w:rPr>
          <w:b/>
        </w:rPr>
        <w:t>.</w:t>
      </w:r>
      <w:r w:rsidR="00C572A8" w:rsidRPr="00DD1576">
        <w:rPr>
          <w:b/>
          <w:szCs w:val="26"/>
        </w:rPr>
        <w:t>arg</w:t>
      </w:r>
      <w:r w:rsidR="0082784A" w:rsidRPr="00DD1576">
        <w:rPr>
          <w:b/>
          <w:szCs w:val="26"/>
        </w:rPr>
        <w:t>s</w:t>
      </w:r>
      <w:proofErr w:type="gramEnd"/>
      <w:r w:rsidR="00C572A8" w:rsidRPr="00DD1576">
        <w:rPr>
          <w:b/>
          <w:szCs w:val="26"/>
        </w:rPr>
        <w:t xml:space="preserve"> </w:t>
      </w:r>
      <w:r w:rsidR="00632384" w:rsidRPr="00DD1576">
        <w:rPr>
          <w:szCs w:val="26"/>
        </w:rPr>
        <w:t>tại</w:t>
      </w:r>
      <w:r w:rsidR="00C572A8" w:rsidRPr="00DD1576">
        <w:rPr>
          <w:szCs w:val="26"/>
        </w:rPr>
        <w:t xml:space="preserve"> </w:t>
      </w:r>
      <w:r w:rsidR="0082784A" w:rsidRPr="00DD1576">
        <w:rPr>
          <w:b/>
          <w:szCs w:val="26"/>
        </w:rPr>
        <w:t>/u01/ims/vims/ems_agent/etc/</w:t>
      </w:r>
      <w:r w:rsidR="0082784A" w:rsidRPr="00DD1576">
        <w:rPr>
          <w:szCs w:val="26"/>
        </w:rPr>
        <w:t xml:space="preserve"> </w:t>
      </w:r>
      <w:r w:rsidR="00C572A8" w:rsidRPr="00DD1576">
        <w:rPr>
          <w:szCs w:val="26"/>
        </w:rPr>
        <w:t>và update các thông tin:</w:t>
      </w:r>
    </w:p>
    <w:p w14:paraId="509136F8" w14:textId="722E7EA9" w:rsidR="00C572A8" w:rsidRPr="000D4277" w:rsidRDefault="0082784A" w:rsidP="007C783F">
      <w:pPr>
        <w:pStyle w:val="ListParagraph"/>
        <w:numPr>
          <w:ilvl w:val="1"/>
          <w:numId w:val="61"/>
        </w:numPr>
        <w:spacing w:line="276" w:lineRule="auto"/>
        <w:rPr>
          <w:i/>
          <w:sz w:val="24"/>
        </w:rPr>
      </w:pPr>
      <w:r>
        <w:rPr>
          <w:i/>
          <w:sz w:val="24"/>
        </w:rPr>
        <w:t>-name ems_agent</w:t>
      </w:r>
      <w:r w:rsidR="00C572A8" w:rsidRPr="000D4277">
        <w:rPr>
          <w:i/>
          <w:sz w:val="24"/>
        </w:rPr>
        <w:t>02@172.16.1.102</w:t>
      </w:r>
    </w:p>
    <w:p w14:paraId="6DF6A23B" w14:textId="23A840D4" w:rsidR="00C572A8" w:rsidRPr="000D4277" w:rsidRDefault="00E05B8D" w:rsidP="00577FA6">
      <w:pPr>
        <w:pStyle w:val="ListParagraph"/>
        <w:numPr>
          <w:ilvl w:val="0"/>
          <w:numId w:val="61"/>
        </w:numPr>
        <w:spacing w:after="0" w:line="240" w:lineRule="auto"/>
        <w:ind w:left="1080"/>
        <w:jc w:val="both"/>
      </w:pPr>
      <w:r>
        <w:t>Coppy</w:t>
      </w:r>
      <w:r w:rsidR="00C572A8" w:rsidRPr="000D4277">
        <w:t xml:space="preserve"> file </w:t>
      </w:r>
      <w:r w:rsidR="0082784A">
        <w:rPr>
          <w:b/>
        </w:rPr>
        <w:t>sys</w:t>
      </w:r>
      <w:r w:rsidR="00C572A8" w:rsidRPr="000D4277">
        <w:rPr>
          <w:b/>
        </w:rPr>
        <w:t>.</w:t>
      </w:r>
      <w:r w:rsidR="0082784A">
        <w:rPr>
          <w:b/>
        </w:rPr>
        <w:t>config</w:t>
      </w:r>
      <w:r w:rsidR="00C572A8" w:rsidRPr="000D4277">
        <w:rPr>
          <w:b/>
        </w:rPr>
        <w:t xml:space="preserve"> </w:t>
      </w:r>
      <w:r w:rsidR="00632384">
        <w:t>tại</w:t>
      </w:r>
      <w:r w:rsidR="00C572A8">
        <w:t xml:space="preserve"> </w:t>
      </w:r>
      <w:r w:rsidR="0082784A" w:rsidRPr="0082784A">
        <w:rPr>
          <w:b/>
        </w:rPr>
        <w:t>/u01/ims/vims/ems_agent/etc/</w:t>
      </w:r>
      <w:r w:rsidR="0082784A">
        <w:rPr>
          <w:b/>
          <w:i/>
        </w:rPr>
        <w:t xml:space="preserve"> </w:t>
      </w:r>
      <w:r w:rsidR="00C572A8" w:rsidRPr="000D4277">
        <w:rPr>
          <w:sz w:val="24"/>
        </w:rPr>
        <w:t>và update các thông tin:</w:t>
      </w:r>
    </w:p>
    <w:p w14:paraId="30260B37" w14:textId="77777777" w:rsidR="0082784A" w:rsidRPr="0082784A" w:rsidRDefault="0082784A" w:rsidP="0082784A">
      <w:pPr>
        <w:pStyle w:val="a"/>
      </w:pPr>
      <w:r w:rsidRPr="0082784A">
        <w:t>{file, "error.log"}</w:t>
      </w:r>
    </w:p>
    <w:p w14:paraId="3E89036A" w14:textId="77777777" w:rsidR="0082784A" w:rsidRPr="0082784A" w:rsidRDefault="0082784A" w:rsidP="0082784A">
      <w:pPr>
        <w:pStyle w:val="a"/>
      </w:pPr>
      <w:r w:rsidRPr="0082784A">
        <w:t>{file, "ems.log"}</w:t>
      </w:r>
    </w:p>
    <w:p w14:paraId="2954C975" w14:textId="77777777" w:rsidR="0082784A" w:rsidRPr="0082784A" w:rsidRDefault="0082784A" w:rsidP="0082784A">
      <w:pPr>
        <w:pStyle w:val="a"/>
      </w:pPr>
      <w:r w:rsidRPr="0082784A">
        <w:t>{crash_log, "crash.log"}</w:t>
      </w:r>
    </w:p>
    <w:p w14:paraId="34C16013" w14:textId="77777777" w:rsidR="0082784A" w:rsidRPr="0082784A" w:rsidRDefault="0082784A" w:rsidP="0082784A">
      <w:pPr>
        <w:pStyle w:val="a"/>
      </w:pPr>
      <w:r w:rsidRPr="0082784A">
        <w:t>{ip_ems_oam_connect, "172.16.1.102"}</w:t>
      </w:r>
    </w:p>
    <w:p w14:paraId="798F992F" w14:textId="77777777" w:rsidR="0082784A" w:rsidRDefault="0082784A" w:rsidP="0082784A">
      <w:pPr>
        <w:pStyle w:val="a"/>
        <w:spacing w:after="0"/>
      </w:pPr>
      <w:r w:rsidRPr="0082784A">
        <w:t>{oam_node_list, ['oam1@172.16.1.174', 'oam02@172.16.1.102']}</w:t>
      </w:r>
    </w:p>
    <w:p w14:paraId="7AFDA2B7" w14:textId="0D0606A3" w:rsidR="0082784A" w:rsidRPr="0082784A" w:rsidRDefault="0082784A" w:rsidP="0082784A">
      <w:pPr>
        <w:pStyle w:val="-------------------"/>
        <w:spacing w:after="0"/>
      </w:pPr>
      <w:r>
        <w:t xml:space="preserve">Coppy file </w:t>
      </w:r>
      <w:r w:rsidRPr="0082784A">
        <w:rPr>
          <w:b/>
        </w:rPr>
        <w:t>ems_agent</w:t>
      </w:r>
      <w:r>
        <w:t xml:space="preserve"> vào </w:t>
      </w:r>
      <w:r>
        <w:rPr>
          <w:b/>
        </w:rPr>
        <w:t>/u01/ims/vims/ems_agent/bin/</w:t>
      </w:r>
    </w:p>
    <w:p w14:paraId="047D7EE6" w14:textId="75B05778" w:rsidR="00C572A8" w:rsidRPr="00C572A8" w:rsidRDefault="00C572A8" w:rsidP="007C783F">
      <w:pPr>
        <w:numPr>
          <w:ilvl w:val="0"/>
          <w:numId w:val="61"/>
        </w:numPr>
        <w:spacing w:before="60" w:after="60" w:line="312"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009F3540">
        <w:rPr>
          <w:rFonts w:cs="Times New Roman"/>
          <w:szCs w:val="26"/>
        </w:rPr>
        <w:t>#</w:t>
      </w:r>
      <w:r w:rsidRPr="003675CD">
        <w:rPr>
          <w:rFonts w:cs="Times New Roman"/>
          <w:b/>
          <w:szCs w:val="26"/>
        </w:rPr>
        <w:t xml:space="preserve">service </w:t>
      </w:r>
      <w:r w:rsidR="0082784A">
        <w:rPr>
          <w:rFonts w:cs="Times New Roman"/>
          <w:b/>
          <w:szCs w:val="26"/>
        </w:rPr>
        <w:t>ems_agent</w:t>
      </w:r>
      <w:r>
        <w:rPr>
          <w:rFonts w:cs="Times New Roman"/>
          <w:b/>
          <w:szCs w:val="26"/>
        </w:rPr>
        <w:t>02</w:t>
      </w:r>
      <w:r w:rsidRPr="003675CD">
        <w:rPr>
          <w:rFonts w:cs="Times New Roman"/>
          <w:b/>
          <w:szCs w:val="26"/>
        </w:rPr>
        <w:t xml:space="preserve"> start</w:t>
      </w:r>
    </w:p>
    <w:p w14:paraId="0D7D0CB6" w14:textId="5457F414" w:rsidR="004E38C5" w:rsidRDefault="004E38C5" w:rsidP="002013EC">
      <w:pPr>
        <w:pStyle w:val="heading5555555555"/>
      </w:pPr>
      <w:bookmarkStart w:id="282" w:name="_Toc122514972"/>
      <w:bookmarkStart w:id="283" w:name="_Toc122515599"/>
      <w:bookmarkStart w:id="284" w:name="_Toc122688496"/>
      <w:r>
        <w:lastRenderedPageBreak/>
        <w:t>S</w:t>
      </w:r>
      <w:r w:rsidR="009C334F">
        <w:t>SH_CONFIG</w:t>
      </w:r>
      <w:bookmarkEnd w:id="282"/>
      <w:bookmarkEnd w:id="283"/>
      <w:bookmarkEnd w:id="284"/>
    </w:p>
    <w:p w14:paraId="372C2078" w14:textId="0C5475B9" w:rsidR="00C572A8" w:rsidRDefault="00E05B8D" w:rsidP="007C783F">
      <w:pPr>
        <w:pStyle w:val="ListParagraph"/>
        <w:numPr>
          <w:ilvl w:val="0"/>
          <w:numId w:val="61"/>
        </w:numPr>
        <w:spacing w:after="0"/>
        <w:ind w:left="1080"/>
      </w:pPr>
      <w:r>
        <w:t>Coppy</w:t>
      </w:r>
      <w:r w:rsidR="00C572A8" w:rsidRPr="000D4277">
        <w:t xml:space="preserve"> file </w:t>
      </w:r>
      <w:r w:rsidR="00403B7E">
        <w:rPr>
          <w:b/>
        </w:rPr>
        <w:t>ssh_config</w:t>
      </w:r>
      <w:r w:rsidR="00C572A8" w:rsidRPr="000D4277">
        <w:rPr>
          <w:b/>
        </w:rPr>
        <w:t xml:space="preserve"> </w:t>
      </w:r>
      <w:r w:rsidR="00403B7E">
        <w:t>tại</w:t>
      </w:r>
      <w:r w:rsidR="00C572A8" w:rsidRPr="000D4277">
        <w:t xml:space="preserve"> </w:t>
      </w:r>
      <w:r w:rsidR="00C572A8" w:rsidRPr="000D4277">
        <w:rPr>
          <w:b/>
          <w:bCs/>
        </w:rPr>
        <w:t>/etc/</w:t>
      </w:r>
      <w:proofErr w:type="gramStart"/>
      <w:r w:rsidR="00C572A8" w:rsidRPr="000D4277">
        <w:rPr>
          <w:b/>
          <w:bCs/>
        </w:rPr>
        <w:t>init.d</w:t>
      </w:r>
      <w:proofErr w:type="gramEnd"/>
      <w:r w:rsidR="00C572A8" w:rsidRPr="000D4277">
        <w:rPr>
          <w:b/>
          <w:bCs/>
        </w:rPr>
        <w:t>/</w:t>
      </w:r>
      <w:r w:rsidR="00C572A8" w:rsidRPr="000D4277">
        <w:t xml:space="preserve"> </w:t>
      </w:r>
      <w:r w:rsidR="00C572A8">
        <w:t>và</w:t>
      </w:r>
      <w:r w:rsidR="00C572A8" w:rsidRPr="000D4277">
        <w:t xml:space="preserve"> update các thông tin chính sau:</w:t>
      </w:r>
    </w:p>
    <w:p w14:paraId="7D4195E1" w14:textId="77777777" w:rsidR="00403B7E" w:rsidRPr="00403B7E" w:rsidRDefault="00403B7E" w:rsidP="00403B7E">
      <w:pPr>
        <w:pStyle w:val="a"/>
      </w:pPr>
      <w:r w:rsidRPr="00403B7E">
        <w:t>export HOME=/u01/ims/vims/ssh_config</w:t>
      </w:r>
    </w:p>
    <w:p w14:paraId="581FD7BE" w14:textId="77777777" w:rsidR="00403B7E" w:rsidRPr="00403B7E" w:rsidRDefault="00403B7E" w:rsidP="00403B7E">
      <w:pPr>
        <w:pStyle w:val="a"/>
      </w:pPr>
      <w:r w:rsidRPr="00403B7E">
        <w:t>export RUNNER_LOG_DIR=$HOME/log</w:t>
      </w:r>
    </w:p>
    <w:p w14:paraId="58A4695E" w14:textId="77777777" w:rsidR="00403B7E" w:rsidRPr="00403B7E" w:rsidRDefault="00403B7E" w:rsidP="00403B7E">
      <w:pPr>
        <w:pStyle w:val="a"/>
      </w:pPr>
      <w:r w:rsidRPr="00403B7E">
        <w:t>export VMARGS_PATH="$HOME/releases/1/vm.args"</w:t>
      </w:r>
    </w:p>
    <w:p w14:paraId="366B10B8" w14:textId="77777777" w:rsidR="00403B7E" w:rsidRPr="00403B7E" w:rsidRDefault="00403B7E" w:rsidP="00403B7E">
      <w:pPr>
        <w:pStyle w:val="a"/>
      </w:pPr>
      <w:r w:rsidRPr="00403B7E">
        <w:t>export RELX_CONFIG_PATH="$HOME/releases/1/sys.config"</w:t>
      </w:r>
    </w:p>
    <w:p w14:paraId="03427031" w14:textId="7C2AB5EB" w:rsidR="00403B7E" w:rsidRDefault="00403B7E" w:rsidP="00403B7E">
      <w:pPr>
        <w:pStyle w:val="a"/>
        <w:spacing w:after="0"/>
      </w:pPr>
      <w:r w:rsidRPr="00403B7E">
        <w:t>$HOME/bin/ssh_config $1</w:t>
      </w:r>
    </w:p>
    <w:p w14:paraId="22D5C4D8" w14:textId="4C38E820" w:rsidR="00C572A8" w:rsidRPr="00DD1576" w:rsidRDefault="00E05B8D" w:rsidP="00577FA6">
      <w:pPr>
        <w:pStyle w:val="-------------------"/>
        <w:spacing w:after="0" w:line="240" w:lineRule="auto"/>
        <w:rPr>
          <w:szCs w:val="26"/>
        </w:rPr>
      </w:pPr>
      <w:r w:rsidRPr="00DD1576">
        <w:rPr>
          <w:szCs w:val="26"/>
        </w:rPr>
        <w:t>Coppy</w:t>
      </w:r>
      <w:r w:rsidR="00C572A8" w:rsidRPr="00DD1576">
        <w:rPr>
          <w:szCs w:val="26"/>
        </w:rPr>
        <w:t xml:space="preserve"> file </w:t>
      </w:r>
      <w:proofErr w:type="gramStart"/>
      <w:r w:rsidR="00403B7E" w:rsidRPr="00DD1576">
        <w:rPr>
          <w:b/>
          <w:szCs w:val="26"/>
        </w:rPr>
        <w:t>vm</w:t>
      </w:r>
      <w:r w:rsidR="00C572A8" w:rsidRPr="00DD1576">
        <w:rPr>
          <w:b/>
          <w:szCs w:val="26"/>
        </w:rPr>
        <w:t>.arg</w:t>
      </w:r>
      <w:r w:rsidR="00403B7E" w:rsidRPr="00DD1576">
        <w:rPr>
          <w:b/>
          <w:szCs w:val="26"/>
        </w:rPr>
        <w:t>s</w:t>
      </w:r>
      <w:proofErr w:type="gramEnd"/>
      <w:r w:rsidR="00C572A8" w:rsidRPr="00DD1576">
        <w:rPr>
          <w:b/>
          <w:szCs w:val="26"/>
        </w:rPr>
        <w:t xml:space="preserve"> </w:t>
      </w:r>
      <w:r w:rsidR="00403B7E" w:rsidRPr="00DD1576">
        <w:rPr>
          <w:szCs w:val="26"/>
        </w:rPr>
        <w:t>tại</w:t>
      </w:r>
      <w:r w:rsidR="00C572A8" w:rsidRPr="00DD1576">
        <w:rPr>
          <w:szCs w:val="26"/>
        </w:rPr>
        <w:t xml:space="preserve"> </w:t>
      </w:r>
      <w:r w:rsidR="00C572A8" w:rsidRPr="00DD1576">
        <w:rPr>
          <w:b/>
          <w:szCs w:val="26"/>
        </w:rPr>
        <w:t>/</w:t>
      </w:r>
      <w:r w:rsidR="00403B7E" w:rsidRPr="00DD1576">
        <w:rPr>
          <w:b/>
          <w:szCs w:val="26"/>
        </w:rPr>
        <w:t>u01/ims/vims/ssh_config/releases/1/</w:t>
      </w:r>
      <w:r w:rsidR="00403B7E" w:rsidRPr="00DD1576">
        <w:rPr>
          <w:szCs w:val="26"/>
        </w:rPr>
        <w:t xml:space="preserve"> </w:t>
      </w:r>
      <w:r w:rsidR="00C572A8" w:rsidRPr="00DD1576">
        <w:rPr>
          <w:szCs w:val="26"/>
        </w:rPr>
        <w:t>và update:</w:t>
      </w:r>
    </w:p>
    <w:p w14:paraId="7DED4498" w14:textId="77B5C0C0" w:rsidR="00C572A8" w:rsidRPr="000D4277" w:rsidRDefault="00403B7E" w:rsidP="00D26208">
      <w:pPr>
        <w:pStyle w:val="a"/>
      </w:pPr>
      <w:r>
        <w:t>-name ssh_config</w:t>
      </w:r>
      <w:r w:rsidR="00C572A8" w:rsidRPr="000D4277">
        <w:t>02@172.16.1.102</w:t>
      </w:r>
    </w:p>
    <w:p w14:paraId="126D68EB" w14:textId="6B2A5683" w:rsidR="00C572A8" w:rsidRPr="00E05B8D" w:rsidRDefault="00E05B8D" w:rsidP="00577FA6">
      <w:pPr>
        <w:pStyle w:val="ListParagraph"/>
        <w:numPr>
          <w:ilvl w:val="0"/>
          <w:numId w:val="61"/>
        </w:numPr>
        <w:spacing w:after="0" w:line="240" w:lineRule="auto"/>
        <w:ind w:left="1080"/>
        <w:jc w:val="both"/>
        <w:rPr>
          <w:szCs w:val="26"/>
        </w:rPr>
      </w:pPr>
      <w:r w:rsidRPr="00E05B8D">
        <w:rPr>
          <w:szCs w:val="26"/>
        </w:rPr>
        <w:t>Coppy</w:t>
      </w:r>
      <w:r w:rsidR="00C572A8" w:rsidRPr="00E05B8D">
        <w:rPr>
          <w:szCs w:val="26"/>
        </w:rPr>
        <w:t xml:space="preserve"> file </w:t>
      </w:r>
      <w:r w:rsidR="00403B7E" w:rsidRPr="00E05B8D">
        <w:rPr>
          <w:b/>
          <w:szCs w:val="26"/>
        </w:rPr>
        <w:t>sys.config</w:t>
      </w:r>
      <w:r w:rsidR="00C572A8" w:rsidRPr="00E05B8D">
        <w:rPr>
          <w:b/>
          <w:szCs w:val="26"/>
        </w:rPr>
        <w:t xml:space="preserve"> </w:t>
      </w:r>
      <w:r w:rsidR="00403B7E" w:rsidRPr="00E05B8D">
        <w:rPr>
          <w:szCs w:val="26"/>
        </w:rPr>
        <w:t>tại</w:t>
      </w:r>
      <w:r w:rsidR="00C572A8" w:rsidRPr="00E05B8D">
        <w:rPr>
          <w:szCs w:val="26"/>
        </w:rPr>
        <w:t xml:space="preserve"> </w:t>
      </w:r>
      <w:r w:rsidR="00403B7E" w:rsidRPr="00E05B8D">
        <w:rPr>
          <w:b/>
          <w:i/>
          <w:szCs w:val="26"/>
        </w:rPr>
        <w:t>/u01/ims/vims/ssh_config/releases/1/</w:t>
      </w:r>
      <w:r w:rsidR="00C572A8" w:rsidRPr="00E05B8D">
        <w:rPr>
          <w:szCs w:val="26"/>
        </w:rPr>
        <w:t>và updat</w:t>
      </w:r>
      <w:r>
        <w:rPr>
          <w:szCs w:val="26"/>
        </w:rPr>
        <w:t>e</w:t>
      </w:r>
      <w:r w:rsidR="00C572A8" w:rsidRPr="00E05B8D">
        <w:rPr>
          <w:szCs w:val="26"/>
        </w:rPr>
        <w:t>:</w:t>
      </w:r>
    </w:p>
    <w:p w14:paraId="4BA2CB3D" w14:textId="77777777" w:rsidR="00403B7E" w:rsidRPr="00D26208" w:rsidRDefault="00403B7E" w:rsidP="00D26208">
      <w:pPr>
        <w:pStyle w:val="a"/>
      </w:pPr>
      <w:r w:rsidRPr="00D26208">
        <w:t>{file, "ssh_config02.log"}</w:t>
      </w:r>
    </w:p>
    <w:p w14:paraId="3F5BC252" w14:textId="77777777" w:rsidR="00403B7E" w:rsidRPr="00D26208" w:rsidRDefault="00403B7E" w:rsidP="00D26208">
      <w:pPr>
        <w:pStyle w:val="a"/>
      </w:pPr>
      <w:r w:rsidRPr="00D26208">
        <w:t>{file, "ssh.log"}</w:t>
      </w:r>
    </w:p>
    <w:p w14:paraId="3E3A917D" w14:textId="77777777" w:rsidR="00403B7E" w:rsidRPr="00D26208" w:rsidRDefault="00403B7E" w:rsidP="00D26208">
      <w:pPr>
        <w:pStyle w:val="a"/>
      </w:pPr>
      <w:r w:rsidRPr="00D26208">
        <w:t>{crash_log, "crash.log"}</w:t>
      </w:r>
    </w:p>
    <w:p w14:paraId="4222DCAF" w14:textId="6A908968" w:rsidR="00403B7E" w:rsidRPr="00D26208" w:rsidRDefault="00403B7E" w:rsidP="00D26208">
      <w:pPr>
        <w:pStyle w:val="a"/>
      </w:pPr>
      <w:r w:rsidRPr="00D26208">
        <w:t>{ssh_config, 1000, ['ssh_config1@172.16.1.174', {'ssh_config2@172.16.1.102'}]}</w:t>
      </w:r>
    </w:p>
    <w:p w14:paraId="5BCBDEB8" w14:textId="034E80D0" w:rsidR="00C572A8" w:rsidRPr="00C572A8" w:rsidRDefault="00C572A8" w:rsidP="00577FA6">
      <w:pPr>
        <w:numPr>
          <w:ilvl w:val="0"/>
          <w:numId w:val="61"/>
        </w:numPr>
        <w:spacing w:before="60" w:after="60" w:line="240" w:lineRule="auto"/>
        <w:ind w:left="1080"/>
        <w:jc w:val="both"/>
        <w:rPr>
          <w:rFonts w:cs="Times New Roman"/>
          <w:b/>
          <w:szCs w:val="26"/>
        </w:rPr>
      </w:pPr>
      <w:r w:rsidRPr="003675CD">
        <w:rPr>
          <w:rFonts w:cs="Times New Roman"/>
          <w:szCs w:val="26"/>
        </w:rPr>
        <w:t xml:space="preserve">Thực hiện lệnh sau để </w:t>
      </w:r>
      <w:r>
        <w:rPr>
          <w:rFonts w:cs="Times New Roman"/>
          <w:szCs w:val="26"/>
        </w:rPr>
        <w:t>start</w:t>
      </w:r>
      <w:r w:rsidRPr="003675CD">
        <w:rPr>
          <w:rFonts w:cs="Times New Roman"/>
          <w:szCs w:val="26"/>
        </w:rPr>
        <w:t xml:space="preserve">: </w:t>
      </w:r>
      <w:r w:rsidR="009F3540">
        <w:rPr>
          <w:rFonts w:cs="Times New Roman"/>
          <w:szCs w:val="26"/>
        </w:rPr>
        <w:t>#</w:t>
      </w:r>
      <w:r w:rsidRPr="003675CD">
        <w:rPr>
          <w:rFonts w:cs="Times New Roman"/>
          <w:b/>
          <w:szCs w:val="26"/>
        </w:rPr>
        <w:t xml:space="preserve">service </w:t>
      </w:r>
      <w:r>
        <w:rPr>
          <w:rFonts w:cs="Times New Roman"/>
          <w:b/>
          <w:szCs w:val="26"/>
        </w:rPr>
        <w:t>mrsip02</w:t>
      </w:r>
      <w:r w:rsidRPr="003675CD">
        <w:rPr>
          <w:rFonts w:cs="Times New Roman"/>
          <w:b/>
          <w:szCs w:val="26"/>
        </w:rPr>
        <w:t xml:space="preserve"> start</w:t>
      </w:r>
    </w:p>
    <w:p w14:paraId="69F1CB5C" w14:textId="1EB48C34" w:rsidR="00A27011" w:rsidRDefault="00A27011" w:rsidP="00625915">
      <w:pPr>
        <w:pStyle w:val="heading44444444444"/>
      </w:pPr>
      <w:bookmarkStart w:id="285" w:name="_Toc122514973"/>
      <w:bookmarkStart w:id="286" w:name="_Toc122515600"/>
      <w:bookmarkStart w:id="287" w:name="_Toc122688497"/>
      <w:r>
        <w:t>Kiể</w:t>
      </w:r>
      <w:r w:rsidR="00DE56BA">
        <w:t>m tra</w:t>
      </w:r>
      <w:r>
        <w:t xml:space="preserve"> hệ thống</w:t>
      </w:r>
      <w:bookmarkEnd w:id="285"/>
      <w:bookmarkEnd w:id="286"/>
      <w:bookmarkEnd w:id="287"/>
    </w:p>
    <w:p w14:paraId="5DE56C64" w14:textId="66AADEAC" w:rsidR="00A6316D" w:rsidRPr="009C334F" w:rsidRDefault="009C334F" w:rsidP="009C334F">
      <w:pPr>
        <w:pStyle w:val="-------------------"/>
      </w:pPr>
      <w:r>
        <w:t xml:space="preserve">Kiểm tra từng node: </w:t>
      </w:r>
      <w:r w:rsidRPr="009C334F">
        <w:rPr>
          <w:b/>
        </w:rPr>
        <w:t>ps –ef | grep &lt;tên node&gt;</w:t>
      </w:r>
    </w:p>
    <w:p w14:paraId="7606F287" w14:textId="77777777" w:rsidR="00DE56BA" w:rsidRDefault="009C334F" w:rsidP="009C334F">
      <w:pPr>
        <w:pStyle w:val="-------------------"/>
      </w:pPr>
      <w:r>
        <w:t xml:space="preserve">Kiểm tra theo từng phân hệ: </w:t>
      </w:r>
    </w:p>
    <w:p w14:paraId="442D5CCD" w14:textId="5A2E8888" w:rsidR="009C334F" w:rsidRDefault="00DE56BA" w:rsidP="00DE56BA">
      <w:pPr>
        <w:pStyle w:val="-------------------"/>
        <w:numPr>
          <w:ilvl w:val="0"/>
          <w:numId w:val="0"/>
        </w:numPr>
        <w:ind w:left="1080"/>
        <w:rPr>
          <w:b/>
        </w:rPr>
      </w:pPr>
      <w:r>
        <w:t xml:space="preserve">Cách 1: </w:t>
      </w:r>
      <w:r w:rsidR="00181BD1">
        <w:t>#</w:t>
      </w:r>
      <w:r w:rsidR="00A3796F">
        <w:t xml:space="preserve"> </w:t>
      </w:r>
      <w:r w:rsidR="009C334F">
        <w:rPr>
          <w:b/>
        </w:rPr>
        <w:t>service &lt;tên node&gt; status</w:t>
      </w:r>
    </w:p>
    <w:p w14:paraId="41CACB37" w14:textId="4638ACD6" w:rsidR="00DE56BA" w:rsidRDefault="00DE56BA" w:rsidP="00181BD1">
      <w:pPr>
        <w:pStyle w:val="-------------------"/>
        <w:numPr>
          <w:ilvl w:val="0"/>
          <w:numId w:val="0"/>
        </w:numPr>
        <w:ind w:left="1080"/>
        <w:rPr>
          <w:b/>
        </w:rPr>
      </w:pPr>
      <w:r>
        <w:t xml:space="preserve">Cách 2: </w:t>
      </w:r>
      <w:r w:rsidR="00181BD1">
        <w:t>#</w:t>
      </w:r>
      <w:r w:rsidR="00A3796F">
        <w:t xml:space="preserve"> </w:t>
      </w:r>
      <w:r>
        <w:rPr>
          <w:b/>
        </w:rPr>
        <w:t xml:space="preserve">service &lt;tên node&gt; remote_console </w:t>
      </w:r>
      <w:r>
        <w:t>hoặc</w:t>
      </w:r>
      <w:r w:rsidR="00181BD1">
        <w:t xml:space="preserve"> #</w:t>
      </w:r>
      <w:r>
        <w:rPr>
          <w:b/>
        </w:rPr>
        <w:t>service &lt;tên node&gt; remote</w:t>
      </w:r>
    </w:p>
    <w:p w14:paraId="7B62C5BA" w14:textId="074B6902" w:rsidR="0090305A" w:rsidRDefault="00181BD1" w:rsidP="00181BD1">
      <w:pPr>
        <w:pStyle w:val="-------------------"/>
        <w:numPr>
          <w:ilvl w:val="0"/>
          <w:numId w:val="0"/>
        </w:numPr>
        <w:ind w:left="1080" w:firstLine="360"/>
        <w:rPr>
          <w:b/>
        </w:rPr>
      </w:pPr>
      <w:r>
        <w:rPr>
          <w:b/>
        </w:rPr>
        <w:t xml:space="preserve">        </w:t>
      </w:r>
      <w:r w:rsidR="00605BFF">
        <w:rPr>
          <w:b/>
        </w:rPr>
        <w:t>#</w:t>
      </w:r>
      <w:r w:rsidR="00A3796F">
        <w:rPr>
          <w:b/>
        </w:rPr>
        <w:t xml:space="preserve"> </w:t>
      </w:r>
      <w:proofErr w:type="gramStart"/>
      <w:r w:rsidR="00DE56BA">
        <w:rPr>
          <w:b/>
        </w:rPr>
        <w:t>ets</w:t>
      </w:r>
      <w:proofErr w:type="gramEnd"/>
      <w:r w:rsidR="00DE56BA">
        <w:rPr>
          <w:b/>
        </w:rPr>
        <w:t>:tab2list(node_active).</w:t>
      </w:r>
    </w:p>
    <w:p w14:paraId="285F45D1" w14:textId="56C53C6C" w:rsidR="00AB67A0" w:rsidRDefault="00AB67A0" w:rsidP="00046F1E">
      <w:pPr>
        <w:pStyle w:val="-------------------"/>
      </w:pPr>
      <w:r>
        <w:t>Tham khảo Chương 4 – 4.1. Xây dựng tài liệu VHKT</w:t>
      </w:r>
    </w:p>
    <w:p w14:paraId="669812BD" w14:textId="77777777" w:rsidR="008D6C6C" w:rsidRDefault="008D6C6C" w:rsidP="008D6C6C">
      <w:pPr>
        <w:pStyle w:val="-------------------"/>
        <w:numPr>
          <w:ilvl w:val="0"/>
          <w:numId w:val="0"/>
        </w:numPr>
        <w:ind w:left="720"/>
      </w:pPr>
    </w:p>
    <w:p w14:paraId="56C2F8DE" w14:textId="77777777" w:rsidR="008D6C6C" w:rsidRDefault="008D6C6C" w:rsidP="008D6C6C">
      <w:pPr>
        <w:pStyle w:val="-------------------"/>
        <w:numPr>
          <w:ilvl w:val="0"/>
          <w:numId w:val="0"/>
        </w:numPr>
        <w:ind w:left="720"/>
      </w:pPr>
    </w:p>
    <w:p w14:paraId="074EF0F3" w14:textId="77777777" w:rsidR="008D6C6C" w:rsidRDefault="008D6C6C" w:rsidP="008D6C6C">
      <w:pPr>
        <w:pStyle w:val="-------------------"/>
        <w:numPr>
          <w:ilvl w:val="0"/>
          <w:numId w:val="0"/>
        </w:numPr>
        <w:ind w:left="720"/>
      </w:pPr>
    </w:p>
    <w:p w14:paraId="5A8194D4" w14:textId="77777777" w:rsidR="008D6C6C" w:rsidRDefault="008D6C6C" w:rsidP="008D6C6C">
      <w:pPr>
        <w:pStyle w:val="-------------------"/>
        <w:numPr>
          <w:ilvl w:val="0"/>
          <w:numId w:val="0"/>
        </w:numPr>
        <w:ind w:left="720"/>
      </w:pPr>
    </w:p>
    <w:p w14:paraId="49D39E4D" w14:textId="77777777" w:rsidR="008D6C6C" w:rsidRDefault="008D6C6C" w:rsidP="008D6C6C">
      <w:pPr>
        <w:pStyle w:val="-------------------"/>
        <w:numPr>
          <w:ilvl w:val="0"/>
          <w:numId w:val="0"/>
        </w:numPr>
        <w:ind w:left="720"/>
      </w:pPr>
    </w:p>
    <w:p w14:paraId="6EBC2974" w14:textId="77777777" w:rsidR="008D6C6C" w:rsidRDefault="008D6C6C" w:rsidP="008D6C6C">
      <w:pPr>
        <w:pStyle w:val="-------------------"/>
        <w:numPr>
          <w:ilvl w:val="0"/>
          <w:numId w:val="0"/>
        </w:numPr>
        <w:ind w:left="720"/>
      </w:pPr>
    </w:p>
    <w:p w14:paraId="4C1C4070" w14:textId="77777777" w:rsidR="008D6C6C" w:rsidRDefault="008D6C6C" w:rsidP="008D6C6C">
      <w:pPr>
        <w:pStyle w:val="-------------------"/>
        <w:numPr>
          <w:ilvl w:val="0"/>
          <w:numId w:val="0"/>
        </w:numPr>
        <w:ind w:left="720"/>
      </w:pPr>
    </w:p>
    <w:p w14:paraId="731E3BD2" w14:textId="7C46BA99" w:rsidR="00203926" w:rsidRDefault="00203926" w:rsidP="00615287">
      <w:pPr>
        <w:pStyle w:val="Chuong1"/>
      </w:pPr>
      <w:bookmarkStart w:id="288" w:name="_Toc122688498"/>
      <w:bookmarkStart w:id="289" w:name="_Toc122514974"/>
      <w:bookmarkStart w:id="290" w:name="_Toc122515601"/>
      <w:r>
        <w:lastRenderedPageBreak/>
        <w:t>C</w:t>
      </w:r>
      <w:r w:rsidR="00D06C9E">
        <w:t>HƯƠNG</w:t>
      </w:r>
      <w:r>
        <w:t xml:space="preserve"> 4: </w:t>
      </w:r>
      <w:r w:rsidR="00D06C9E">
        <w:t>XÂY DỰNG TÀI LIỆU VẬN HÀNH KHAI THÁC vIMS VÀ QUẢN LÝ BẰNG TOOL BOOKSTACK</w:t>
      </w:r>
      <w:bookmarkEnd w:id="288"/>
      <w:r w:rsidR="00D06C9E">
        <w:t xml:space="preserve"> </w:t>
      </w:r>
      <w:bookmarkEnd w:id="289"/>
      <w:bookmarkEnd w:id="290"/>
    </w:p>
    <w:p w14:paraId="65AC82A0" w14:textId="77777777" w:rsidR="00CD1373" w:rsidRPr="00CD1373" w:rsidRDefault="00CD1373" w:rsidP="00211CEF">
      <w:pPr>
        <w:pStyle w:val="ListParagraph"/>
        <w:keepNext/>
        <w:keepLines/>
        <w:numPr>
          <w:ilvl w:val="0"/>
          <w:numId w:val="93"/>
        </w:numPr>
        <w:spacing w:before="40" w:after="0"/>
        <w:contextualSpacing w:val="0"/>
        <w:jc w:val="both"/>
        <w:outlineLvl w:val="1"/>
        <w:rPr>
          <w:rFonts w:eastAsiaTheme="majorEastAsia" w:cs="Times New Roman"/>
          <w:b/>
          <w:vanish/>
          <w:sz w:val="28"/>
          <w:szCs w:val="24"/>
        </w:rPr>
      </w:pPr>
      <w:bookmarkStart w:id="291" w:name="_Toc122505509"/>
      <w:bookmarkStart w:id="292" w:name="_Toc122509201"/>
      <w:bookmarkStart w:id="293" w:name="_Toc122509528"/>
      <w:bookmarkStart w:id="294" w:name="_Toc122514975"/>
      <w:bookmarkStart w:id="295" w:name="_Toc122515602"/>
      <w:bookmarkStart w:id="296" w:name="_Toc122676722"/>
      <w:bookmarkStart w:id="297" w:name="_Toc122676908"/>
      <w:bookmarkStart w:id="298" w:name="_Toc122688499"/>
      <w:bookmarkEnd w:id="291"/>
      <w:bookmarkEnd w:id="292"/>
      <w:bookmarkEnd w:id="293"/>
      <w:bookmarkEnd w:id="294"/>
      <w:bookmarkEnd w:id="295"/>
      <w:bookmarkEnd w:id="296"/>
      <w:bookmarkEnd w:id="297"/>
      <w:bookmarkEnd w:id="298"/>
    </w:p>
    <w:p w14:paraId="112FC340" w14:textId="77777777" w:rsidR="002013EC" w:rsidRPr="002013EC" w:rsidRDefault="002013EC" w:rsidP="002013EC">
      <w:pPr>
        <w:pStyle w:val="ListParagraph"/>
        <w:keepNext/>
        <w:keepLines/>
        <w:numPr>
          <w:ilvl w:val="0"/>
          <w:numId w:val="3"/>
        </w:numPr>
        <w:spacing w:before="40" w:after="0"/>
        <w:contextualSpacing w:val="0"/>
        <w:jc w:val="both"/>
        <w:outlineLvl w:val="1"/>
        <w:rPr>
          <w:rFonts w:eastAsiaTheme="majorEastAsia" w:cs="Times New Roman"/>
          <w:b/>
          <w:vanish/>
          <w:sz w:val="28"/>
          <w:szCs w:val="24"/>
        </w:rPr>
      </w:pPr>
      <w:bookmarkStart w:id="299" w:name="_Toc122676723"/>
      <w:bookmarkStart w:id="300" w:name="_Toc122676909"/>
      <w:bookmarkStart w:id="301" w:name="_Toc122688500"/>
      <w:bookmarkStart w:id="302" w:name="_Toc122514976"/>
      <w:bookmarkStart w:id="303" w:name="_Toc122515603"/>
      <w:bookmarkEnd w:id="299"/>
      <w:bookmarkEnd w:id="300"/>
      <w:bookmarkEnd w:id="301"/>
    </w:p>
    <w:p w14:paraId="731E3BD3" w14:textId="664571E8" w:rsidR="00203926" w:rsidRDefault="00203926" w:rsidP="002013EC">
      <w:pPr>
        <w:pStyle w:val="11"/>
      </w:pPr>
      <w:bookmarkStart w:id="304" w:name="_Toc122688501"/>
      <w:r w:rsidRPr="005B55A1">
        <w:t xml:space="preserve">Xây </w:t>
      </w:r>
      <w:r w:rsidRPr="002013EC">
        <w:t>dựng</w:t>
      </w:r>
      <w:r w:rsidRPr="005B55A1">
        <w:t xml:space="preserve"> tài liệu VHKT</w:t>
      </w:r>
      <w:bookmarkEnd w:id="302"/>
      <w:bookmarkEnd w:id="303"/>
      <w:bookmarkEnd w:id="304"/>
      <w:r w:rsidRPr="005B55A1">
        <w:t xml:space="preserve"> </w:t>
      </w:r>
    </w:p>
    <w:p w14:paraId="7ECF5EEA" w14:textId="091FDD28" w:rsidR="004F14B1" w:rsidRDefault="004F14B1" w:rsidP="002013EC">
      <w:pPr>
        <w:pStyle w:val="111"/>
      </w:pPr>
      <w:bookmarkStart w:id="305" w:name="_Toc122514977"/>
      <w:bookmarkStart w:id="306" w:name="_Toc122515604"/>
      <w:bookmarkStart w:id="307" w:name="_Toc122688502"/>
      <w:r w:rsidRPr="00581F33">
        <w:t>Kiến trúc</w:t>
      </w:r>
      <w:bookmarkEnd w:id="305"/>
      <w:bookmarkEnd w:id="306"/>
      <w:bookmarkEnd w:id="307"/>
    </w:p>
    <w:p w14:paraId="0C67BAE2" w14:textId="0EDED3C5" w:rsidR="00D87B1B" w:rsidRPr="00581F33" w:rsidRDefault="00D87B1B" w:rsidP="00D87B1B">
      <w:r>
        <w:object w:dxaOrig="17360" w:dyaOrig="12492" w14:anchorId="1793FD97">
          <v:shape id="_x0000_i1027" type="#_x0000_t75" style="width:431.25pt;height:310.5pt" o:ole="">
            <v:imagedata r:id="rId52" o:title=""/>
          </v:shape>
          <o:OLEObject Type="Embed" ProgID="Visio.Drawing.11" ShapeID="_x0000_i1027" DrawAspect="Content" ObjectID="_1733595445" r:id="rId53"/>
        </w:object>
      </w:r>
    </w:p>
    <w:p w14:paraId="4F95F222" w14:textId="1EEA9174" w:rsidR="004F14B1" w:rsidRPr="004F14B1" w:rsidRDefault="004F14B1" w:rsidP="00463B80">
      <w:pPr>
        <w:ind w:left="360"/>
        <w:rPr>
          <w:rFonts w:cs="Times New Roman"/>
          <w:b/>
          <w:sz w:val="24"/>
          <w:szCs w:val="24"/>
        </w:rPr>
      </w:pPr>
    </w:p>
    <w:p w14:paraId="62DD49DB" w14:textId="606E1621" w:rsidR="004F14B1" w:rsidRDefault="004F14B1" w:rsidP="002013EC">
      <w:pPr>
        <w:pStyle w:val="111"/>
      </w:pPr>
      <w:bookmarkStart w:id="308" w:name="_Toc122514978"/>
      <w:bookmarkStart w:id="309" w:name="_Toc122515605"/>
      <w:bookmarkStart w:id="310" w:name="_Toc122688503"/>
      <w:r w:rsidRPr="002013EC">
        <w:t>Mô</w:t>
      </w:r>
      <w:r w:rsidRPr="00581F33">
        <w:t xml:space="preserve"> hình đấu nối các phân hệ</w:t>
      </w:r>
      <w:bookmarkEnd w:id="308"/>
      <w:bookmarkEnd w:id="309"/>
      <w:bookmarkEnd w:id="310"/>
    </w:p>
    <w:p w14:paraId="3A269FFF" w14:textId="77777777" w:rsidR="002778D4" w:rsidRDefault="002778D4" w:rsidP="002778D4"/>
    <w:p w14:paraId="38F42438" w14:textId="77777777" w:rsidR="00CD1373" w:rsidRPr="00CD1373" w:rsidRDefault="00CD1373" w:rsidP="00211CEF">
      <w:pPr>
        <w:pStyle w:val="ListParagraph"/>
        <w:keepNext/>
        <w:keepLines/>
        <w:numPr>
          <w:ilvl w:val="0"/>
          <w:numId w:val="93"/>
        </w:numPr>
        <w:spacing w:before="40" w:after="0"/>
        <w:contextualSpacing w:val="0"/>
        <w:jc w:val="both"/>
        <w:outlineLvl w:val="3"/>
        <w:rPr>
          <w:rFonts w:eastAsiaTheme="majorEastAsia" w:cs="Times New Roman"/>
          <w:b/>
          <w:iCs/>
          <w:vanish/>
          <w:sz w:val="28"/>
          <w:szCs w:val="24"/>
        </w:rPr>
      </w:pPr>
      <w:bookmarkStart w:id="311" w:name="_Toc122505513"/>
      <w:bookmarkStart w:id="312" w:name="_Toc122509205"/>
      <w:bookmarkStart w:id="313" w:name="_Toc122509532"/>
      <w:bookmarkStart w:id="314" w:name="_Toc122514979"/>
      <w:bookmarkStart w:id="315" w:name="_Toc122515606"/>
      <w:bookmarkStart w:id="316" w:name="_Toc122676727"/>
      <w:bookmarkStart w:id="317" w:name="_Toc122676913"/>
      <w:bookmarkStart w:id="318" w:name="_Toc122688504"/>
      <w:bookmarkEnd w:id="311"/>
      <w:bookmarkEnd w:id="312"/>
      <w:bookmarkEnd w:id="313"/>
      <w:bookmarkEnd w:id="314"/>
      <w:bookmarkEnd w:id="315"/>
      <w:bookmarkEnd w:id="316"/>
      <w:bookmarkEnd w:id="317"/>
      <w:bookmarkEnd w:id="318"/>
    </w:p>
    <w:p w14:paraId="68978586" w14:textId="77777777" w:rsidR="00CD1373" w:rsidRPr="00CD1373" w:rsidRDefault="00CD1373" w:rsidP="00211CEF">
      <w:pPr>
        <w:pStyle w:val="11"/>
        <w:numPr>
          <w:ilvl w:val="1"/>
          <w:numId w:val="93"/>
        </w:numPr>
        <w:ind w:hanging="720"/>
        <w:rPr>
          <w:b w:val="0"/>
          <w:iCs/>
          <w:vanish/>
        </w:rPr>
      </w:pPr>
      <w:bookmarkStart w:id="319" w:name="_Toc122505514"/>
      <w:bookmarkStart w:id="320" w:name="_Toc122509206"/>
      <w:bookmarkStart w:id="321" w:name="_Toc122509533"/>
      <w:bookmarkStart w:id="322" w:name="_Toc122514980"/>
      <w:bookmarkStart w:id="323" w:name="_Toc122515607"/>
      <w:bookmarkStart w:id="324" w:name="_Toc122676728"/>
      <w:bookmarkStart w:id="325" w:name="_Toc122676914"/>
      <w:bookmarkStart w:id="326" w:name="_Toc122688505"/>
      <w:bookmarkEnd w:id="319"/>
      <w:bookmarkEnd w:id="320"/>
      <w:bookmarkEnd w:id="321"/>
      <w:bookmarkEnd w:id="322"/>
      <w:bookmarkEnd w:id="323"/>
      <w:bookmarkEnd w:id="324"/>
      <w:bookmarkEnd w:id="325"/>
      <w:bookmarkEnd w:id="326"/>
    </w:p>
    <w:p w14:paraId="13C3FE43" w14:textId="77777777" w:rsidR="00CD1373" w:rsidRPr="00CD1373" w:rsidRDefault="00CD1373" w:rsidP="00211CEF">
      <w:pPr>
        <w:pStyle w:val="111"/>
        <w:numPr>
          <w:ilvl w:val="2"/>
          <w:numId w:val="93"/>
        </w:numPr>
        <w:ind w:left="1440"/>
        <w:rPr>
          <w:b w:val="0"/>
          <w:iCs/>
          <w:vanish/>
        </w:rPr>
      </w:pPr>
      <w:bookmarkStart w:id="327" w:name="_Toc122505515"/>
      <w:bookmarkStart w:id="328" w:name="_Toc122509207"/>
      <w:bookmarkStart w:id="329" w:name="_Toc122509534"/>
      <w:bookmarkStart w:id="330" w:name="_Toc122514981"/>
      <w:bookmarkStart w:id="331" w:name="_Toc122515608"/>
      <w:bookmarkStart w:id="332" w:name="_Toc122676729"/>
      <w:bookmarkStart w:id="333" w:name="_Toc122676915"/>
      <w:bookmarkStart w:id="334" w:name="_Toc122688506"/>
      <w:bookmarkEnd w:id="327"/>
      <w:bookmarkEnd w:id="328"/>
      <w:bookmarkEnd w:id="329"/>
      <w:bookmarkEnd w:id="330"/>
      <w:bookmarkEnd w:id="331"/>
      <w:bookmarkEnd w:id="332"/>
      <w:bookmarkEnd w:id="333"/>
      <w:bookmarkEnd w:id="334"/>
    </w:p>
    <w:p w14:paraId="0EA85AC9" w14:textId="77777777" w:rsidR="00CD1373" w:rsidRPr="00CD1373" w:rsidRDefault="00CD1373" w:rsidP="00211CEF">
      <w:pPr>
        <w:pStyle w:val="111"/>
        <w:numPr>
          <w:ilvl w:val="2"/>
          <w:numId w:val="93"/>
        </w:numPr>
        <w:ind w:left="1440"/>
        <w:rPr>
          <w:b w:val="0"/>
          <w:iCs/>
          <w:vanish/>
        </w:rPr>
      </w:pPr>
      <w:bookmarkStart w:id="335" w:name="_Toc122505516"/>
      <w:bookmarkStart w:id="336" w:name="_Toc122509208"/>
      <w:bookmarkStart w:id="337" w:name="_Toc122509535"/>
      <w:bookmarkStart w:id="338" w:name="_Toc122514982"/>
      <w:bookmarkStart w:id="339" w:name="_Toc122515609"/>
      <w:bookmarkStart w:id="340" w:name="_Toc122676730"/>
      <w:bookmarkStart w:id="341" w:name="_Toc122676916"/>
      <w:bookmarkStart w:id="342" w:name="_Toc122688507"/>
      <w:bookmarkEnd w:id="335"/>
      <w:bookmarkEnd w:id="336"/>
      <w:bookmarkEnd w:id="337"/>
      <w:bookmarkEnd w:id="338"/>
      <w:bookmarkEnd w:id="339"/>
      <w:bookmarkEnd w:id="340"/>
      <w:bookmarkEnd w:id="341"/>
      <w:bookmarkEnd w:id="342"/>
    </w:p>
    <w:p w14:paraId="364EE8D5" w14:textId="40DED129" w:rsidR="002778D4" w:rsidRPr="00581F33" w:rsidRDefault="004F14B1" w:rsidP="00AA6079">
      <w:pPr>
        <w:pStyle w:val="heading44444444444"/>
      </w:pPr>
      <w:bookmarkStart w:id="343" w:name="_Toc122514983"/>
      <w:bookmarkStart w:id="344" w:name="_Toc122515610"/>
      <w:bookmarkStart w:id="345" w:name="_Toc122688508"/>
      <w:r w:rsidRPr="00581F33">
        <w:t>Phân hệ SBC</w:t>
      </w:r>
      <w:bookmarkEnd w:id="343"/>
      <w:bookmarkEnd w:id="344"/>
      <w:bookmarkEnd w:id="345"/>
    </w:p>
    <w:p w14:paraId="7CE0113D" w14:textId="50B94D9B" w:rsidR="004E6874" w:rsidRDefault="005F5A87" w:rsidP="00242083">
      <w:pPr>
        <w:ind w:left="360"/>
        <w:jc w:val="center"/>
      </w:pPr>
      <w:r>
        <w:object w:dxaOrig="16693" w:dyaOrig="9217" w14:anchorId="65146C50">
          <v:shape id="_x0000_i1028" type="#_x0000_t75" style="width:467.25pt;height:258pt" o:ole="">
            <v:imagedata r:id="rId54" o:title=""/>
          </v:shape>
          <o:OLEObject Type="Embed" ProgID="Visio.Drawing.15" ShapeID="_x0000_i1028" DrawAspect="Content" ObjectID="_1733595446" r:id="rId55"/>
        </w:object>
      </w:r>
    </w:p>
    <w:p w14:paraId="329A0A83" w14:textId="77777777" w:rsidR="008F4F8C" w:rsidRPr="004E6874" w:rsidRDefault="008F4F8C" w:rsidP="00242083">
      <w:pPr>
        <w:ind w:left="360"/>
        <w:jc w:val="center"/>
      </w:pPr>
    </w:p>
    <w:p w14:paraId="1B3AC162" w14:textId="65336E83" w:rsidR="002778D4" w:rsidRDefault="004F14B1" w:rsidP="00AA6079">
      <w:pPr>
        <w:pStyle w:val="heading44444444444"/>
      </w:pPr>
      <w:bookmarkStart w:id="346" w:name="_Toc122514984"/>
      <w:bookmarkStart w:id="347" w:name="_Toc122515611"/>
      <w:bookmarkStart w:id="348" w:name="_Toc122688509"/>
      <w:r w:rsidRPr="005B55A1">
        <w:t>Phân hệ IMS CORE</w:t>
      </w:r>
      <w:bookmarkEnd w:id="346"/>
      <w:bookmarkEnd w:id="347"/>
      <w:bookmarkEnd w:id="348"/>
    </w:p>
    <w:p w14:paraId="04AA9806" w14:textId="77777777" w:rsidR="0027676D" w:rsidRDefault="0027676D" w:rsidP="004E6874">
      <w:pPr>
        <w:ind w:left="0"/>
      </w:pPr>
    </w:p>
    <w:p w14:paraId="4849910B" w14:textId="7DC9AEB3" w:rsidR="001F6E8E" w:rsidRPr="001F6E8E" w:rsidRDefault="00903CC8" w:rsidP="00463B80">
      <w:pPr>
        <w:ind w:left="360"/>
        <w:jc w:val="center"/>
      </w:pPr>
      <w:r>
        <w:object w:dxaOrig="11904" w:dyaOrig="6816" w14:anchorId="7663B410">
          <v:shape id="_x0000_i1029" type="#_x0000_t75" style="width:468pt;height:267pt" o:ole="">
            <v:imagedata r:id="rId56" o:title=""/>
          </v:shape>
          <o:OLEObject Type="Embed" ProgID="Visio.Drawing.15" ShapeID="_x0000_i1029" DrawAspect="Content" ObjectID="_1733595447" r:id="rId57"/>
        </w:object>
      </w:r>
    </w:p>
    <w:p w14:paraId="607F23D5" w14:textId="088E9267" w:rsidR="004F14B1" w:rsidRDefault="004F14B1" w:rsidP="00AA6079">
      <w:pPr>
        <w:pStyle w:val="heading44444444444"/>
      </w:pPr>
      <w:bookmarkStart w:id="349" w:name="_Toc122514985"/>
      <w:bookmarkStart w:id="350" w:name="_Toc122515612"/>
      <w:bookmarkStart w:id="351" w:name="_Toc122688510"/>
      <w:r w:rsidRPr="005B55A1">
        <w:lastRenderedPageBreak/>
        <w:t>Phân hệ MMTEL</w:t>
      </w:r>
      <w:bookmarkEnd w:id="349"/>
      <w:bookmarkEnd w:id="350"/>
      <w:bookmarkEnd w:id="351"/>
    </w:p>
    <w:p w14:paraId="1E677AFA" w14:textId="77777777" w:rsidR="002778D4" w:rsidRDefault="002778D4" w:rsidP="002778D4"/>
    <w:p w14:paraId="02E578DA" w14:textId="59773A00" w:rsidR="002778D4" w:rsidRPr="00242083" w:rsidRDefault="00CE67BA" w:rsidP="00242083">
      <w:pPr>
        <w:ind w:left="450"/>
        <w:jc w:val="center"/>
      </w:pPr>
      <w:r>
        <w:object w:dxaOrig="11820" w:dyaOrig="5196" w14:anchorId="1BE14491">
          <v:shape id="_x0000_i1030" type="#_x0000_t75" style="width:467.25pt;height:205.5pt" o:ole="">
            <v:imagedata r:id="rId58" o:title=""/>
          </v:shape>
          <o:OLEObject Type="Embed" ProgID="Visio.Drawing.15" ShapeID="_x0000_i1030" DrawAspect="Content" ObjectID="_1733595448" r:id="rId59"/>
        </w:object>
      </w:r>
    </w:p>
    <w:p w14:paraId="18B1B6C3" w14:textId="77777777" w:rsidR="002778D4" w:rsidRPr="001F6E8E" w:rsidRDefault="002778D4" w:rsidP="001F6E8E">
      <w:pPr>
        <w:jc w:val="center"/>
        <w:rPr>
          <w:rFonts w:cs="Times New Roman"/>
          <w:b/>
          <w:sz w:val="24"/>
          <w:szCs w:val="24"/>
        </w:rPr>
      </w:pPr>
    </w:p>
    <w:p w14:paraId="246624B7" w14:textId="7D9B45A3" w:rsidR="004F14B1" w:rsidRDefault="004F14B1" w:rsidP="00AA6079">
      <w:pPr>
        <w:pStyle w:val="heading44444444444"/>
      </w:pPr>
      <w:bookmarkStart w:id="352" w:name="_Toc122514986"/>
      <w:bookmarkStart w:id="353" w:name="_Toc122515613"/>
      <w:bookmarkStart w:id="354" w:name="_Toc122688511"/>
      <w:r w:rsidRPr="005B55A1">
        <w:t>Phân hệ MEDIA</w:t>
      </w:r>
      <w:bookmarkEnd w:id="352"/>
      <w:bookmarkEnd w:id="353"/>
      <w:bookmarkEnd w:id="354"/>
    </w:p>
    <w:p w14:paraId="385A073B" w14:textId="77777777" w:rsidR="002778D4" w:rsidRDefault="002778D4" w:rsidP="002778D4"/>
    <w:p w14:paraId="34619262" w14:textId="05F6219B" w:rsidR="001F6E8E" w:rsidRDefault="002748B4" w:rsidP="00767267">
      <w:pPr>
        <w:jc w:val="center"/>
      </w:pPr>
      <w:r>
        <w:object w:dxaOrig="8497" w:dyaOrig="5580" w14:anchorId="1050C72F">
          <v:shape id="_x0000_i1031" type="#_x0000_t75" style="width:423.75pt;height:279pt" o:ole="">
            <v:imagedata r:id="rId60" o:title=""/>
          </v:shape>
          <o:OLEObject Type="Embed" ProgID="Visio.Drawing.15" ShapeID="_x0000_i1031" DrawAspect="Content" ObjectID="_1733595449" r:id="rId61"/>
        </w:object>
      </w:r>
    </w:p>
    <w:p w14:paraId="74BD2224" w14:textId="77777777" w:rsidR="002778D4" w:rsidRPr="001F6E8E" w:rsidRDefault="002778D4" w:rsidP="001F6E8E">
      <w:pPr>
        <w:jc w:val="center"/>
        <w:rPr>
          <w:rFonts w:cs="Times New Roman"/>
          <w:b/>
          <w:sz w:val="24"/>
          <w:szCs w:val="24"/>
        </w:rPr>
      </w:pPr>
    </w:p>
    <w:p w14:paraId="641B56FA" w14:textId="07E4AB96" w:rsidR="004F14B1" w:rsidRDefault="004F14B1" w:rsidP="00AA6079">
      <w:pPr>
        <w:pStyle w:val="heading44444444444"/>
      </w:pPr>
      <w:bookmarkStart w:id="355" w:name="_Toc122514987"/>
      <w:bookmarkStart w:id="356" w:name="_Toc122515614"/>
      <w:bookmarkStart w:id="357" w:name="_Toc122688512"/>
      <w:r w:rsidRPr="005B55A1">
        <w:lastRenderedPageBreak/>
        <w:t>Phân hệ MRF</w:t>
      </w:r>
      <w:bookmarkEnd w:id="355"/>
      <w:bookmarkEnd w:id="356"/>
      <w:bookmarkEnd w:id="357"/>
    </w:p>
    <w:p w14:paraId="70D43993" w14:textId="77777777" w:rsidR="002778D4" w:rsidRDefault="002778D4" w:rsidP="002778D4"/>
    <w:p w14:paraId="6DEF2037" w14:textId="11EE931C" w:rsidR="001F6E8E" w:rsidRDefault="003815FF" w:rsidP="00767267">
      <w:pPr>
        <w:ind w:left="360"/>
        <w:jc w:val="center"/>
      </w:pPr>
      <w:r>
        <w:object w:dxaOrig="10968" w:dyaOrig="4212" w14:anchorId="4D6B1220">
          <v:shape id="_x0000_i1032" type="#_x0000_t75" style="width:468pt;height:180pt" o:ole="">
            <v:imagedata r:id="rId62" o:title=""/>
          </v:shape>
          <o:OLEObject Type="Embed" ProgID="Visio.Drawing.15" ShapeID="_x0000_i1032" DrawAspect="Content" ObjectID="_1733595450" r:id="rId63"/>
        </w:object>
      </w:r>
    </w:p>
    <w:p w14:paraId="16D3ADFA" w14:textId="77777777" w:rsidR="002778D4" w:rsidRPr="001F6E8E" w:rsidRDefault="002778D4" w:rsidP="001F6E8E">
      <w:pPr>
        <w:jc w:val="center"/>
        <w:rPr>
          <w:rFonts w:cs="Times New Roman"/>
          <w:b/>
          <w:sz w:val="24"/>
          <w:szCs w:val="24"/>
        </w:rPr>
      </w:pPr>
    </w:p>
    <w:p w14:paraId="6A974925" w14:textId="08FA92AD" w:rsidR="004F14B1" w:rsidRDefault="004F14B1" w:rsidP="00AA6079">
      <w:pPr>
        <w:pStyle w:val="heading44444444444"/>
      </w:pPr>
      <w:bookmarkStart w:id="358" w:name="_Toc122514988"/>
      <w:bookmarkStart w:id="359" w:name="_Toc122515615"/>
      <w:bookmarkStart w:id="360" w:name="_Toc122688513"/>
      <w:r>
        <w:t>Phân hệ vCCF</w:t>
      </w:r>
      <w:bookmarkEnd w:id="358"/>
      <w:bookmarkEnd w:id="359"/>
      <w:bookmarkEnd w:id="360"/>
    </w:p>
    <w:p w14:paraId="4D76BDC7" w14:textId="77777777" w:rsidR="005838F1" w:rsidRDefault="005838F1" w:rsidP="005838F1"/>
    <w:p w14:paraId="704F0193" w14:textId="296859F5" w:rsidR="001F6E8E" w:rsidRDefault="00A82C60" w:rsidP="00767267">
      <w:pPr>
        <w:ind w:left="360"/>
        <w:jc w:val="center"/>
      </w:pPr>
      <w:r>
        <w:object w:dxaOrig="8053" w:dyaOrig="3348" w14:anchorId="0597BE33">
          <v:shape id="_x0000_i1033" type="#_x0000_t75" style="width:402.75pt;height:167.25pt" o:ole="">
            <v:imagedata r:id="rId64" o:title=""/>
          </v:shape>
          <o:OLEObject Type="Embed" ProgID="Visio.Drawing.15" ShapeID="_x0000_i1033" DrawAspect="Content" ObjectID="_1733595451" r:id="rId65"/>
        </w:object>
      </w:r>
    </w:p>
    <w:p w14:paraId="0788E34C" w14:textId="77777777" w:rsidR="00C6206F" w:rsidRDefault="00C6206F" w:rsidP="00767267">
      <w:pPr>
        <w:ind w:left="360"/>
        <w:jc w:val="center"/>
        <w:rPr>
          <w:rFonts w:cs="Times New Roman"/>
          <w:b/>
          <w:sz w:val="24"/>
          <w:szCs w:val="24"/>
        </w:rPr>
      </w:pPr>
    </w:p>
    <w:p w14:paraId="58622A8D" w14:textId="77777777" w:rsidR="00FF5AE9" w:rsidRPr="001F6E8E" w:rsidRDefault="00FF5AE9" w:rsidP="00767267">
      <w:pPr>
        <w:ind w:left="360"/>
        <w:jc w:val="center"/>
        <w:rPr>
          <w:rFonts w:cs="Times New Roman"/>
          <w:b/>
          <w:sz w:val="24"/>
          <w:szCs w:val="24"/>
        </w:rPr>
      </w:pPr>
    </w:p>
    <w:p w14:paraId="0FD9A4B5" w14:textId="2482DA62" w:rsidR="004F14B1" w:rsidRDefault="004F14B1" w:rsidP="00AA6079">
      <w:pPr>
        <w:pStyle w:val="heading44444444444"/>
      </w:pPr>
      <w:bookmarkStart w:id="361" w:name="_Toc122514989"/>
      <w:bookmarkStart w:id="362" w:name="_Toc122515616"/>
      <w:bookmarkStart w:id="363" w:name="_Toc122688514"/>
      <w:r w:rsidRPr="00047CC8">
        <w:t>Phân hệ OAM</w:t>
      </w:r>
      <w:bookmarkEnd w:id="361"/>
      <w:bookmarkEnd w:id="362"/>
      <w:bookmarkEnd w:id="363"/>
    </w:p>
    <w:p w14:paraId="5AFE5D65" w14:textId="77777777" w:rsidR="00C6206F" w:rsidRDefault="00C6206F" w:rsidP="00C6206F"/>
    <w:p w14:paraId="45E8C162" w14:textId="45F10572" w:rsidR="00C6206F" w:rsidRPr="00C6206F" w:rsidRDefault="002A6B58" w:rsidP="00C6206F">
      <w:pPr>
        <w:ind w:left="360"/>
        <w:jc w:val="both"/>
      </w:pPr>
      <w:r>
        <w:object w:dxaOrig="12540" w:dyaOrig="6481" w14:anchorId="0CCE53DB">
          <v:shape id="_x0000_i1034" type="#_x0000_t75" style="width:468pt;height:240.75pt" o:ole="">
            <v:imagedata r:id="rId66" o:title=""/>
          </v:shape>
          <o:OLEObject Type="Embed" ProgID="Visio.Drawing.15" ShapeID="_x0000_i1034" DrawAspect="Content" ObjectID="_1733595452" r:id="rId67"/>
        </w:object>
      </w:r>
    </w:p>
    <w:p w14:paraId="4D6AB411" w14:textId="16E41F9E" w:rsidR="009C59DD" w:rsidRPr="009C59DD" w:rsidRDefault="009C59DD" w:rsidP="00AB3F3B">
      <w:pPr>
        <w:pStyle w:val="111"/>
      </w:pPr>
      <w:bookmarkStart w:id="364" w:name="_Toc122514990"/>
      <w:bookmarkStart w:id="365" w:name="_Toc122515617"/>
      <w:bookmarkStart w:id="366" w:name="_Toc122688515"/>
      <w:r>
        <w:t>START/</w:t>
      </w:r>
      <w:r w:rsidRPr="00AB3F3B">
        <w:t>STOP</w:t>
      </w:r>
      <w:r>
        <w:t>/Kiểm tra trạng thái</w:t>
      </w:r>
      <w:bookmarkEnd w:id="364"/>
      <w:bookmarkEnd w:id="365"/>
      <w:bookmarkEnd w:id="366"/>
    </w:p>
    <w:p w14:paraId="546A0AB5" w14:textId="77777777" w:rsidR="00CD1373" w:rsidRPr="00CD1373" w:rsidRDefault="00CD1373" w:rsidP="00211CEF">
      <w:pPr>
        <w:pStyle w:val="111"/>
        <w:numPr>
          <w:ilvl w:val="2"/>
          <w:numId w:val="93"/>
        </w:numPr>
        <w:ind w:left="1440"/>
        <w:rPr>
          <w:b w:val="0"/>
          <w:iCs/>
          <w:vanish/>
        </w:rPr>
      </w:pPr>
      <w:bookmarkStart w:id="367" w:name="_Toc122505525"/>
      <w:bookmarkStart w:id="368" w:name="_Toc122509217"/>
      <w:bookmarkStart w:id="369" w:name="_Toc122509544"/>
      <w:bookmarkStart w:id="370" w:name="_Toc122514991"/>
      <w:bookmarkStart w:id="371" w:name="_Toc122515618"/>
      <w:bookmarkStart w:id="372" w:name="_Toc122676739"/>
      <w:bookmarkStart w:id="373" w:name="_Toc122676925"/>
      <w:bookmarkStart w:id="374" w:name="_Toc122688516"/>
      <w:bookmarkEnd w:id="367"/>
      <w:bookmarkEnd w:id="368"/>
      <w:bookmarkEnd w:id="369"/>
      <w:bookmarkEnd w:id="370"/>
      <w:bookmarkEnd w:id="371"/>
      <w:bookmarkEnd w:id="372"/>
      <w:bookmarkEnd w:id="373"/>
      <w:bookmarkEnd w:id="374"/>
    </w:p>
    <w:p w14:paraId="4B00A5F0" w14:textId="650A3A43" w:rsidR="004F14B1" w:rsidRDefault="001F6E8E" w:rsidP="00AB3F3B">
      <w:pPr>
        <w:pStyle w:val="heading44444444444"/>
      </w:pPr>
      <w:bookmarkStart w:id="375" w:name="_Toc122514992"/>
      <w:bookmarkStart w:id="376" w:name="_Toc122515619"/>
      <w:bookmarkStart w:id="377" w:name="_Toc122688517"/>
      <w:r>
        <w:t>Mô-đun Logic</w:t>
      </w:r>
      <w:bookmarkEnd w:id="375"/>
      <w:bookmarkEnd w:id="376"/>
      <w:bookmarkEnd w:id="377"/>
    </w:p>
    <w:p w14:paraId="76DB0A5A" w14:textId="2182D4CE" w:rsidR="00BB5473" w:rsidRDefault="00BB5473" w:rsidP="00AB3F3B">
      <w:pPr>
        <w:pStyle w:val="heading5555555555"/>
      </w:pPr>
      <w:bookmarkStart w:id="378" w:name="_Toc122505527"/>
      <w:bookmarkStart w:id="379" w:name="_Toc122509219"/>
      <w:bookmarkStart w:id="380" w:name="_Toc122509546"/>
      <w:bookmarkStart w:id="381" w:name="_Toc122514993"/>
      <w:bookmarkStart w:id="382" w:name="_Toc122515620"/>
      <w:bookmarkStart w:id="383" w:name="_Toc122514997"/>
      <w:bookmarkStart w:id="384" w:name="_Toc122515624"/>
      <w:bookmarkStart w:id="385" w:name="_Toc122688518"/>
      <w:bookmarkEnd w:id="378"/>
      <w:bookmarkEnd w:id="379"/>
      <w:bookmarkEnd w:id="380"/>
      <w:bookmarkEnd w:id="381"/>
      <w:bookmarkEnd w:id="382"/>
      <w:r>
        <w:t>Danh sách node, đường dẫn</w:t>
      </w:r>
      <w:bookmarkEnd w:id="383"/>
      <w:bookmarkEnd w:id="384"/>
      <w:bookmarkEnd w:id="385"/>
    </w:p>
    <w:p w14:paraId="22CF264F" w14:textId="1A826F2B" w:rsidR="00900DE3" w:rsidRDefault="00DB6D5D" w:rsidP="00900DE3">
      <w:pPr>
        <w:ind w:left="360" w:right="-360"/>
      </w:pPr>
      <w:r w:rsidRPr="00DB6D5D">
        <w:rPr>
          <w:noProof/>
        </w:rPr>
        <w:drawing>
          <wp:inline distT="0" distB="0" distL="0" distR="0" wp14:anchorId="28731119" wp14:editId="566A506E">
            <wp:extent cx="5942605" cy="254317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9650" cy="2546190"/>
                    </a:xfrm>
                    <a:prstGeom prst="rect">
                      <a:avLst/>
                    </a:prstGeom>
                    <a:noFill/>
                    <a:ln>
                      <a:noFill/>
                    </a:ln>
                  </pic:spPr>
                </pic:pic>
              </a:graphicData>
            </a:graphic>
          </wp:inline>
        </w:drawing>
      </w:r>
    </w:p>
    <w:p w14:paraId="778ACF10" w14:textId="77777777" w:rsidR="00BB5473" w:rsidRPr="00BB5473" w:rsidRDefault="00BB5473" w:rsidP="00BB5473">
      <w:pPr>
        <w:rPr>
          <w:sz w:val="2"/>
        </w:rPr>
      </w:pPr>
    </w:p>
    <w:p w14:paraId="335A9B9C" w14:textId="3D39C7C6" w:rsidR="00DD0E29" w:rsidRPr="00767267" w:rsidRDefault="00BB5473" w:rsidP="00722110">
      <w:pPr>
        <w:pStyle w:val="heading5555555555"/>
      </w:pPr>
      <w:bookmarkStart w:id="386" w:name="_Toc122514998"/>
      <w:bookmarkStart w:id="387" w:name="_Toc122515625"/>
      <w:bookmarkStart w:id="388" w:name="_Toc122688519"/>
      <w:r>
        <w:t>Lệnh kiểm tra tiến trình</w:t>
      </w:r>
      <w:bookmarkEnd w:id="386"/>
      <w:bookmarkEnd w:id="387"/>
      <w:bookmarkEnd w:id="388"/>
    </w:p>
    <w:p w14:paraId="13A158F3" w14:textId="3A166DF2" w:rsidR="00767267" w:rsidRDefault="00C32226" w:rsidP="00767267">
      <w:pPr>
        <w:jc w:val="both"/>
        <w:rPr>
          <w:rFonts w:cs="Times New Roman"/>
          <w:b/>
          <w:sz w:val="24"/>
          <w:szCs w:val="24"/>
        </w:rPr>
      </w:pPr>
      <w:r>
        <w:rPr>
          <w:rFonts w:cs="Times New Roman"/>
          <w:b/>
          <w:sz w:val="24"/>
          <w:szCs w:val="24"/>
        </w:rPr>
        <w:t>Phân hệ IMS CORE</w:t>
      </w:r>
      <w:r w:rsidR="00845BE5">
        <w:rPr>
          <w:rFonts w:cs="Times New Roman"/>
          <w:b/>
          <w:sz w:val="24"/>
          <w:szCs w:val="24"/>
        </w:rPr>
        <w:t xml:space="preserve"> </w:t>
      </w:r>
    </w:p>
    <w:p w14:paraId="22731F67" w14:textId="4CE7CC5C" w:rsidR="0069124F" w:rsidRDefault="00767267" w:rsidP="00767267">
      <w:pPr>
        <w:ind w:left="360"/>
        <w:jc w:val="both"/>
        <w:rPr>
          <w:rFonts w:cs="Times New Roman"/>
          <w:b/>
          <w:sz w:val="24"/>
          <w:szCs w:val="24"/>
        </w:rPr>
      </w:pPr>
      <w:r w:rsidRPr="00767267">
        <w:rPr>
          <w:noProof/>
        </w:rPr>
        <w:lastRenderedPageBreak/>
        <w:drawing>
          <wp:inline distT="0" distB="0" distL="0" distR="0" wp14:anchorId="662D56EE" wp14:editId="48E1A5C5">
            <wp:extent cx="5943600" cy="806006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8060063"/>
                    </a:xfrm>
                    <a:prstGeom prst="rect">
                      <a:avLst/>
                    </a:prstGeom>
                    <a:noFill/>
                    <a:ln>
                      <a:noFill/>
                    </a:ln>
                  </pic:spPr>
                </pic:pic>
              </a:graphicData>
            </a:graphic>
          </wp:inline>
        </w:drawing>
      </w:r>
    </w:p>
    <w:p w14:paraId="3610888A" w14:textId="6C167508" w:rsidR="00DD0E29" w:rsidRDefault="00B00E9A" w:rsidP="00767267">
      <w:pPr>
        <w:ind w:left="360"/>
        <w:jc w:val="both"/>
        <w:rPr>
          <w:rFonts w:cs="Times New Roman"/>
          <w:b/>
          <w:sz w:val="24"/>
          <w:szCs w:val="24"/>
        </w:rPr>
      </w:pPr>
      <w:r>
        <w:rPr>
          <w:rFonts w:cs="Times New Roman"/>
          <w:b/>
          <w:sz w:val="24"/>
          <w:szCs w:val="24"/>
        </w:rPr>
        <w:lastRenderedPageBreak/>
        <w:t>Phân hệ SBC</w:t>
      </w:r>
    </w:p>
    <w:p w14:paraId="3494A5B9" w14:textId="17FCAB10" w:rsidR="00DD0E29" w:rsidRDefault="00DD0E29" w:rsidP="00917569">
      <w:pPr>
        <w:ind w:left="360"/>
        <w:jc w:val="both"/>
        <w:rPr>
          <w:rFonts w:cs="Times New Roman"/>
          <w:b/>
          <w:sz w:val="24"/>
          <w:szCs w:val="24"/>
        </w:rPr>
      </w:pPr>
      <w:r w:rsidRPr="00DD0E29">
        <w:rPr>
          <w:noProof/>
        </w:rPr>
        <w:drawing>
          <wp:inline distT="0" distB="0" distL="0" distR="0" wp14:anchorId="485579B9" wp14:editId="10531DEF">
            <wp:extent cx="5943330" cy="7077075"/>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965" cy="7077831"/>
                    </a:xfrm>
                    <a:prstGeom prst="rect">
                      <a:avLst/>
                    </a:prstGeom>
                    <a:noFill/>
                    <a:ln>
                      <a:noFill/>
                    </a:ln>
                  </pic:spPr>
                </pic:pic>
              </a:graphicData>
            </a:graphic>
          </wp:inline>
        </w:drawing>
      </w:r>
    </w:p>
    <w:p w14:paraId="45A680C0" w14:textId="2D87CD0E" w:rsidR="00DD0E29" w:rsidRDefault="00DD0E29" w:rsidP="00BB5473">
      <w:pPr>
        <w:jc w:val="both"/>
        <w:rPr>
          <w:rFonts w:cs="Times New Roman"/>
          <w:b/>
          <w:sz w:val="24"/>
          <w:szCs w:val="24"/>
        </w:rPr>
      </w:pPr>
    </w:p>
    <w:p w14:paraId="109AD3B9" w14:textId="77777777" w:rsidR="00157C2D" w:rsidRDefault="00157C2D" w:rsidP="002F3F23">
      <w:pPr>
        <w:ind w:left="0"/>
        <w:jc w:val="both"/>
        <w:rPr>
          <w:rFonts w:cs="Times New Roman"/>
          <w:b/>
          <w:sz w:val="24"/>
          <w:szCs w:val="24"/>
        </w:rPr>
      </w:pPr>
    </w:p>
    <w:p w14:paraId="2DC6FE12" w14:textId="28C45FC5" w:rsidR="00917569" w:rsidRDefault="0090270F" w:rsidP="00917569">
      <w:pPr>
        <w:ind w:left="360"/>
        <w:jc w:val="both"/>
        <w:rPr>
          <w:rFonts w:cs="Times New Roman"/>
          <w:b/>
          <w:sz w:val="24"/>
          <w:szCs w:val="24"/>
        </w:rPr>
      </w:pPr>
      <w:r>
        <w:rPr>
          <w:rFonts w:cs="Times New Roman"/>
          <w:b/>
          <w:sz w:val="24"/>
          <w:szCs w:val="24"/>
        </w:rPr>
        <w:t>Phân hệ MMTEL</w:t>
      </w:r>
    </w:p>
    <w:p w14:paraId="53DF4BF7" w14:textId="432094D1" w:rsidR="00DD0E29" w:rsidRDefault="00DD0E29" w:rsidP="00767267">
      <w:pPr>
        <w:ind w:left="360"/>
        <w:jc w:val="both"/>
        <w:rPr>
          <w:rFonts w:cs="Times New Roman"/>
          <w:b/>
          <w:sz w:val="24"/>
          <w:szCs w:val="24"/>
        </w:rPr>
      </w:pPr>
      <w:r w:rsidRPr="00DD0E29">
        <w:rPr>
          <w:noProof/>
        </w:rPr>
        <w:lastRenderedPageBreak/>
        <w:drawing>
          <wp:inline distT="0" distB="0" distL="0" distR="0" wp14:anchorId="63A53CCC" wp14:editId="320B0FA5">
            <wp:extent cx="5943600" cy="3908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908470"/>
                    </a:xfrm>
                    <a:prstGeom prst="rect">
                      <a:avLst/>
                    </a:prstGeom>
                    <a:noFill/>
                    <a:ln>
                      <a:noFill/>
                    </a:ln>
                  </pic:spPr>
                </pic:pic>
              </a:graphicData>
            </a:graphic>
          </wp:inline>
        </w:drawing>
      </w:r>
    </w:p>
    <w:p w14:paraId="618F5C93" w14:textId="77777777" w:rsidR="00DD0E29" w:rsidRDefault="00DD0E29" w:rsidP="00767267">
      <w:pPr>
        <w:ind w:left="360"/>
        <w:jc w:val="both"/>
        <w:rPr>
          <w:rFonts w:cs="Times New Roman"/>
          <w:b/>
          <w:sz w:val="24"/>
          <w:szCs w:val="24"/>
        </w:rPr>
      </w:pPr>
      <w:r>
        <w:rPr>
          <w:rFonts w:cs="Times New Roman"/>
          <w:b/>
          <w:sz w:val="24"/>
          <w:szCs w:val="24"/>
        </w:rPr>
        <w:t>Phân hệ MRF</w:t>
      </w:r>
    </w:p>
    <w:p w14:paraId="05CF10C4" w14:textId="1A2D0079" w:rsidR="00DD0E29" w:rsidRDefault="00DD0E29" w:rsidP="00767267">
      <w:pPr>
        <w:ind w:left="360"/>
        <w:jc w:val="both"/>
        <w:rPr>
          <w:rFonts w:cs="Times New Roman"/>
          <w:b/>
          <w:sz w:val="24"/>
          <w:szCs w:val="24"/>
        </w:rPr>
      </w:pPr>
      <w:r w:rsidRPr="00DD0E29">
        <w:rPr>
          <w:noProof/>
        </w:rPr>
        <w:drawing>
          <wp:inline distT="0" distB="0" distL="0" distR="0" wp14:anchorId="0F4AC709" wp14:editId="32D32B3A">
            <wp:extent cx="5943600" cy="33720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372014"/>
                    </a:xfrm>
                    <a:prstGeom prst="rect">
                      <a:avLst/>
                    </a:prstGeom>
                    <a:noFill/>
                    <a:ln>
                      <a:noFill/>
                    </a:ln>
                  </pic:spPr>
                </pic:pic>
              </a:graphicData>
            </a:graphic>
          </wp:inline>
        </w:drawing>
      </w:r>
    </w:p>
    <w:p w14:paraId="7EA90F4F" w14:textId="66A53D15" w:rsidR="0090270F" w:rsidRPr="00BB5473" w:rsidRDefault="00DD0E29" w:rsidP="00767267">
      <w:pPr>
        <w:ind w:left="360"/>
        <w:jc w:val="both"/>
        <w:rPr>
          <w:rFonts w:cs="Times New Roman"/>
          <w:b/>
          <w:sz w:val="24"/>
          <w:szCs w:val="24"/>
        </w:rPr>
      </w:pPr>
      <w:r w:rsidRPr="00DD0E29">
        <w:rPr>
          <w:noProof/>
        </w:rPr>
        <w:lastRenderedPageBreak/>
        <w:drawing>
          <wp:inline distT="0" distB="0" distL="0" distR="0" wp14:anchorId="0E24D47F" wp14:editId="1930226C">
            <wp:extent cx="5943600" cy="2588617"/>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588617"/>
                    </a:xfrm>
                    <a:prstGeom prst="rect">
                      <a:avLst/>
                    </a:prstGeom>
                    <a:noFill/>
                    <a:ln>
                      <a:noFill/>
                    </a:ln>
                  </pic:spPr>
                </pic:pic>
              </a:graphicData>
            </a:graphic>
          </wp:inline>
        </w:drawing>
      </w:r>
    </w:p>
    <w:p w14:paraId="72608073" w14:textId="0CA8E57B" w:rsidR="001F6E8E" w:rsidRDefault="001F6E8E" w:rsidP="00AB3F3B">
      <w:pPr>
        <w:pStyle w:val="heading44444444444"/>
      </w:pPr>
      <w:bookmarkStart w:id="389" w:name="_Toc122514999"/>
      <w:bookmarkStart w:id="390" w:name="_Toc122515626"/>
      <w:bookmarkStart w:id="391" w:name="_Toc122688520"/>
      <w:r>
        <w:t>Mô-đun Diameter Gateway</w:t>
      </w:r>
      <w:bookmarkEnd w:id="389"/>
      <w:bookmarkEnd w:id="390"/>
      <w:bookmarkEnd w:id="391"/>
    </w:p>
    <w:p w14:paraId="6DBAB730" w14:textId="4319EF6C" w:rsidR="00B00E9A" w:rsidRDefault="00B35059" w:rsidP="00D60723">
      <w:pPr>
        <w:pStyle w:val="heading5555555555"/>
      </w:pPr>
      <w:bookmarkStart w:id="392" w:name="_Toc122505534"/>
      <w:bookmarkStart w:id="393" w:name="_Toc122509226"/>
      <w:bookmarkStart w:id="394" w:name="_Toc122509553"/>
      <w:bookmarkStart w:id="395" w:name="_Toc122515000"/>
      <w:bookmarkStart w:id="396" w:name="_Toc122515627"/>
      <w:bookmarkStart w:id="397" w:name="_Toc122515003"/>
      <w:bookmarkStart w:id="398" w:name="_Toc122515630"/>
      <w:bookmarkStart w:id="399" w:name="_Toc122688521"/>
      <w:bookmarkEnd w:id="392"/>
      <w:bookmarkEnd w:id="393"/>
      <w:bookmarkEnd w:id="394"/>
      <w:bookmarkEnd w:id="395"/>
      <w:bookmarkEnd w:id="396"/>
      <w:r>
        <w:t>Danh sách node, đường dẫn</w:t>
      </w:r>
      <w:bookmarkEnd w:id="397"/>
      <w:bookmarkEnd w:id="398"/>
      <w:bookmarkEnd w:id="399"/>
    </w:p>
    <w:p w14:paraId="42FD4571" w14:textId="39656184" w:rsidR="009F73AA" w:rsidRDefault="00DB6D5D" w:rsidP="00767267">
      <w:pPr>
        <w:ind w:left="360"/>
      </w:pPr>
      <w:r w:rsidRPr="00DB6D5D">
        <w:rPr>
          <w:noProof/>
        </w:rPr>
        <w:drawing>
          <wp:inline distT="0" distB="0" distL="0" distR="0" wp14:anchorId="5EB27686" wp14:editId="4A312C89">
            <wp:extent cx="5943087" cy="225742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7260" cy="2259010"/>
                    </a:xfrm>
                    <a:prstGeom prst="rect">
                      <a:avLst/>
                    </a:prstGeom>
                    <a:noFill/>
                    <a:ln>
                      <a:noFill/>
                    </a:ln>
                  </pic:spPr>
                </pic:pic>
              </a:graphicData>
            </a:graphic>
          </wp:inline>
        </w:drawing>
      </w:r>
    </w:p>
    <w:p w14:paraId="1CE080CE" w14:textId="77777777" w:rsidR="00CD27DA" w:rsidRDefault="00CD27DA" w:rsidP="009F73AA"/>
    <w:p w14:paraId="6A645726" w14:textId="37E47340" w:rsidR="00CD27DA" w:rsidRDefault="00B35059" w:rsidP="00722110">
      <w:pPr>
        <w:pStyle w:val="heading5555555555"/>
      </w:pPr>
      <w:bookmarkStart w:id="400" w:name="_Toc122515004"/>
      <w:bookmarkStart w:id="401" w:name="_Toc122515631"/>
      <w:bookmarkStart w:id="402" w:name="_Toc122688522"/>
      <w:r>
        <w:t>Lệnh kiểm tra tiến trình</w:t>
      </w:r>
      <w:bookmarkEnd w:id="400"/>
      <w:bookmarkEnd w:id="401"/>
      <w:bookmarkEnd w:id="402"/>
    </w:p>
    <w:p w14:paraId="304E3947" w14:textId="0FF50710" w:rsidR="00CD27DA" w:rsidRDefault="00CD27DA" w:rsidP="00767267">
      <w:pPr>
        <w:ind w:left="360"/>
        <w:jc w:val="both"/>
        <w:rPr>
          <w:rFonts w:cs="Times New Roman"/>
          <w:b/>
          <w:sz w:val="24"/>
          <w:szCs w:val="24"/>
        </w:rPr>
      </w:pPr>
      <w:r w:rsidRPr="00CD27DA">
        <w:rPr>
          <w:noProof/>
        </w:rPr>
        <w:drawing>
          <wp:inline distT="0" distB="0" distL="0" distR="0" wp14:anchorId="2AC2B103" wp14:editId="23753351">
            <wp:extent cx="5943600" cy="135929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1359299"/>
                    </a:xfrm>
                    <a:prstGeom prst="rect">
                      <a:avLst/>
                    </a:prstGeom>
                    <a:noFill/>
                    <a:ln>
                      <a:noFill/>
                    </a:ln>
                  </pic:spPr>
                </pic:pic>
              </a:graphicData>
            </a:graphic>
          </wp:inline>
        </w:drawing>
      </w:r>
    </w:p>
    <w:p w14:paraId="623E6278" w14:textId="3F3BACB5"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4734443" wp14:editId="4723BA30">
            <wp:extent cx="5943600" cy="2700829"/>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700829"/>
                    </a:xfrm>
                    <a:prstGeom prst="rect">
                      <a:avLst/>
                    </a:prstGeom>
                    <a:noFill/>
                    <a:ln>
                      <a:noFill/>
                    </a:ln>
                  </pic:spPr>
                </pic:pic>
              </a:graphicData>
            </a:graphic>
          </wp:inline>
        </w:drawing>
      </w:r>
    </w:p>
    <w:p w14:paraId="2AB213A8" w14:textId="66A897C3" w:rsidR="001F6E8E" w:rsidRDefault="001F6E8E" w:rsidP="00A5746D">
      <w:pPr>
        <w:pStyle w:val="heading44444444444"/>
      </w:pPr>
      <w:bookmarkStart w:id="403" w:name="_Toc122515005"/>
      <w:bookmarkStart w:id="404" w:name="_Toc122515632"/>
      <w:bookmarkStart w:id="405" w:name="_Toc122688523"/>
      <w:r>
        <w:t>Mô-đun ENUM/DNS Gateway</w:t>
      </w:r>
      <w:bookmarkEnd w:id="403"/>
      <w:bookmarkEnd w:id="404"/>
      <w:bookmarkEnd w:id="405"/>
    </w:p>
    <w:p w14:paraId="51402206" w14:textId="784EBCB2" w:rsidR="009F73AA" w:rsidRDefault="00B35059" w:rsidP="00722110">
      <w:pPr>
        <w:pStyle w:val="heading5555555555"/>
      </w:pPr>
      <w:bookmarkStart w:id="406" w:name="_Toc122505540"/>
      <w:bookmarkStart w:id="407" w:name="_Toc122509232"/>
      <w:bookmarkStart w:id="408" w:name="_Toc122509559"/>
      <w:bookmarkStart w:id="409" w:name="_Toc122515006"/>
      <w:bookmarkStart w:id="410" w:name="_Toc122515633"/>
      <w:bookmarkStart w:id="411" w:name="_Toc122515007"/>
      <w:bookmarkStart w:id="412" w:name="_Toc122515634"/>
      <w:bookmarkStart w:id="413" w:name="_Toc122688524"/>
      <w:bookmarkEnd w:id="406"/>
      <w:bookmarkEnd w:id="407"/>
      <w:bookmarkEnd w:id="408"/>
      <w:bookmarkEnd w:id="409"/>
      <w:bookmarkEnd w:id="410"/>
      <w:r w:rsidRPr="00373513">
        <w:t>Danh sách node, đường dẫn</w:t>
      </w:r>
      <w:bookmarkEnd w:id="411"/>
      <w:bookmarkEnd w:id="412"/>
      <w:bookmarkEnd w:id="413"/>
    </w:p>
    <w:p w14:paraId="5FBCDA20" w14:textId="28CD810E" w:rsidR="00DB6D5D" w:rsidRPr="00373513" w:rsidRDefault="00DB6D5D" w:rsidP="00767267">
      <w:pPr>
        <w:ind w:left="360"/>
      </w:pPr>
      <w:r w:rsidRPr="00DB6D5D">
        <w:rPr>
          <w:noProof/>
        </w:rPr>
        <w:drawing>
          <wp:inline distT="0" distB="0" distL="0" distR="0" wp14:anchorId="3D0630E5" wp14:editId="3F3DC0B8">
            <wp:extent cx="5942218" cy="232410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53024" cy="2328326"/>
                    </a:xfrm>
                    <a:prstGeom prst="rect">
                      <a:avLst/>
                    </a:prstGeom>
                    <a:noFill/>
                    <a:ln>
                      <a:noFill/>
                    </a:ln>
                  </pic:spPr>
                </pic:pic>
              </a:graphicData>
            </a:graphic>
          </wp:inline>
        </w:drawing>
      </w:r>
    </w:p>
    <w:p w14:paraId="4CAF32DD" w14:textId="77777777" w:rsidR="00B35059" w:rsidRPr="00B35059" w:rsidRDefault="00B35059" w:rsidP="00B35059">
      <w:pPr>
        <w:rPr>
          <w:rFonts w:cs="Times New Roman"/>
          <w:sz w:val="2"/>
        </w:rPr>
      </w:pPr>
    </w:p>
    <w:p w14:paraId="377B42F8" w14:textId="29926B29" w:rsidR="00CD27DA" w:rsidRDefault="00B35059" w:rsidP="00722110">
      <w:pPr>
        <w:pStyle w:val="heading5555555555"/>
      </w:pPr>
      <w:bookmarkStart w:id="414" w:name="_Toc122515008"/>
      <w:bookmarkStart w:id="415" w:name="_Toc122515635"/>
      <w:bookmarkStart w:id="416" w:name="_Toc122688525"/>
      <w:r>
        <w:t>Lệnh kiểm tra tiến trình</w:t>
      </w:r>
      <w:bookmarkEnd w:id="414"/>
      <w:bookmarkEnd w:id="415"/>
      <w:bookmarkEnd w:id="416"/>
    </w:p>
    <w:p w14:paraId="4CD880DD" w14:textId="4427756A" w:rsidR="00B35059" w:rsidRDefault="00CD27DA" w:rsidP="00767267">
      <w:pPr>
        <w:ind w:left="360"/>
        <w:jc w:val="both"/>
        <w:rPr>
          <w:rFonts w:cs="Times New Roman"/>
          <w:b/>
          <w:sz w:val="24"/>
          <w:szCs w:val="24"/>
        </w:rPr>
      </w:pPr>
      <w:r w:rsidRPr="00CD27DA">
        <w:rPr>
          <w:noProof/>
        </w:rPr>
        <w:drawing>
          <wp:inline distT="0" distB="0" distL="0" distR="0" wp14:anchorId="7914CADF" wp14:editId="043A110D">
            <wp:extent cx="5943600" cy="1767977"/>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1767977"/>
                    </a:xfrm>
                    <a:prstGeom prst="rect">
                      <a:avLst/>
                    </a:prstGeom>
                    <a:noFill/>
                    <a:ln>
                      <a:noFill/>
                    </a:ln>
                  </pic:spPr>
                </pic:pic>
              </a:graphicData>
            </a:graphic>
          </wp:inline>
        </w:drawing>
      </w:r>
    </w:p>
    <w:p w14:paraId="42ACDDB0" w14:textId="166FE966"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C7E1EF0" wp14:editId="7681CF04">
            <wp:extent cx="5943600" cy="409566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095665"/>
                    </a:xfrm>
                    <a:prstGeom prst="rect">
                      <a:avLst/>
                    </a:prstGeom>
                    <a:noFill/>
                    <a:ln>
                      <a:noFill/>
                    </a:ln>
                  </pic:spPr>
                </pic:pic>
              </a:graphicData>
            </a:graphic>
          </wp:inline>
        </w:drawing>
      </w:r>
    </w:p>
    <w:p w14:paraId="40826D51" w14:textId="6CC7B392" w:rsidR="001F6E8E" w:rsidRDefault="001F6E8E" w:rsidP="00722110">
      <w:pPr>
        <w:pStyle w:val="heading44444444444"/>
      </w:pPr>
      <w:bookmarkStart w:id="417" w:name="_Toc122515009"/>
      <w:bookmarkStart w:id="418" w:name="_Toc122515636"/>
      <w:bookmarkStart w:id="419" w:name="_Toc122688526"/>
      <w:r>
        <w:t>Mô-đun H.248 Gateway</w:t>
      </w:r>
      <w:bookmarkEnd w:id="417"/>
      <w:bookmarkEnd w:id="418"/>
      <w:bookmarkEnd w:id="419"/>
    </w:p>
    <w:p w14:paraId="15EC1D95" w14:textId="295DE462" w:rsidR="0085368C" w:rsidRDefault="00B35059" w:rsidP="00722110">
      <w:pPr>
        <w:pStyle w:val="heading5555555555"/>
      </w:pPr>
      <w:bookmarkStart w:id="420" w:name="_Toc122505544"/>
      <w:bookmarkStart w:id="421" w:name="_Toc122509236"/>
      <w:bookmarkStart w:id="422" w:name="_Toc122509563"/>
      <w:bookmarkStart w:id="423" w:name="_Toc122515010"/>
      <w:bookmarkStart w:id="424" w:name="_Toc122515637"/>
      <w:bookmarkStart w:id="425" w:name="_Toc122515011"/>
      <w:bookmarkStart w:id="426" w:name="_Toc122515638"/>
      <w:bookmarkStart w:id="427" w:name="_Toc122688527"/>
      <w:bookmarkEnd w:id="420"/>
      <w:bookmarkEnd w:id="421"/>
      <w:bookmarkEnd w:id="422"/>
      <w:bookmarkEnd w:id="423"/>
      <w:bookmarkEnd w:id="424"/>
      <w:r>
        <w:t>Danh sách node, đường dẫn</w:t>
      </w:r>
      <w:bookmarkEnd w:id="425"/>
      <w:bookmarkEnd w:id="426"/>
      <w:bookmarkEnd w:id="427"/>
    </w:p>
    <w:p w14:paraId="7B1EE034" w14:textId="1EE18358" w:rsidR="00B35059" w:rsidRPr="00917569" w:rsidRDefault="00DB6D5D" w:rsidP="00917569">
      <w:pPr>
        <w:ind w:left="360"/>
        <w:jc w:val="both"/>
      </w:pPr>
      <w:r w:rsidRPr="00DB6D5D">
        <w:rPr>
          <w:noProof/>
        </w:rPr>
        <w:drawing>
          <wp:inline distT="0" distB="0" distL="0" distR="0" wp14:anchorId="0A942BDA" wp14:editId="51343A7E">
            <wp:extent cx="5941342" cy="1567542"/>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54251" cy="1570948"/>
                    </a:xfrm>
                    <a:prstGeom prst="rect">
                      <a:avLst/>
                    </a:prstGeom>
                    <a:noFill/>
                    <a:ln>
                      <a:noFill/>
                    </a:ln>
                  </pic:spPr>
                </pic:pic>
              </a:graphicData>
            </a:graphic>
          </wp:inline>
        </w:drawing>
      </w:r>
    </w:p>
    <w:p w14:paraId="5F869B1B" w14:textId="533B524A" w:rsidR="00B35059" w:rsidRDefault="00B35059" w:rsidP="00722110">
      <w:pPr>
        <w:pStyle w:val="heading5555555555"/>
      </w:pPr>
      <w:bookmarkStart w:id="428" w:name="_Toc122515012"/>
      <w:bookmarkStart w:id="429" w:name="_Toc122515639"/>
      <w:bookmarkStart w:id="430" w:name="_Toc122688528"/>
      <w:r>
        <w:t>Lệnh kiểm tra tiến trình</w:t>
      </w:r>
      <w:bookmarkEnd w:id="428"/>
      <w:bookmarkEnd w:id="429"/>
      <w:bookmarkEnd w:id="430"/>
    </w:p>
    <w:p w14:paraId="409475A8" w14:textId="249AF839" w:rsidR="00B35059" w:rsidRDefault="00CD27DA" w:rsidP="00767267">
      <w:pPr>
        <w:ind w:left="360"/>
        <w:rPr>
          <w:rFonts w:cs="Times New Roman"/>
          <w:b/>
          <w:sz w:val="24"/>
          <w:szCs w:val="24"/>
        </w:rPr>
      </w:pPr>
      <w:r w:rsidRPr="00CD27DA">
        <w:rPr>
          <w:noProof/>
        </w:rPr>
        <w:drawing>
          <wp:inline distT="0" distB="0" distL="0" distR="0" wp14:anchorId="362BC4E5" wp14:editId="15C99EFE">
            <wp:extent cx="5935933" cy="1306195"/>
            <wp:effectExtent l="0" t="0" r="825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76071" cy="1315027"/>
                    </a:xfrm>
                    <a:prstGeom prst="rect">
                      <a:avLst/>
                    </a:prstGeom>
                    <a:noFill/>
                    <a:ln>
                      <a:noFill/>
                    </a:ln>
                  </pic:spPr>
                </pic:pic>
              </a:graphicData>
            </a:graphic>
          </wp:inline>
        </w:drawing>
      </w:r>
    </w:p>
    <w:p w14:paraId="28C6482D" w14:textId="67F44E94" w:rsidR="00CD27DA" w:rsidRDefault="00CD27DA" w:rsidP="00767267">
      <w:pPr>
        <w:ind w:left="360"/>
        <w:rPr>
          <w:rFonts w:cs="Times New Roman"/>
          <w:b/>
          <w:sz w:val="24"/>
          <w:szCs w:val="24"/>
        </w:rPr>
      </w:pPr>
      <w:r w:rsidRPr="00CD27DA">
        <w:rPr>
          <w:noProof/>
        </w:rPr>
        <w:lastRenderedPageBreak/>
        <w:drawing>
          <wp:inline distT="0" distB="0" distL="0" distR="0" wp14:anchorId="5BFDEE62" wp14:editId="15E24DBB">
            <wp:extent cx="5943600" cy="777376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7773767"/>
                    </a:xfrm>
                    <a:prstGeom prst="rect">
                      <a:avLst/>
                    </a:prstGeom>
                    <a:noFill/>
                    <a:ln>
                      <a:noFill/>
                    </a:ln>
                  </pic:spPr>
                </pic:pic>
              </a:graphicData>
            </a:graphic>
          </wp:inline>
        </w:drawing>
      </w:r>
    </w:p>
    <w:p w14:paraId="34C9E64A" w14:textId="7D90F281" w:rsidR="00B35059" w:rsidRPr="00B35059" w:rsidRDefault="00711B5C" w:rsidP="00767267">
      <w:pPr>
        <w:ind w:left="360"/>
        <w:rPr>
          <w:rFonts w:cs="Times New Roman"/>
          <w:b/>
          <w:sz w:val="24"/>
          <w:szCs w:val="24"/>
        </w:rPr>
      </w:pPr>
      <w:r w:rsidRPr="00711B5C">
        <w:rPr>
          <w:noProof/>
        </w:rPr>
        <w:lastRenderedPageBreak/>
        <w:drawing>
          <wp:inline distT="0" distB="0" distL="0" distR="0" wp14:anchorId="32D55B5B" wp14:editId="7B4E9890">
            <wp:extent cx="5943600" cy="137706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1377067"/>
                    </a:xfrm>
                    <a:prstGeom prst="rect">
                      <a:avLst/>
                    </a:prstGeom>
                    <a:noFill/>
                    <a:ln>
                      <a:noFill/>
                    </a:ln>
                  </pic:spPr>
                </pic:pic>
              </a:graphicData>
            </a:graphic>
          </wp:inline>
        </w:drawing>
      </w:r>
    </w:p>
    <w:p w14:paraId="394A2705" w14:textId="5F70087C" w:rsidR="001F6E8E" w:rsidRDefault="001F6E8E" w:rsidP="00AC781A">
      <w:pPr>
        <w:pStyle w:val="heading44444444444"/>
      </w:pPr>
      <w:bookmarkStart w:id="431" w:name="_Toc122515013"/>
      <w:bookmarkStart w:id="432" w:name="_Toc122515640"/>
      <w:bookmarkStart w:id="433" w:name="_Toc122688529"/>
      <w:r>
        <w:t>Mô-đun SIP Gateway</w:t>
      </w:r>
      <w:bookmarkEnd w:id="431"/>
      <w:bookmarkEnd w:id="432"/>
      <w:bookmarkEnd w:id="433"/>
    </w:p>
    <w:p w14:paraId="6533F3F6" w14:textId="63962370" w:rsidR="00B35059" w:rsidRDefault="00B35059" w:rsidP="00AC781A">
      <w:pPr>
        <w:pStyle w:val="heading5555555555"/>
      </w:pPr>
      <w:bookmarkStart w:id="434" w:name="_Toc122505548"/>
      <w:bookmarkStart w:id="435" w:name="_Toc122509240"/>
      <w:bookmarkStart w:id="436" w:name="_Toc122509567"/>
      <w:bookmarkStart w:id="437" w:name="_Toc122515014"/>
      <w:bookmarkStart w:id="438" w:name="_Toc122515641"/>
      <w:bookmarkStart w:id="439" w:name="_Toc122515015"/>
      <w:bookmarkStart w:id="440" w:name="_Toc122515642"/>
      <w:bookmarkStart w:id="441" w:name="_Toc122688530"/>
      <w:bookmarkEnd w:id="434"/>
      <w:bookmarkEnd w:id="435"/>
      <w:bookmarkEnd w:id="436"/>
      <w:bookmarkEnd w:id="437"/>
      <w:bookmarkEnd w:id="438"/>
      <w:r>
        <w:t>Danh sách node, đường dẫn</w:t>
      </w:r>
      <w:bookmarkEnd w:id="439"/>
      <w:bookmarkEnd w:id="440"/>
      <w:bookmarkEnd w:id="441"/>
    </w:p>
    <w:p w14:paraId="6DE19431" w14:textId="40AEA89F" w:rsidR="00373513" w:rsidRDefault="00F54EA3" w:rsidP="00767267">
      <w:pPr>
        <w:ind w:left="360"/>
        <w:jc w:val="both"/>
        <w:rPr>
          <w:rFonts w:cs="Times New Roman"/>
          <w:b/>
          <w:sz w:val="24"/>
          <w:szCs w:val="24"/>
        </w:rPr>
      </w:pPr>
      <w:r>
        <w:rPr>
          <w:rFonts w:cs="Times New Roman"/>
          <w:b/>
          <w:sz w:val="24"/>
          <w:szCs w:val="24"/>
        </w:rPr>
        <w:t>Danh sách node</w:t>
      </w:r>
      <w:r w:rsidR="00373513">
        <w:rPr>
          <w:rFonts w:cs="Times New Roman"/>
          <w:b/>
          <w:sz w:val="24"/>
          <w:szCs w:val="24"/>
        </w:rPr>
        <w:t>:</w:t>
      </w:r>
    </w:p>
    <w:p w14:paraId="0787A57F" w14:textId="2FC89F77" w:rsidR="0085368C" w:rsidRPr="00DB6D5D" w:rsidRDefault="00DB6D5D" w:rsidP="00DB6D5D">
      <w:pPr>
        <w:ind w:left="360"/>
        <w:jc w:val="both"/>
        <w:rPr>
          <w:rFonts w:cs="Times New Roman"/>
          <w:b/>
          <w:sz w:val="24"/>
          <w:szCs w:val="24"/>
        </w:rPr>
      </w:pPr>
      <w:r w:rsidRPr="00DB6D5D">
        <w:rPr>
          <w:noProof/>
        </w:rPr>
        <w:drawing>
          <wp:inline distT="0" distB="0" distL="0" distR="0" wp14:anchorId="432D8880" wp14:editId="12563AF6">
            <wp:extent cx="5943600" cy="4181302"/>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4181302"/>
                    </a:xfrm>
                    <a:prstGeom prst="rect">
                      <a:avLst/>
                    </a:prstGeom>
                    <a:noFill/>
                    <a:ln>
                      <a:noFill/>
                    </a:ln>
                  </pic:spPr>
                </pic:pic>
              </a:graphicData>
            </a:graphic>
          </wp:inline>
        </w:drawing>
      </w:r>
    </w:p>
    <w:p w14:paraId="5E2A3E57" w14:textId="1A6D41C1" w:rsidR="00F54EA3" w:rsidRDefault="00F54EA3" w:rsidP="00767267">
      <w:pPr>
        <w:ind w:left="360"/>
        <w:rPr>
          <w:rFonts w:cs="Times New Roman"/>
          <w:b/>
          <w:sz w:val="24"/>
          <w:szCs w:val="24"/>
        </w:rPr>
      </w:pPr>
      <w:r>
        <w:rPr>
          <w:rFonts w:cs="Times New Roman"/>
          <w:b/>
          <w:sz w:val="24"/>
          <w:szCs w:val="24"/>
        </w:rPr>
        <w:t>Đường dẫn</w:t>
      </w:r>
      <w:r w:rsidR="00B90D94">
        <w:rPr>
          <w:rFonts w:cs="Times New Roman"/>
          <w:b/>
          <w:sz w:val="24"/>
          <w:szCs w:val="24"/>
        </w:rPr>
        <w:t>:</w:t>
      </w:r>
    </w:p>
    <w:p w14:paraId="4DB71E08" w14:textId="77777777" w:rsidR="00610DC4" w:rsidRPr="00373513" w:rsidRDefault="00610DC4" w:rsidP="007C783F">
      <w:pPr>
        <w:pStyle w:val="ListParagraph"/>
        <w:numPr>
          <w:ilvl w:val="0"/>
          <w:numId w:val="28"/>
        </w:numPr>
        <w:ind w:left="108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0507EB1B" w14:textId="77777777" w:rsidR="00610DC4" w:rsidRPr="00373513" w:rsidRDefault="00610DC4" w:rsidP="007C783F">
      <w:pPr>
        <w:pStyle w:val="ListParagraph"/>
        <w:numPr>
          <w:ilvl w:val="0"/>
          <w:numId w:val="28"/>
        </w:numPr>
        <w:ind w:left="108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200C497C" w14:textId="77777777" w:rsidR="00F70504" w:rsidRPr="00F70504" w:rsidRDefault="00610DC4" w:rsidP="007C783F">
      <w:pPr>
        <w:pStyle w:val="ListParagraph"/>
        <w:numPr>
          <w:ilvl w:val="0"/>
          <w:numId w:val="28"/>
        </w:numPr>
        <w:tabs>
          <w:tab w:val="left" w:pos="1224"/>
        </w:tabs>
        <w:ind w:left="1080"/>
      </w:pPr>
      <w:r w:rsidRPr="00F70504">
        <w:rPr>
          <w:rFonts w:cs="Times New Roman"/>
          <w:sz w:val="24"/>
        </w:rPr>
        <w:t xml:space="preserve">Binary: </w:t>
      </w:r>
      <w:r w:rsidRPr="00F70504">
        <w:rPr>
          <w:rFonts w:cs="Times New Roman"/>
          <w:color w:val="00B050"/>
          <w:sz w:val="24"/>
        </w:rPr>
        <w:t>/u01/ims/sipgw/bin</w:t>
      </w:r>
    </w:p>
    <w:p w14:paraId="1152B3ED" w14:textId="77777777" w:rsidR="00F70504" w:rsidRPr="00F70504" w:rsidRDefault="00F70504" w:rsidP="00211CEF">
      <w:pPr>
        <w:pStyle w:val="ListParagraph"/>
        <w:keepNext/>
        <w:keepLines/>
        <w:numPr>
          <w:ilvl w:val="4"/>
          <w:numId w:val="93"/>
        </w:numPr>
        <w:spacing w:before="40" w:after="0"/>
        <w:ind w:left="1800" w:hanging="1080"/>
        <w:contextualSpacing w:val="0"/>
        <w:outlineLvl w:val="4"/>
        <w:rPr>
          <w:rFonts w:eastAsiaTheme="majorEastAsia" w:cstheme="majorBidi"/>
          <w:b/>
          <w:vanish/>
          <w:sz w:val="28"/>
        </w:rPr>
      </w:pPr>
      <w:bookmarkStart w:id="442" w:name="_Toc122505550"/>
      <w:bookmarkStart w:id="443" w:name="_Toc122509242"/>
      <w:bookmarkStart w:id="444" w:name="_Toc122509569"/>
      <w:bookmarkStart w:id="445" w:name="_Toc122515016"/>
      <w:bookmarkStart w:id="446" w:name="_Toc122515643"/>
      <w:bookmarkStart w:id="447" w:name="_Toc122676754"/>
      <w:bookmarkStart w:id="448" w:name="_Toc122676940"/>
      <w:bookmarkStart w:id="449" w:name="_Toc122688531"/>
      <w:bookmarkEnd w:id="442"/>
      <w:bookmarkEnd w:id="443"/>
      <w:bookmarkEnd w:id="444"/>
      <w:bookmarkEnd w:id="445"/>
      <w:bookmarkEnd w:id="446"/>
      <w:bookmarkEnd w:id="447"/>
      <w:bookmarkEnd w:id="448"/>
      <w:bookmarkEnd w:id="449"/>
    </w:p>
    <w:p w14:paraId="384FBEBB" w14:textId="536CD5CB" w:rsidR="00F70504" w:rsidRDefault="00B35059" w:rsidP="00AC781A">
      <w:pPr>
        <w:pStyle w:val="heading5555555555"/>
      </w:pPr>
      <w:bookmarkStart w:id="450" w:name="_Toc122515017"/>
      <w:bookmarkStart w:id="451" w:name="_Toc122515644"/>
      <w:bookmarkStart w:id="452" w:name="_Toc122688532"/>
      <w:r>
        <w:t>Lệnh kiểm tra tiến trình</w:t>
      </w:r>
      <w:bookmarkEnd w:id="450"/>
      <w:bookmarkEnd w:id="451"/>
      <w:bookmarkEnd w:id="452"/>
    </w:p>
    <w:p w14:paraId="6B31DE56" w14:textId="66D01558" w:rsidR="00711B5C" w:rsidRPr="00D97366" w:rsidRDefault="00711B5C" w:rsidP="00F70504">
      <w:pPr>
        <w:ind w:left="360"/>
        <w:rPr>
          <w:rFonts w:cs="Times New Roman"/>
          <w:b/>
          <w:sz w:val="24"/>
          <w:szCs w:val="24"/>
        </w:rPr>
      </w:pPr>
      <w:r w:rsidRPr="00711B5C">
        <w:rPr>
          <w:noProof/>
        </w:rPr>
        <w:drawing>
          <wp:inline distT="0" distB="0" distL="0" distR="0" wp14:anchorId="3E540CEE" wp14:editId="10E0ED29">
            <wp:extent cx="5943600" cy="4069012"/>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4069012"/>
                    </a:xfrm>
                    <a:prstGeom prst="rect">
                      <a:avLst/>
                    </a:prstGeom>
                    <a:noFill/>
                    <a:ln>
                      <a:noFill/>
                    </a:ln>
                  </pic:spPr>
                </pic:pic>
              </a:graphicData>
            </a:graphic>
          </wp:inline>
        </w:drawing>
      </w:r>
    </w:p>
    <w:p w14:paraId="5ED9AA88" w14:textId="2B44997B" w:rsidR="001F6E8E" w:rsidRDefault="001F6E8E" w:rsidP="00AC781A">
      <w:pPr>
        <w:pStyle w:val="heading44444444444"/>
      </w:pPr>
      <w:bookmarkStart w:id="453" w:name="_Toc122515018"/>
      <w:bookmarkStart w:id="454" w:name="_Toc122515645"/>
      <w:bookmarkStart w:id="455" w:name="_Toc122688533"/>
      <w:r>
        <w:t>Mô</w:t>
      </w:r>
      <w:r w:rsidRPr="007563CA">
        <w:rPr>
          <w:rStyle w:val="1111Char0"/>
        </w:rPr>
        <w:t>-</w:t>
      </w:r>
      <w:r>
        <w:t>đun Database</w:t>
      </w:r>
      <w:bookmarkEnd w:id="453"/>
      <w:bookmarkEnd w:id="454"/>
      <w:bookmarkEnd w:id="455"/>
    </w:p>
    <w:p w14:paraId="3E9A6063" w14:textId="69CFA78D" w:rsidR="00DB6D5D" w:rsidRDefault="00F54EA3" w:rsidP="00AC781A">
      <w:pPr>
        <w:pStyle w:val="heading5555555555"/>
      </w:pPr>
      <w:bookmarkStart w:id="456" w:name="_Toc122505553"/>
      <w:bookmarkStart w:id="457" w:name="_Toc122509245"/>
      <w:bookmarkStart w:id="458" w:name="_Toc122509572"/>
      <w:bookmarkStart w:id="459" w:name="_Toc122515019"/>
      <w:bookmarkStart w:id="460" w:name="_Toc122515646"/>
      <w:bookmarkStart w:id="461" w:name="_Toc122515020"/>
      <w:bookmarkStart w:id="462" w:name="_Toc122515647"/>
      <w:bookmarkStart w:id="463" w:name="_Toc122688534"/>
      <w:bookmarkEnd w:id="456"/>
      <w:bookmarkEnd w:id="457"/>
      <w:bookmarkEnd w:id="458"/>
      <w:bookmarkEnd w:id="459"/>
      <w:bookmarkEnd w:id="460"/>
      <w:r>
        <w:t>Danh sách node, đường dẫn</w:t>
      </w:r>
      <w:bookmarkEnd w:id="461"/>
      <w:bookmarkEnd w:id="462"/>
      <w:bookmarkEnd w:id="463"/>
    </w:p>
    <w:p w14:paraId="1DA925B5" w14:textId="6FF2923A" w:rsidR="00A56403" w:rsidRDefault="00DB6D5D" w:rsidP="00917569">
      <w:pPr>
        <w:ind w:left="360"/>
      </w:pPr>
      <w:r w:rsidRPr="00DB6D5D">
        <w:rPr>
          <w:noProof/>
        </w:rPr>
        <w:drawing>
          <wp:inline distT="0" distB="0" distL="0" distR="0" wp14:anchorId="6C2246D0" wp14:editId="0DE69A7A">
            <wp:extent cx="5942965" cy="2143125"/>
            <wp:effectExtent l="0" t="0" r="63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7549" cy="2144778"/>
                    </a:xfrm>
                    <a:prstGeom prst="rect">
                      <a:avLst/>
                    </a:prstGeom>
                    <a:noFill/>
                    <a:ln>
                      <a:noFill/>
                    </a:ln>
                  </pic:spPr>
                </pic:pic>
              </a:graphicData>
            </a:graphic>
          </wp:inline>
        </w:drawing>
      </w:r>
    </w:p>
    <w:p w14:paraId="52F0F36D" w14:textId="7CEA960F" w:rsidR="00F70504" w:rsidRDefault="0085368C" w:rsidP="00AC781A">
      <w:pPr>
        <w:pStyle w:val="heading5555555555"/>
      </w:pPr>
      <w:bookmarkStart w:id="464" w:name="_Toc122515021"/>
      <w:bookmarkStart w:id="465" w:name="_Toc122515648"/>
      <w:bookmarkStart w:id="466" w:name="_Toc122688535"/>
      <w:r>
        <w:lastRenderedPageBreak/>
        <w:t>Lệnh kiểm tra tiến trình</w:t>
      </w:r>
      <w:bookmarkEnd w:id="464"/>
      <w:bookmarkEnd w:id="465"/>
      <w:bookmarkEnd w:id="466"/>
    </w:p>
    <w:p w14:paraId="59304481" w14:textId="3FA34212" w:rsidR="00F54EA3" w:rsidRPr="00F54EA3" w:rsidRDefault="00711B5C" w:rsidP="00767267">
      <w:pPr>
        <w:ind w:left="360"/>
        <w:rPr>
          <w:rFonts w:cs="Times New Roman"/>
          <w:b/>
          <w:sz w:val="24"/>
          <w:szCs w:val="24"/>
        </w:rPr>
      </w:pPr>
      <w:r w:rsidRPr="00711B5C">
        <w:rPr>
          <w:noProof/>
        </w:rPr>
        <w:drawing>
          <wp:inline distT="0" distB="0" distL="0" distR="0" wp14:anchorId="5BE50485" wp14:editId="08CCD281">
            <wp:extent cx="5943600" cy="406012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4060127"/>
                    </a:xfrm>
                    <a:prstGeom prst="rect">
                      <a:avLst/>
                    </a:prstGeom>
                    <a:noFill/>
                    <a:ln>
                      <a:noFill/>
                    </a:ln>
                  </pic:spPr>
                </pic:pic>
              </a:graphicData>
            </a:graphic>
          </wp:inline>
        </w:drawing>
      </w:r>
    </w:p>
    <w:p w14:paraId="01C0E04D" w14:textId="245BAC0C" w:rsidR="001F6E8E" w:rsidRDefault="001F6E8E" w:rsidP="00AC781A">
      <w:pPr>
        <w:pStyle w:val="heading44444444444"/>
      </w:pPr>
      <w:bookmarkStart w:id="467" w:name="_Toc122515022"/>
      <w:bookmarkStart w:id="468" w:name="_Toc122515649"/>
      <w:bookmarkStart w:id="469" w:name="_Toc122688536"/>
      <w:r>
        <w:t>Mô-đun MGW</w:t>
      </w:r>
      <w:bookmarkEnd w:id="467"/>
      <w:bookmarkEnd w:id="468"/>
      <w:bookmarkEnd w:id="469"/>
    </w:p>
    <w:p w14:paraId="230CE0BF" w14:textId="1AE83776" w:rsidR="00A56403" w:rsidRDefault="00F54EA3" w:rsidP="00AC781A">
      <w:pPr>
        <w:pStyle w:val="heading5555555555"/>
      </w:pPr>
      <w:bookmarkStart w:id="470" w:name="_Toc122505557"/>
      <w:bookmarkStart w:id="471" w:name="_Toc122509249"/>
      <w:bookmarkStart w:id="472" w:name="_Toc122509576"/>
      <w:bookmarkStart w:id="473" w:name="_Toc122515023"/>
      <w:bookmarkStart w:id="474" w:name="_Toc122515650"/>
      <w:bookmarkStart w:id="475" w:name="_Toc122515024"/>
      <w:bookmarkStart w:id="476" w:name="_Toc122515651"/>
      <w:bookmarkStart w:id="477" w:name="_Toc122688537"/>
      <w:bookmarkEnd w:id="470"/>
      <w:bookmarkEnd w:id="471"/>
      <w:bookmarkEnd w:id="472"/>
      <w:bookmarkEnd w:id="473"/>
      <w:bookmarkEnd w:id="474"/>
      <w:r>
        <w:t>Danh sách node, đường dẫn</w:t>
      </w:r>
      <w:bookmarkEnd w:id="475"/>
      <w:bookmarkEnd w:id="476"/>
      <w:bookmarkEnd w:id="477"/>
    </w:p>
    <w:p w14:paraId="59A45852" w14:textId="08C6C451" w:rsidR="00A56403" w:rsidRPr="00711B5C" w:rsidRDefault="00A56403" w:rsidP="00F70504">
      <w:pPr>
        <w:ind w:left="360"/>
      </w:pPr>
      <w:r w:rsidRPr="00A56403">
        <w:rPr>
          <w:noProof/>
        </w:rPr>
        <w:drawing>
          <wp:inline distT="0" distB="0" distL="0" distR="0" wp14:anchorId="35AB50C3" wp14:editId="569B2D85">
            <wp:extent cx="5941695" cy="100012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7417" cy="1001088"/>
                    </a:xfrm>
                    <a:prstGeom prst="rect">
                      <a:avLst/>
                    </a:prstGeom>
                    <a:noFill/>
                    <a:ln>
                      <a:noFill/>
                    </a:ln>
                  </pic:spPr>
                </pic:pic>
              </a:graphicData>
            </a:graphic>
          </wp:inline>
        </w:drawing>
      </w:r>
    </w:p>
    <w:p w14:paraId="7BE9B64B" w14:textId="5CA6F0E0" w:rsidR="00F54EA3" w:rsidRDefault="00F54EA3" w:rsidP="00AC781A">
      <w:pPr>
        <w:pStyle w:val="heading5555555555"/>
      </w:pPr>
      <w:bookmarkStart w:id="478" w:name="_Toc122515025"/>
      <w:bookmarkStart w:id="479" w:name="_Toc122515652"/>
      <w:bookmarkStart w:id="480" w:name="_Toc122688538"/>
      <w:r>
        <w:t>Lệnh kiểm tra tiến trình</w:t>
      </w:r>
      <w:bookmarkEnd w:id="478"/>
      <w:bookmarkEnd w:id="479"/>
      <w:bookmarkEnd w:id="480"/>
    </w:p>
    <w:p w14:paraId="268BCF93" w14:textId="22266D5B" w:rsidR="00F54EA3" w:rsidRDefault="00711B5C" w:rsidP="00767267">
      <w:pPr>
        <w:ind w:left="360"/>
        <w:jc w:val="both"/>
        <w:rPr>
          <w:rFonts w:cs="Times New Roman"/>
          <w:b/>
          <w:sz w:val="24"/>
          <w:szCs w:val="24"/>
        </w:rPr>
      </w:pPr>
      <w:r w:rsidRPr="00711B5C">
        <w:rPr>
          <w:noProof/>
        </w:rPr>
        <w:drawing>
          <wp:inline distT="0" distB="0" distL="0" distR="0" wp14:anchorId="01B996C3" wp14:editId="2115DC06">
            <wp:extent cx="5941893" cy="1480457"/>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7678" cy="1481898"/>
                    </a:xfrm>
                    <a:prstGeom prst="rect">
                      <a:avLst/>
                    </a:prstGeom>
                    <a:noFill/>
                    <a:ln>
                      <a:noFill/>
                    </a:ln>
                  </pic:spPr>
                </pic:pic>
              </a:graphicData>
            </a:graphic>
          </wp:inline>
        </w:drawing>
      </w:r>
    </w:p>
    <w:p w14:paraId="2719A509" w14:textId="16C18E89" w:rsidR="00711B5C" w:rsidRPr="00F54EA3" w:rsidRDefault="00711B5C" w:rsidP="00767267">
      <w:pPr>
        <w:ind w:left="360"/>
        <w:jc w:val="both"/>
        <w:rPr>
          <w:rFonts w:cs="Times New Roman"/>
          <w:b/>
          <w:sz w:val="24"/>
          <w:szCs w:val="24"/>
        </w:rPr>
      </w:pPr>
      <w:r w:rsidRPr="00711B5C">
        <w:rPr>
          <w:noProof/>
        </w:rPr>
        <w:lastRenderedPageBreak/>
        <w:drawing>
          <wp:inline distT="0" distB="0" distL="0" distR="0" wp14:anchorId="3D3B2016" wp14:editId="405C877E">
            <wp:extent cx="5943600" cy="2887399"/>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887399"/>
                    </a:xfrm>
                    <a:prstGeom prst="rect">
                      <a:avLst/>
                    </a:prstGeom>
                    <a:noFill/>
                    <a:ln>
                      <a:noFill/>
                    </a:ln>
                  </pic:spPr>
                </pic:pic>
              </a:graphicData>
            </a:graphic>
          </wp:inline>
        </w:drawing>
      </w:r>
    </w:p>
    <w:p w14:paraId="239E3ADE" w14:textId="082E2CB0" w:rsidR="00F54EA3" w:rsidRDefault="001F6E8E" w:rsidP="00AC781A">
      <w:pPr>
        <w:pStyle w:val="heading44444444444"/>
      </w:pPr>
      <w:bookmarkStart w:id="481" w:name="_Toc122515026"/>
      <w:bookmarkStart w:id="482" w:name="_Toc122515653"/>
      <w:bookmarkStart w:id="483" w:name="_Toc122688539"/>
      <w:r>
        <w:t>Mô-đ</w:t>
      </w:r>
      <w:r w:rsidR="006872D2">
        <w:t>un MP</w:t>
      </w:r>
      <w:bookmarkEnd w:id="481"/>
      <w:bookmarkEnd w:id="482"/>
      <w:bookmarkEnd w:id="483"/>
    </w:p>
    <w:p w14:paraId="05CDFE3D" w14:textId="3B1EC5F2" w:rsidR="00686968" w:rsidRDefault="006872D2" w:rsidP="00067C13">
      <w:pPr>
        <w:pStyle w:val="heading5555555555"/>
      </w:pPr>
      <w:bookmarkStart w:id="484" w:name="_Toc122505561"/>
      <w:bookmarkStart w:id="485" w:name="_Toc122509253"/>
      <w:bookmarkStart w:id="486" w:name="_Toc122509580"/>
      <w:bookmarkStart w:id="487" w:name="_Toc122515027"/>
      <w:bookmarkStart w:id="488" w:name="_Toc122515654"/>
      <w:bookmarkStart w:id="489" w:name="_Toc122515028"/>
      <w:bookmarkStart w:id="490" w:name="_Toc122515655"/>
      <w:bookmarkStart w:id="491" w:name="_Toc122688540"/>
      <w:bookmarkEnd w:id="484"/>
      <w:bookmarkEnd w:id="485"/>
      <w:bookmarkEnd w:id="486"/>
      <w:bookmarkEnd w:id="487"/>
      <w:bookmarkEnd w:id="488"/>
      <w:r>
        <w:t>Danh sách node, đường dẫn</w:t>
      </w:r>
      <w:bookmarkEnd w:id="489"/>
      <w:bookmarkEnd w:id="490"/>
      <w:bookmarkEnd w:id="491"/>
    </w:p>
    <w:tbl>
      <w:tblPr>
        <w:tblW w:w="8635" w:type="dxa"/>
        <w:tblInd w:w="715" w:type="dxa"/>
        <w:tblCellMar>
          <w:top w:w="15" w:type="dxa"/>
        </w:tblCellMar>
        <w:tblLook w:val="04A0" w:firstRow="1" w:lastRow="0" w:firstColumn="1" w:lastColumn="0" w:noHBand="0" w:noVBand="1"/>
      </w:tblPr>
      <w:tblGrid>
        <w:gridCol w:w="1530"/>
        <w:gridCol w:w="6883"/>
        <w:gridCol w:w="222"/>
      </w:tblGrid>
      <w:tr w:rsidR="00F70504" w:rsidRPr="00F70504" w14:paraId="0DFE063B" w14:textId="77777777" w:rsidTr="00F70504">
        <w:trPr>
          <w:gridAfter w:val="1"/>
          <w:wAfter w:w="222" w:type="dxa"/>
          <w:trHeight w:val="336"/>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4FDD3" w14:textId="77777777" w:rsidR="00F70504" w:rsidRPr="00F70504" w:rsidRDefault="00F70504" w:rsidP="00F70504">
            <w:pPr>
              <w:spacing w:before="0" w:after="0" w:line="240" w:lineRule="auto"/>
              <w:ind w:left="0"/>
              <w:jc w:val="center"/>
              <w:rPr>
                <w:rFonts w:eastAsia="Times New Roman" w:cs="Times New Roman"/>
                <w:color w:val="000000"/>
                <w:szCs w:val="26"/>
              </w:rPr>
            </w:pPr>
            <w:r w:rsidRPr="00F70504">
              <w:rPr>
                <w:rFonts w:eastAsia="Times New Roman" w:cs="Times New Roman"/>
                <w:color w:val="000000"/>
                <w:szCs w:val="26"/>
              </w:rPr>
              <w:t>Tên node</w:t>
            </w:r>
          </w:p>
        </w:tc>
        <w:tc>
          <w:tcPr>
            <w:tcW w:w="6883" w:type="dxa"/>
            <w:tcBorders>
              <w:top w:val="single" w:sz="4" w:space="0" w:color="auto"/>
              <w:left w:val="nil"/>
              <w:bottom w:val="single" w:sz="4" w:space="0" w:color="auto"/>
              <w:right w:val="single" w:sz="4" w:space="0" w:color="auto"/>
            </w:tcBorders>
            <w:shd w:val="clear" w:color="auto" w:fill="auto"/>
            <w:noWrap/>
            <w:vAlign w:val="center"/>
            <w:hideMark/>
          </w:tcPr>
          <w:p w14:paraId="161A676A" w14:textId="77777777" w:rsidR="00F70504" w:rsidRPr="00F70504" w:rsidRDefault="00F70504" w:rsidP="00F70504">
            <w:pPr>
              <w:spacing w:before="0" w:after="0" w:line="240" w:lineRule="auto"/>
              <w:ind w:left="0"/>
              <w:jc w:val="center"/>
              <w:rPr>
                <w:rFonts w:eastAsia="Times New Roman" w:cs="Times New Roman"/>
                <w:szCs w:val="26"/>
              </w:rPr>
            </w:pPr>
            <w:r w:rsidRPr="00F70504">
              <w:rPr>
                <w:rFonts w:eastAsia="Times New Roman" w:cs="Times New Roman"/>
                <w:szCs w:val="26"/>
              </w:rPr>
              <w:t>Đường dẫn</w:t>
            </w:r>
          </w:p>
        </w:tc>
      </w:tr>
      <w:tr w:rsidR="00F70504" w:rsidRPr="00F70504" w14:paraId="137A0EB8" w14:textId="77777777" w:rsidTr="00F70504">
        <w:trPr>
          <w:gridAfter w:val="1"/>
          <w:wAfter w:w="222" w:type="dxa"/>
          <w:trHeight w:val="660"/>
        </w:trPr>
        <w:tc>
          <w:tcPr>
            <w:tcW w:w="153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41CC2A" w14:textId="77777777" w:rsidR="00F70504" w:rsidRPr="00F70504" w:rsidRDefault="00F70504" w:rsidP="00F70504">
            <w:pPr>
              <w:spacing w:before="0" w:after="0" w:line="240" w:lineRule="auto"/>
              <w:ind w:left="0"/>
              <w:jc w:val="center"/>
              <w:rPr>
                <w:rFonts w:eastAsia="Times New Roman" w:cs="Times New Roman"/>
                <w:color w:val="000000"/>
                <w:szCs w:val="26"/>
              </w:rPr>
            </w:pPr>
            <w:r w:rsidRPr="00F70504">
              <w:rPr>
                <w:rFonts w:eastAsia="Times New Roman" w:cs="Times New Roman"/>
                <w:color w:val="000000"/>
                <w:szCs w:val="26"/>
              </w:rPr>
              <w:t>mp</w:t>
            </w:r>
          </w:p>
        </w:tc>
        <w:tc>
          <w:tcPr>
            <w:tcW w:w="68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425315" w14:textId="77777777" w:rsidR="00F70504" w:rsidRPr="00F70504" w:rsidRDefault="00F70504" w:rsidP="00F70504">
            <w:pPr>
              <w:spacing w:before="0" w:after="0" w:line="240" w:lineRule="auto"/>
              <w:ind w:left="0"/>
              <w:rPr>
                <w:rFonts w:eastAsia="Times New Roman" w:cs="Times New Roman"/>
                <w:szCs w:val="26"/>
              </w:rPr>
            </w:pPr>
            <w:r w:rsidRPr="00F70504">
              <w:rPr>
                <w:rFonts w:eastAsia="Times New Roman" w:cs="Times New Roman"/>
                <w:szCs w:val="26"/>
              </w:rPr>
              <w:t xml:space="preserve">Cài đặt: </w:t>
            </w:r>
            <w:r w:rsidRPr="00F70504">
              <w:rPr>
                <w:rFonts w:eastAsia="Times New Roman" w:cs="Times New Roman"/>
                <w:color w:val="00B050"/>
                <w:szCs w:val="26"/>
              </w:rPr>
              <w:t>/u01/mp</w:t>
            </w:r>
            <w:r w:rsidRPr="00F70504">
              <w:rPr>
                <w:rFonts w:eastAsia="Times New Roman" w:cs="Times New Roman"/>
                <w:szCs w:val="26"/>
              </w:rPr>
              <w:br/>
              <w:t xml:space="preserve">Log: </w:t>
            </w:r>
            <w:r w:rsidRPr="00F70504">
              <w:rPr>
                <w:rFonts w:eastAsia="Times New Roman" w:cs="Times New Roman"/>
                <w:color w:val="00B050"/>
                <w:szCs w:val="26"/>
              </w:rPr>
              <w:t>/var/log/1M/mp</w:t>
            </w:r>
            <w:r w:rsidRPr="00F70504">
              <w:rPr>
                <w:rFonts w:eastAsia="Times New Roman" w:cs="Times New Roman"/>
                <w:szCs w:val="26"/>
              </w:rPr>
              <w:br/>
              <w:t xml:space="preserve">Binary: </w:t>
            </w:r>
            <w:r w:rsidRPr="00F70504">
              <w:rPr>
                <w:rFonts w:eastAsia="Times New Roman" w:cs="Times New Roman"/>
                <w:color w:val="00B050"/>
                <w:szCs w:val="26"/>
              </w:rPr>
              <w:t>/u01/mp/platforms/bin</w:t>
            </w:r>
            <w:r w:rsidRPr="00F70504">
              <w:rPr>
                <w:rFonts w:eastAsia="Times New Roman" w:cs="Times New Roman"/>
                <w:szCs w:val="26"/>
              </w:rPr>
              <w:br/>
              <w:t xml:space="preserve">Script: </w:t>
            </w:r>
            <w:r w:rsidRPr="00F70504">
              <w:rPr>
                <w:rFonts w:eastAsia="Times New Roman" w:cs="Times New Roman"/>
                <w:color w:val="00B050"/>
                <w:szCs w:val="26"/>
              </w:rPr>
              <w:t>/u01/mp/script</w:t>
            </w:r>
          </w:p>
        </w:tc>
      </w:tr>
      <w:tr w:rsidR="00F70504" w:rsidRPr="00F70504" w14:paraId="425D4EB2" w14:textId="77777777" w:rsidTr="00F70504">
        <w:trPr>
          <w:trHeight w:val="675"/>
        </w:trPr>
        <w:tc>
          <w:tcPr>
            <w:tcW w:w="1530" w:type="dxa"/>
            <w:vMerge/>
            <w:tcBorders>
              <w:top w:val="nil"/>
              <w:left w:val="single" w:sz="4" w:space="0" w:color="auto"/>
              <w:bottom w:val="single" w:sz="4" w:space="0" w:color="auto"/>
              <w:right w:val="single" w:sz="4" w:space="0" w:color="auto"/>
            </w:tcBorders>
            <w:vAlign w:val="center"/>
            <w:hideMark/>
          </w:tcPr>
          <w:p w14:paraId="4C936443" w14:textId="77777777" w:rsidR="00F70504" w:rsidRPr="00F70504" w:rsidRDefault="00F70504" w:rsidP="00F70504">
            <w:pPr>
              <w:spacing w:before="0" w:after="0" w:line="240" w:lineRule="auto"/>
              <w:ind w:left="0"/>
              <w:rPr>
                <w:rFonts w:eastAsia="Times New Roman" w:cs="Times New Roman"/>
                <w:color w:val="000000"/>
                <w:szCs w:val="26"/>
              </w:rPr>
            </w:pPr>
          </w:p>
        </w:tc>
        <w:tc>
          <w:tcPr>
            <w:tcW w:w="6883" w:type="dxa"/>
            <w:vMerge/>
            <w:tcBorders>
              <w:top w:val="single" w:sz="4" w:space="0" w:color="auto"/>
              <w:left w:val="single" w:sz="4" w:space="0" w:color="auto"/>
              <w:bottom w:val="single" w:sz="4" w:space="0" w:color="auto"/>
              <w:right w:val="single" w:sz="4" w:space="0" w:color="auto"/>
            </w:tcBorders>
            <w:vAlign w:val="center"/>
            <w:hideMark/>
          </w:tcPr>
          <w:p w14:paraId="4D7A39C0" w14:textId="77777777" w:rsidR="00F70504" w:rsidRPr="00F70504" w:rsidRDefault="00F70504" w:rsidP="00F70504">
            <w:pPr>
              <w:spacing w:before="0" w:after="0" w:line="240" w:lineRule="auto"/>
              <w:ind w:left="0"/>
              <w:rPr>
                <w:rFonts w:eastAsia="Times New Roman" w:cs="Times New Roman"/>
                <w:szCs w:val="26"/>
              </w:rPr>
            </w:pPr>
          </w:p>
        </w:tc>
        <w:tc>
          <w:tcPr>
            <w:tcW w:w="222" w:type="dxa"/>
            <w:tcBorders>
              <w:top w:val="nil"/>
              <w:left w:val="nil"/>
              <w:bottom w:val="nil"/>
              <w:right w:val="nil"/>
            </w:tcBorders>
            <w:shd w:val="clear" w:color="auto" w:fill="auto"/>
            <w:noWrap/>
            <w:vAlign w:val="bottom"/>
            <w:hideMark/>
          </w:tcPr>
          <w:p w14:paraId="65066BAA" w14:textId="77777777" w:rsidR="00F70504" w:rsidRPr="00F70504" w:rsidRDefault="00F70504" w:rsidP="00F70504">
            <w:pPr>
              <w:spacing w:before="0" w:after="0" w:line="240" w:lineRule="auto"/>
              <w:ind w:left="0"/>
              <w:rPr>
                <w:rFonts w:eastAsia="Times New Roman" w:cs="Times New Roman"/>
                <w:szCs w:val="26"/>
              </w:rPr>
            </w:pPr>
          </w:p>
        </w:tc>
      </w:tr>
    </w:tbl>
    <w:p w14:paraId="40EFD450" w14:textId="77777777" w:rsidR="006872D2" w:rsidRPr="006872D2" w:rsidRDefault="006872D2" w:rsidP="00686968">
      <w:pPr>
        <w:ind w:left="0"/>
        <w:jc w:val="both"/>
        <w:rPr>
          <w:rFonts w:cs="Times New Roman"/>
          <w:b/>
          <w:sz w:val="2"/>
          <w:szCs w:val="2"/>
        </w:rPr>
      </w:pPr>
    </w:p>
    <w:p w14:paraId="4C8C9784" w14:textId="077E4066" w:rsidR="006872D2" w:rsidRDefault="006872D2" w:rsidP="00AC781A">
      <w:pPr>
        <w:pStyle w:val="heading5555555555"/>
      </w:pPr>
      <w:bookmarkStart w:id="492" w:name="_Toc122515029"/>
      <w:bookmarkStart w:id="493" w:name="_Toc122515656"/>
      <w:bookmarkStart w:id="494" w:name="_Toc122688541"/>
      <w:r>
        <w:t>Lệnh kiểm tra tiến trình</w:t>
      </w:r>
      <w:bookmarkEnd w:id="492"/>
      <w:bookmarkEnd w:id="493"/>
      <w:bookmarkEnd w:id="494"/>
    </w:p>
    <w:p w14:paraId="0F20D3F4" w14:textId="09EDE658" w:rsidR="006F0980" w:rsidRDefault="00711B5C" w:rsidP="00767267">
      <w:pPr>
        <w:ind w:left="360"/>
        <w:jc w:val="both"/>
        <w:rPr>
          <w:rFonts w:cs="Times New Roman"/>
          <w:b/>
          <w:sz w:val="24"/>
          <w:szCs w:val="24"/>
        </w:rPr>
      </w:pPr>
      <w:r w:rsidRPr="00711B5C">
        <w:rPr>
          <w:noProof/>
        </w:rPr>
        <w:drawing>
          <wp:inline distT="0" distB="0" distL="0" distR="0" wp14:anchorId="5099AD8C" wp14:editId="49ABB02C">
            <wp:extent cx="5943600" cy="2932070"/>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2932070"/>
                    </a:xfrm>
                    <a:prstGeom prst="rect">
                      <a:avLst/>
                    </a:prstGeom>
                    <a:noFill/>
                    <a:ln>
                      <a:noFill/>
                    </a:ln>
                  </pic:spPr>
                </pic:pic>
              </a:graphicData>
            </a:graphic>
          </wp:inline>
        </w:drawing>
      </w:r>
    </w:p>
    <w:p w14:paraId="5A9264D2" w14:textId="39307390" w:rsidR="00711B5C" w:rsidRPr="006872D2" w:rsidRDefault="00711B5C" w:rsidP="00767267">
      <w:pPr>
        <w:ind w:left="360"/>
        <w:jc w:val="both"/>
        <w:rPr>
          <w:rFonts w:cs="Times New Roman"/>
          <w:b/>
          <w:sz w:val="24"/>
          <w:szCs w:val="24"/>
        </w:rPr>
      </w:pPr>
      <w:r w:rsidRPr="00711B5C">
        <w:rPr>
          <w:noProof/>
        </w:rPr>
        <w:lastRenderedPageBreak/>
        <w:drawing>
          <wp:inline distT="0" distB="0" distL="0" distR="0" wp14:anchorId="08BA7B26" wp14:editId="78B8CD94">
            <wp:extent cx="5943600" cy="5347651"/>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5347651"/>
                    </a:xfrm>
                    <a:prstGeom prst="rect">
                      <a:avLst/>
                    </a:prstGeom>
                    <a:noFill/>
                    <a:ln>
                      <a:noFill/>
                    </a:ln>
                  </pic:spPr>
                </pic:pic>
              </a:graphicData>
            </a:graphic>
          </wp:inline>
        </w:drawing>
      </w:r>
    </w:p>
    <w:p w14:paraId="7118A231" w14:textId="76BBB412" w:rsidR="006872D2" w:rsidRDefault="006872D2" w:rsidP="00067C13">
      <w:pPr>
        <w:pStyle w:val="heading44444444444"/>
      </w:pPr>
      <w:bookmarkStart w:id="495" w:name="_Toc122515030"/>
      <w:bookmarkStart w:id="496" w:name="_Toc122515657"/>
      <w:bookmarkStart w:id="497" w:name="_Toc122688542"/>
      <w:r>
        <w:t>Mô-đun vCCF</w:t>
      </w:r>
      <w:bookmarkEnd w:id="495"/>
      <w:bookmarkEnd w:id="496"/>
      <w:bookmarkEnd w:id="497"/>
    </w:p>
    <w:p w14:paraId="2FF33B9B" w14:textId="365AFB57" w:rsidR="00F54EA3" w:rsidRDefault="00F54EA3" w:rsidP="00067C13">
      <w:pPr>
        <w:pStyle w:val="heading5555555555"/>
      </w:pPr>
      <w:bookmarkStart w:id="498" w:name="_Toc122505565"/>
      <w:bookmarkStart w:id="499" w:name="_Toc122509257"/>
      <w:bookmarkStart w:id="500" w:name="_Toc122509584"/>
      <w:bookmarkStart w:id="501" w:name="_Toc122515031"/>
      <w:bookmarkStart w:id="502" w:name="_Toc122515658"/>
      <w:bookmarkStart w:id="503" w:name="_Toc122515032"/>
      <w:bookmarkStart w:id="504" w:name="_Toc122515659"/>
      <w:bookmarkStart w:id="505" w:name="_Toc122688543"/>
      <w:bookmarkEnd w:id="498"/>
      <w:bookmarkEnd w:id="499"/>
      <w:bookmarkEnd w:id="500"/>
      <w:bookmarkEnd w:id="501"/>
      <w:bookmarkEnd w:id="502"/>
      <w:r>
        <w:t>Danh sách node, đường dẫn</w:t>
      </w:r>
      <w:bookmarkEnd w:id="503"/>
      <w:bookmarkEnd w:id="504"/>
      <w:bookmarkEnd w:id="505"/>
    </w:p>
    <w:p w14:paraId="4BFA8DD2" w14:textId="35A692F1" w:rsidR="00A56403" w:rsidRDefault="00A56403" w:rsidP="00A56403">
      <w:pPr>
        <w:ind w:left="360"/>
      </w:pPr>
      <w:r w:rsidRPr="00A56403">
        <w:rPr>
          <w:noProof/>
        </w:rPr>
        <w:drawing>
          <wp:inline distT="0" distB="0" distL="0" distR="0" wp14:anchorId="14EC58A5" wp14:editId="52F5D7C6">
            <wp:extent cx="5941720" cy="981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725" cy="981406"/>
                    </a:xfrm>
                    <a:prstGeom prst="rect">
                      <a:avLst/>
                    </a:prstGeom>
                    <a:noFill/>
                    <a:ln>
                      <a:noFill/>
                    </a:ln>
                  </pic:spPr>
                </pic:pic>
              </a:graphicData>
            </a:graphic>
          </wp:inline>
        </w:drawing>
      </w:r>
    </w:p>
    <w:p w14:paraId="69E9A8EA" w14:textId="3C63A318" w:rsidR="00483ED7" w:rsidRDefault="00483ED7" w:rsidP="00A56403">
      <w:pPr>
        <w:ind w:left="0"/>
      </w:pPr>
    </w:p>
    <w:p w14:paraId="4B8D7EAC" w14:textId="2DAC9694" w:rsidR="00F54EA3" w:rsidRDefault="00F54EA3" w:rsidP="00E30FCD">
      <w:pPr>
        <w:pStyle w:val="11111"/>
        <w:numPr>
          <w:ilvl w:val="4"/>
          <w:numId w:val="3"/>
        </w:numPr>
        <w:ind w:left="1800"/>
      </w:pPr>
      <w:bookmarkStart w:id="506" w:name="_Toc122515033"/>
      <w:bookmarkStart w:id="507" w:name="_Toc122515660"/>
      <w:bookmarkStart w:id="508" w:name="_Toc122688544"/>
      <w:r>
        <w:t>Lệnh kiểm tra tiến trình</w:t>
      </w:r>
      <w:bookmarkEnd w:id="506"/>
      <w:bookmarkEnd w:id="507"/>
      <w:bookmarkEnd w:id="508"/>
    </w:p>
    <w:p w14:paraId="3A822405" w14:textId="71FD96AC" w:rsidR="00F54EA3" w:rsidRDefault="00F54EA3" w:rsidP="00F54EA3">
      <w:pPr>
        <w:jc w:val="both"/>
        <w:rPr>
          <w:rFonts w:cs="Times New Roman"/>
          <w:b/>
          <w:sz w:val="24"/>
          <w:szCs w:val="24"/>
        </w:rPr>
      </w:pPr>
    </w:p>
    <w:p w14:paraId="7998CB79" w14:textId="346CC2E8" w:rsidR="00711B5C" w:rsidRDefault="00711B5C" w:rsidP="00767267">
      <w:pPr>
        <w:ind w:left="360"/>
        <w:jc w:val="both"/>
        <w:rPr>
          <w:rFonts w:cs="Times New Roman"/>
          <w:b/>
          <w:sz w:val="24"/>
          <w:szCs w:val="24"/>
        </w:rPr>
      </w:pPr>
      <w:r w:rsidRPr="00711B5C">
        <w:rPr>
          <w:noProof/>
        </w:rPr>
        <w:lastRenderedPageBreak/>
        <w:drawing>
          <wp:inline distT="0" distB="0" distL="0" distR="0" wp14:anchorId="39E52715" wp14:editId="3EFD4775">
            <wp:extent cx="5943082" cy="4038600"/>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45238" cy="4040065"/>
                    </a:xfrm>
                    <a:prstGeom prst="rect">
                      <a:avLst/>
                    </a:prstGeom>
                    <a:noFill/>
                    <a:ln>
                      <a:noFill/>
                    </a:ln>
                  </pic:spPr>
                </pic:pic>
              </a:graphicData>
            </a:graphic>
          </wp:inline>
        </w:drawing>
      </w:r>
    </w:p>
    <w:p w14:paraId="13D9940A" w14:textId="475743C6" w:rsidR="00581F33" w:rsidRPr="00581F33" w:rsidRDefault="00581F33" w:rsidP="00067C13">
      <w:pPr>
        <w:pStyle w:val="heading44444444444"/>
      </w:pPr>
      <w:bookmarkStart w:id="509" w:name="_Toc122515034"/>
      <w:bookmarkStart w:id="510" w:name="_Toc122515661"/>
      <w:bookmarkStart w:id="511" w:name="_Toc122688545"/>
      <w:r>
        <w:t>Mô-đun OAM</w:t>
      </w:r>
      <w:bookmarkEnd w:id="509"/>
      <w:bookmarkEnd w:id="510"/>
      <w:bookmarkEnd w:id="511"/>
    </w:p>
    <w:p w14:paraId="62681E2C" w14:textId="4FCA2026" w:rsidR="00242083" w:rsidRDefault="00F54EA3" w:rsidP="00067C13">
      <w:pPr>
        <w:pStyle w:val="heading5555555555"/>
      </w:pPr>
      <w:bookmarkStart w:id="512" w:name="_Toc122505569"/>
      <w:bookmarkStart w:id="513" w:name="_Toc122509261"/>
      <w:bookmarkStart w:id="514" w:name="_Toc122509588"/>
      <w:bookmarkStart w:id="515" w:name="_Toc122515035"/>
      <w:bookmarkStart w:id="516" w:name="_Toc122515662"/>
      <w:bookmarkStart w:id="517" w:name="_Toc122515036"/>
      <w:bookmarkStart w:id="518" w:name="_Toc122515663"/>
      <w:bookmarkStart w:id="519" w:name="_Toc122688546"/>
      <w:bookmarkEnd w:id="512"/>
      <w:bookmarkEnd w:id="513"/>
      <w:bookmarkEnd w:id="514"/>
      <w:bookmarkEnd w:id="515"/>
      <w:bookmarkEnd w:id="516"/>
      <w:r>
        <w:t>Danh sách node, đường dẫn</w:t>
      </w:r>
      <w:bookmarkEnd w:id="517"/>
      <w:bookmarkEnd w:id="518"/>
      <w:bookmarkEnd w:id="519"/>
    </w:p>
    <w:p w14:paraId="589BED08" w14:textId="49F2AB43" w:rsidR="00F54EA3" w:rsidRPr="0027698C" w:rsidRDefault="00242083" w:rsidP="00767267">
      <w:pPr>
        <w:ind w:left="360"/>
        <w:jc w:val="both"/>
        <w:rPr>
          <w:rFonts w:cs="Times New Roman"/>
          <w:b/>
          <w:sz w:val="2"/>
          <w:szCs w:val="2"/>
        </w:rPr>
      </w:pPr>
      <w:r w:rsidRPr="00242083">
        <w:rPr>
          <w:noProof/>
        </w:rPr>
        <w:drawing>
          <wp:inline distT="0" distB="0" distL="0" distR="0" wp14:anchorId="7DBF01DF" wp14:editId="6FE1C914">
            <wp:extent cx="5942620" cy="324293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8036" cy="3245886"/>
                    </a:xfrm>
                    <a:prstGeom prst="rect">
                      <a:avLst/>
                    </a:prstGeom>
                    <a:noFill/>
                    <a:ln>
                      <a:noFill/>
                    </a:ln>
                  </pic:spPr>
                </pic:pic>
              </a:graphicData>
            </a:graphic>
          </wp:inline>
        </w:drawing>
      </w:r>
    </w:p>
    <w:p w14:paraId="3DE5DE32" w14:textId="50013004" w:rsidR="00F54EA3" w:rsidRDefault="00F54EA3" w:rsidP="00E30FCD">
      <w:pPr>
        <w:pStyle w:val="11111"/>
        <w:numPr>
          <w:ilvl w:val="4"/>
          <w:numId w:val="3"/>
        </w:numPr>
        <w:ind w:left="1800"/>
      </w:pPr>
      <w:bookmarkStart w:id="520" w:name="_Toc122515037"/>
      <w:bookmarkStart w:id="521" w:name="_Toc122515664"/>
      <w:bookmarkStart w:id="522" w:name="_Toc122688547"/>
      <w:r>
        <w:lastRenderedPageBreak/>
        <w:t>Lệnh kiểm tra tiến trình</w:t>
      </w:r>
      <w:bookmarkEnd w:id="520"/>
      <w:bookmarkEnd w:id="521"/>
      <w:bookmarkEnd w:id="522"/>
    </w:p>
    <w:p w14:paraId="30DFB58B" w14:textId="52263E62" w:rsidR="00CE378B" w:rsidRPr="00CE378B" w:rsidRDefault="00711B5C" w:rsidP="00E55020">
      <w:pPr>
        <w:ind w:left="360"/>
        <w:jc w:val="both"/>
        <w:rPr>
          <w:rFonts w:cs="Times New Roman"/>
          <w:b/>
          <w:sz w:val="24"/>
          <w:szCs w:val="24"/>
        </w:rPr>
      </w:pPr>
      <w:r w:rsidRPr="00711B5C">
        <w:rPr>
          <w:noProof/>
        </w:rPr>
        <w:drawing>
          <wp:inline distT="0" distB="0" distL="0" distR="0" wp14:anchorId="01F7683E" wp14:editId="011FCFD2">
            <wp:extent cx="5943600" cy="3991323"/>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3991323"/>
                    </a:xfrm>
                    <a:prstGeom prst="rect">
                      <a:avLst/>
                    </a:prstGeom>
                    <a:noFill/>
                    <a:ln>
                      <a:noFill/>
                    </a:ln>
                  </pic:spPr>
                </pic:pic>
              </a:graphicData>
            </a:graphic>
          </wp:inline>
        </w:drawing>
      </w:r>
    </w:p>
    <w:p w14:paraId="08C5623F" w14:textId="746F6A97" w:rsidR="00B6269A" w:rsidRDefault="00B6269A" w:rsidP="00067C13">
      <w:pPr>
        <w:pStyle w:val="111"/>
      </w:pPr>
      <w:bookmarkStart w:id="523" w:name="_Toc122515038"/>
      <w:bookmarkStart w:id="524" w:name="_Toc122515665"/>
      <w:bookmarkStart w:id="525" w:name="_Toc122688548"/>
      <w:r w:rsidRPr="00067C13">
        <w:t>Xem</w:t>
      </w:r>
      <w:r>
        <w:t xml:space="preserve"> LOG &amp; TRACE</w:t>
      </w:r>
      <w:bookmarkEnd w:id="523"/>
      <w:bookmarkEnd w:id="524"/>
      <w:bookmarkEnd w:id="525"/>
    </w:p>
    <w:p w14:paraId="66446D7B" w14:textId="6FF1D4D8" w:rsidR="00C5459D" w:rsidRDefault="00C5459D" w:rsidP="00C5459D">
      <w:pPr>
        <w:jc w:val="both"/>
      </w:pPr>
      <w:r w:rsidRPr="00C5459D">
        <w:t>File là các tệp tin chứa thông tin về hoạt động của hệ thống IMS. Nó có thể được sử dụng để giúp người quản trị hệ thống phát hiện và sửa chữa các vấn đề xảy ra trong hệ thống, đồng thời cũng có thể được dùng để theo dõi hoạt động của hệ thống và đưa ra các biện pháp cải thiện hiệu quả hoạt động của hệ thống.</w:t>
      </w:r>
    </w:p>
    <w:p w14:paraId="2C3BD3E1" w14:textId="0D9990E4" w:rsidR="008C03A6" w:rsidRDefault="008C03A6" w:rsidP="00C5459D">
      <w:pPr>
        <w:jc w:val="both"/>
      </w:pPr>
      <w:r w:rsidRPr="008C03A6">
        <w:t>Các file log có thể chứa nhiều loại thông tin khác nhau, bao gồm các thông báo lỗi, các thông tin về hoạt động của hệ thống, các thông tin về các yêu cầu và phản hồi từ hệ thống, và các thông tin về các cuộc gọi điện thoại và dịch vụ truyền thông khác.</w:t>
      </w:r>
    </w:p>
    <w:p w14:paraId="0A81DBE3" w14:textId="33A93FAB" w:rsidR="00F42F72" w:rsidRDefault="00F42F72" w:rsidP="00C5459D">
      <w:pPr>
        <w:jc w:val="both"/>
      </w:pPr>
      <w:r w:rsidRPr="00F42F72">
        <w:t>File log cũng có thể được dùng để theo dõi các hoạt động của người dùng trên hệ thống, bao gồm các yêu cầu và truy cập của họ đến các dịch vụ và tài nguyên trên hệ thống.</w:t>
      </w:r>
    </w:p>
    <w:p w14:paraId="0AC1A41E" w14:textId="3EB6DF76" w:rsidR="00CE378B" w:rsidRDefault="00845BE5" w:rsidP="00845BE5">
      <w:pPr>
        <w:jc w:val="both"/>
        <w:rPr>
          <w:rFonts w:cs="Times New Roman"/>
          <w:szCs w:val="26"/>
        </w:rPr>
      </w:pPr>
      <w:r>
        <w:rPr>
          <w:rFonts w:cs="Times New Roman"/>
          <w:szCs w:val="26"/>
        </w:rPr>
        <w:t xml:space="preserve">Chúng ta có thể xem các file log bằng cách truy cập vào các đường dẫn log của từng mô-đun đã được viết ở </w:t>
      </w:r>
      <w:r w:rsidRPr="00845BE5">
        <w:rPr>
          <w:rFonts w:cs="Times New Roman"/>
          <w:i/>
          <w:szCs w:val="26"/>
        </w:rPr>
        <w:t>Danh sách node, đường dẫn</w:t>
      </w:r>
      <w:r>
        <w:rPr>
          <w:rFonts w:cs="Times New Roman"/>
          <w:szCs w:val="26"/>
        </w:rPr>
        <w:t xml:space="preserve">. </w:t>
      </w:r>
    </w:p>
    <w:p w14:paraId="08A77F0C" w14:textId="3608E2D2" w:rsidR="00845BE5" w:rsidRDefault="00845BE5" w:rsidP="00F42F72">
      <w:pPr>
        <w:ind w:left="1440"/>
        <w:jc w:val="both"/>
        <w:rPr>
          <w:rFonts w:cs="Times New Roman"/>
          <w:b/>
          <w:szCs w:val="26"/>
        </w:rPr>
      </w:pPr>
      <w:r>
        <w:rPr>
          <w:rFonts w:cs="Times New Roman"/>
          <w:szCs w:val="26"/>
        </w:rPr>
        <w:t xml:space="preserve">Lệnh: </w:t>
      </w:r>
      <w:r w:rsidRPr="00845BE5">
        <w:rPr>
          <w:rFonts w:cs="Times New Roman"/>
          <w:szCs w:val="26"/>
        </w:rPr>
        <w:t>cd &lt;đường dẫn&gt;</w:t>
      </w:r>
    </w:p>
    <w:p w14:paraId="0DF26D3F" w14:textId="32855525" w:rsidR="00845BE5" w:rsidRDefault="00845BE5" w:rsidP="00F42F72">
      <w:pPr>
        <w:ind w:left="1440"/>
        <w:jc w:val="both"/>
        <w:rPr>
          <w:rFonts w:cs="Times New Roman"/>
          <w:sz w:val="24"/>
          <w:szCs w:val="24"/>
        </w:rPr>
      </w:pPr>
      <w:r>
        <w:rPr>
          <w:rFonts w:cs="Times New Roman"/>
          <w:szCs w:val="26"/>
        </w:rPr>
        <w:t xml:space="preserve">Ví dụ: cd </w:t>
      </w:r>
      <w:r w:rsidRPr="00845BE5">
        <w:rPr>
          <w:rFonts w:cs="Times New Roman"/>
          <w:sz w:val="24"/>
          <w:szCs w:val="24"/>
        </w:rPr>
        <w:t>/u01/ims/imscore/logs</w:t>
      </w:r>
    </w:p>
    <w:p w14:paraId="4020423C" w14:textId="4B7042B4" w:rsidR="00845BE5" w:rsidRDefault="00845BE5" w:rsidP="00F42F72">
      <w:pPr>
        <w:ind w:left="1440"/>
        <w:jc w:val="both"/>
        <w:rPr>
          <w:rFonts w:cs="Times New Roman"/>
          <w:sz w:val="24"/>
          <w:szCs w:val="24"/>
        </w:rPr>
      </w:pPr>
      <w:r>
        <w:rPr>
          <w:rFonts w:cs="Times New Roman"/>
          <w:sz w:val="24"/>
          <w:szCs w:val="24"/>
        </w:rPr>
        <w:lastRenderedPageBreak/>
        <w:t xml:space="preserve">Xem log ta có thể dùng lệnh: cat, tailf, less, </w:t>
      </w:r>
      <w:proofErr w:type="gramStart"/>
      <w:r>
        <w:rPr>
          <w:rFonts w:cs="Times New Roman"/>
          <w:sz w:val="24"/>
          <w:szCs w:val="24"/>
        </w:rPr>
        <w:t>vim,…</w:t>
      </w:r>
      <w:proofErr w:type="gramEnd"/>
      <w:r>
        <w:rPr>
          <w:rFonts w:cs="Times New Roman"/>
          <w:sz w:val="24"/>
          <w:szCs w:val="24"/>
        </w:rPr>
        <w:t xml:space="preserve"> </w:t>
      </w:r>
      <w:r w:rsidR="00045704">
        <w:rPr>
          <w:rFonts w:cs="Times New Roman"/>
          <w:sz w:val="24"/>
          <w:szCs w:val="24"/>
        </w:rPr>
        <w:t>+</w:t>
      </w:r>
      <w:r>
        <w:rPr>
          <w:rFonts w:cs="Times New Roman"/>
          <w:sz w:val="24"/>
          <w:szCs w:val="24"/>
        </w:rPr>
        <w:t xml:space="preserve"> </w:t>
      </w:r>
      <w:r w:rsidR="00045704">
        <w:rPr>
          <w:rFonts w:cs="Times New Roman"/>
          <w:sz w:val="24"/>
          <w:szCs w:val="24"/>
        </w:rPr>
        <w:t>&lt;</w:t>
      </w:r>
      <w:r>
        <w:rPr>
          <w:rFonts w:cs="Times New Roman"/>
          <w:sz w:val="24"/>
          <w:szCs w:val="24"/>
        </w:rPr>
        <w:t>tên file log</w:t>
      </w:r>
      <w:r w:rsidR="00045704">
        <w:rPr>
          <w:rFonts w:cs="Times New Roman"/>
          <w:sz w:val="24"/>
          <w:szCs w:val="24"/>
        </w:rPr>
        <w:t>&gt;</w:t>
      </w:r>
    </w:p>
    <w:p w14:paraId="4EF7E1F2" w14:textId="28B7271F" w:rsidR="00845BE5" w:rsidRDefault="00845BE5" w:rsidP="00F42F72">
      <w:pPr>
        <w:ind w:left="1440"/>
        <w:jc w:val="both"/>
        <w:rPr>
          <w:rFonts w:cs="Times New Roman"/>
          <w:sz w:val="24"/>
          <w:szCs w:val="24"/>
        </w:rPr>
      </w:pPr>
      <w:r>
        <w:rPr>
          <w:rFonts w:cs="Times New Roman"/>
          <w:sz w:val="24"/>
          <w:szCs w:val="24"/>
        </w:rPr>
        <w:t>Ví dụ: tailf –n200 cslg01.log</w:t>
      </w:r>
    </w:p>
    <w:p w14:paraId="1AB33F15" w14:textId="098A2BB4" w:rsidR="007F1333" w:rsidRPr="00845BE5" w:rsidRDefault="007F1333" w:rsidP="00845BE5">
      <w:pPr>
        <w:jc w:val="both"/>
        <w:rPr>
          <w:rFonts w:cs="Times New Roman"/>
          <w:szCs w:val="26"/>
        </w:rPr>
      </w:pPr>
      <w:r w:rsidRPr="007F1333">
        <w:rPr>
          <w:rFonts w:cs="Times New Roman"/>
          <w:noProof/>
          <w:szCs w:val="26"/>
        </w:rPr>
        <w:drawing>
          <wp:inline distT="0" distB="0" distL="0" distR="0" wp14:anchorId="14BB4C78" wp14:editId="5AF1F381">
            <wp:extent cx="5430779" cy="2689860"/>
            <wp:effectExtent l="0" t="0" r="0" b="0"/>
            <wp:docPr id="25" name="Picture 2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10;&#10;Description automatically generated"/>
                    <pic:cNvPicPr/>
                  </pic:nvPicPr>
                  <pic:blipFill>
                    <a:blip r:embed="rId97"/>
                    <a:stretch>
                      <a:fillRect/>
                    </a:stretch>
                  </pic:blipFill>
                  <pic:spPr>
                    <a:xfrm>
                      <a:off x="0" y="0"/>
                      <a:ext cx="5438017" cy="2693445"/>
                    </a:xfrm>
                    <a:prstGeom prst="rect">
                      <a:avLst/>
                    </a:prstGeom>
                  </pic:spPr>
                </pic:pic>
              </a:graphicData>
            </a:graphic>
          </wp:inline>
        </w:drawing>
      </w:r>
    </w:p>
    <w:p w14:paraId="0A3ACEB7" w14:textId="19A1410A" w:rsidR="00140F88" w:rsidRPr="007C26CB" w:rsidRDefault="00B6269A" w:rsidP="00067C13">
      <w:pPr>
        <w:pStyle w:val="111"/>
      </w:pPr>
      <w:bookmarkStart w:id="526" w:name="_Toc122515039"/>
      <w:bookmarkStart w:id="527" w:name="_Toc122515666"/>
      <w:bookmarkStart w:id="528" w:name="_Toc122688549"/>
      <w:r>
        <w:t>Cấu hình qua CLI</w:t>
      </w:r>
      <w:bookmarkEnd w:id="526"/>
      <w:bookmarkEnd w:id="527"/>
      <w:bookmarkEnd w:id="528"/>
    </w:p>
    <w:p w14:paraId="0F6C2210" w14:textId="77777777" w:rsidR="00E34A3F" w:rsidRPr="00E34A3F" w:rsidRDefault="00E34A3F" w:rsidP="00211CEF">
      <w:pPr>
        <w:pStyle w:val="111"/>
        <w:numPr>
          <w:ilvl w:val="2"/>
          <w:numId w:val="93"/>
        </w:numPr>
        <w:ind w:left="1440"/>
        <w:rPr>
          <w:b w:val="0"/>
          <w:iCs/>
          <w:vanish/>
        </w:rPr>
      </w:pPr>
      <w:bookmarkStart w:id="529" w:name="_Toc122505574"/>
      <w:bookmarkStart w:id="530" w:name="_Toc122509266"/>
      <w:bookmarkStart w:id="531" w:name="_Toc122509593"/>
      <w:bookmarkStart w:id="532" w:name="_Toc122515040"/>
      <w:bookmarkStart w:id="533" w:name="_Toc122515667"/>
      <w:bookmarkStart w:id="534" w:name="_Toc122676773"/>
      <w:bookmarkStart w:id="535" w:name="_Toc122676959"/>
      <w:bookmarkStart w:id="536" w:name="_Toc122688550"/>
      <w:bookmarkEnd w:id="529"/>
      <w:bookmarkEnd w:id="530"/>
      <w:bookmarkEnd w:id="531"/>
      <w:bookmarkEnd w:id="532"/>
      <w:bookmarkEnd w:id="533"/>
      <w:bookmarkEnd w:id="534"/>
      <w:bookmarkEnd w:id="535"/>
      <w:bookmarkEnd w:id="536"/>
    </w:p>
    <w:p w14:paraId="7F5E4C1E" w14:textId="77777777" w:rsidR="00E34A3F" w:rsidRPr="00E34A3F" w:rsidRDefault="00E34A3F" w:rsidP="00211CEF">
      <w:pPr>
        <w:pStyle w:val="111"/>
        <w:numPr>
          <w:ilvl w:val="2"/>
          <w:numId w:val="93"/>
        </w:numPr>
        <w:ind w:left="1440"/>
        <w:rPr>
          <w:b w:val="0"/>
          <w:iCs/>
          <w:vanish/>
        </w:rPr>
      </w:pPr>
      <w:bookmarkStart w:id="537" w:name="_Toc122505575"/>
      <w:bookmarkStart w:id="538" w:name="_Toc122509267"/>
      <w:bookmarkStart w:id="539" w:name="_Toc122509594"/>
      <w:bookmarkStart w:id="540" w:name="_Toc122515041"/>
      <w:bookmarkStart w:id="541" w:name="_Toc122515668"/>
      <w:bookmarkStart w:id="542" w:name="_Toc122676774"/>
      <w:bookmarkStart w:id="543" w:name="_Toc122676960"/>
      <w:bookmarkStart w:id="544" w:name="_Toc122688551"/>
      <w:bookmarkEnd w:id="537"/>
      <w:bookmarkEnd w:id="538"/>
      <w:bookmarkEnd w:id="539"/>
      <w:bookmarkEnd w:id="540"/>
      <w:bookmarkEnd w:id="541"/>
      <w:bookmarkEnd w:id="542"/>
      <w:bookmarkEnd w:id="543"/>
      <w:bookmarkEnd w:id="544"/>
    </w:p>
    <w:p w14:paraId="1F8346AB" w14:textId="426387D2" w:rsidR="00140F88" w:rsidRPr="00140F88" w:rsidRDefault="00140F88" w:rsidP="00B521E3">
      <w:pPr>
        <w:pStyle w:val="heading44444444444"/>
      </w:pPr>
      <w:bookmarkStart w:id="545" w:name="_Toc122515042"/>
      <w:bookmarkStart w:id="546" w:name="_Toc122515669"/>
      <w:bookmarkStart w:id="547" w:name="_Toc122688552"/>
      <w:r>
        <w:t>Thông tin CLI</w:t>
      </w:r>
      <w:bookmarkEnd w:id="545"/>
      <w:bookmarkEnd w:id="546"/>
      <w:bookmarkEnd w:id="547"/>
    </w:p>
    <w:p w14:paraId="0C706188" w14:textId="09C4E522" w:rsidR="00615C21" w:rsidRPr="00E55020" w:rsidRDefault="00615C21" w:rsidP="00767267">
      <w:pPr>
        <w:ind w:left="0" w:firstLine="720"/>
        <w:jc w:val="both"/>
        <w:rPr>
          <w:rFonts w:cs="Times New Roman"/>
          <w:szCs w:val="26"/>
        </w:rPr>
      </w:pPr>
      <w:r w:rsidRPr="00E55020">
        <w:rPr>
          <w:rFonts w:cs="Times New Roman"/>
          <w:szCs w:val="26"/>
        </w:rPr>
        <w:t xml:space="preserve">Sử dụng lệnh: </w:t>
      </w:r>
      <w:r w:rsidRPr="00E55020">
        <w:rPr>
          <w:rFonts w:cs="Times New Roman"/>
          <w:b/>
          <w:szCs w:val="26"/>
        </w:rPr>
        <w:t>ssh &lt;user_name&gt;@&lt;ip&gt; -p8822</w:t>
      </w:r>
    </w:p>
    <w:p w14:paraId="695555AE" w14:textId="6667B8FF" w:rsidR="00615C21" w:rsidRPr="00E55020" w:rsidRDefault="00615C21" w:rsidP="00767267">
      <w:pPr>
        <w:ind w:left="1440"/>
        <w:jc w:val="both"/>
        <w:rPr>
          <w:rFonts w:cs="Times New Roman"/>
          <w:szCs w:val="26"/>
        </w:rPr>
      </w:pPr>
      <w:r w:rsidRPr="00E55020">
        <w:rPr>
          <w:rFonts w:cs="Times New Roman"/>
          <w:b/>
          <w:szCs w:val="26"/>
        </w:rPr>
        <w:t>&lt;user_name&gt;</w:t>
      </w:r>
      <w:r w:rsidR="00483ED7" w:rsidRPr="00E55020">
        <w:rPr>
          <w:rFonts w:cs="Times New Roman"/>
          <w:b/>
          <w:szCs w:val="26"/>
        </w:rPr>
        <w:t>:</w:t>
      </w:r>
      <w:r w:rsidRPr="00E55020">
        <w:rPr>
          <w:rFonts w:cs="Times New Roman"/>
          <w:szCs w:val="26"/>
        </w:rPr>
        <w:t xml:space="preserve"> Là user được cấp để truy cập web server (</w:t>
      </w:r>
      <w:r w:rsidRPr="00E55020">
        <w:rPr>
          <w:rFonts w:cs="Times New Roman"/>
          <w:b/>
          <w:bCs/>
          <w:szCs w:val="26"/>
        </w:rPr>
        <w:t>admin</w:t>
      </w:r>
      <w:r w:rsidRPr="00E55020">
        <w:rPr>
          <w:rFonts w:cs="Times New Roman"/>
          <w:szCs w:val="26"/>
        </w:rPr>
        <w:t>)</w:t>
      </w:r>
    </w:p>
    <w:p w14:paraId="64F397F2" w14:textId="4E95B812" w:rsidR="00615C21" w:rsidRPr="00E55020" w:rsidRDefault="00615C21" w:rsidP="00767267">
      <w:pPr>
        <w:ind w:left="1440"/>
        <w:jc w:val="both"/>
        <w:rPr>
          <w:rFonts w:cs="Times New Roman"/>
          <w:szCs w:val="26"/>
        </w:rPr>
      </w:pPr>
      <w:r w:rsidRPr="00E55020">
        <w:rPr>
          <w:rFonts w:cs="Times New Roman"/>
          <w:b/>
          <w:szCs w:val="26"/>
        </w:rPr>
        <w:t>&lt;ip&gt;:</w:t>
      </w:r>
      <w:r w:rsidRPr="00E55020">
        <w:rPr>
          <w:rFonts w:cs="Times New Roman"/>
          <w:szCs w:val="26"/>
        </w:rPr>
        <w:t xml:space="preserve"> ip float chạy tiến trình CLI hiện tại </w:t>
      </w:r>
      <w:r w:rsidR="00E47E73" w:rsidRPr="00E55020">
        <w:rPr>
          <w:rFonts w:cs="Times New Roman"/>
          <w:szCs w:val="26"/>
        </w:rPr>
        <w:t>(</w:t>
      </w:r>
      <w:r w:rsidR="00BC0D96" w:rsidRPr="00E55020">
        <w:rPr>
          <w:rFonts w:cs="Times New Roman"/>
          <w:b/>
          <w:bCs/>
          <w:szCs w:val="26"/>
        </w:rPr>
        <w:t>10.70.66.10</w:t>
      </w:r>
      <w:r w:rsidR="00E47E73" w:rsidRPr="00E55020">
        <w:rPr>
          <w:rFonts w:cs="Times New Roman"/>
          <w:szCs w:val="26"/>
        </w:rPr>
        <w:t>)</w:t>
      </w:r>
    </w:p>
    <w:p w14:paraId="1242960E" w14:textId="63B6D80C" w:rsidR="00140F88" w:rsidRPr="00E55020" w:rsidRDefault="00615C21" w:rsidP="00767267">
      <w:pPr>
        <w:ind w:left="1440"/>
        <w:jc w:val="both"/>
        <w:rPr>
          <w:rFonts w:cs="Times New Roman"/>
          <w:szCs w:val="26"/>
        </w:rPr>
      </w:pPr>
      <w:r w:rsidRPr="00E55020">
        <w:rPr>
          <w:rFonts w:cs="Times New Roman"/>
          <w:szCs w:val="26"/>
        </w:rPr>
        <w:t>Với passwork của admin là:</w:t>
      </w:r>
      <w:r w:rsidR="00140F88" w:rsidRPr="00E55020">
        <w:rPr>
          <w:rFonts w:cs="Times New Roman"/>
          <w:szCs w:val="26"/>
        </w:rPr>
        <w:t xml:space="preserve"> 1</w:t>
      </w:r>
    </w:p>
    <w:p w14:paraId="5558B4E4" w14:textId="7D6FACC2" w:rsidR="00005607" w:rsidRPr="00E55020" w:rsidRDefault="00005607" w:rsidP="00005607">
      <w:pPr>
        <w:jc w:val="both"/>
        <w:rPr>
          <w:rFonts w:cs="Times New Roman"/>
          <w:szCs w:val="26"/>
        </w:rPr>
      </w:pPr>
      <w:r w:rsidRPr="00E55020">
        <w:rPr>
          <w:rFonts w:cs="Times New Roman"/>
          <w:szCs w:val="26"/>
        </w:rPr>
        <w:t>Hoặc</w:t>
      </w:r>
      <w:r w:rsidR="00DA3808">
        <w:rPr>
          <w:rFonts w:cs="Times New Roman"/>
          <w:szCs w:val="26"/>
        </w:rPr>
        <w:t xml:space="preserve"> sử dụng lệnh</w:t>
      </w:r>
      <w:r w:rsidR="00515DF7" w:rsidRPr="00E55020">
        <w:rPr>
          <w:rFonts w:cs="Times New Roman"/>
          <w:szCs w:val="26"/>
        </w:rPr>
        <w:t xml:space="preserve">: </w:t>
      </w:r>
      <w:r w:rsidR="00515DF7" w:rsidRPr="00E55020">
        <w:rPr>
          <w:rFonts w:cs="Times New Roman"/>
          <w:b/>
          <w:bCs/>
          <w:szCs w:val="26"/>
        </w:rPr>
        <w:t>confd_cli</w:t>
      </w:r>
    </w:p>
    <w:p w14:paraId="5F4A2630" w14:textId="64529530" w:rsidR="00140F88" w:rsidRDefault="00140F88" w:rsidP="00B521E3">
      <w:pPr>
        <w:pStyle w:val="heading44444444444"/>
      </w:pPr>
      <w:bookmarkStart w:id="548" w:name="_Toc122515043"/>
      <w:bookmarkStart w:id="549" w:name="_Toc122515670"/>
      <w:bookmarkStart w:id="550" w:name="_Toc122688553"/>
      <w:r>
        <w:t>Cấu trúc tổ chức các lệnh</w:t>
      </w:r>
      <w:bookmarkEnd w:id="548"/>
      <w:bookmarkEnd w:id="549"/>
      <w:bookmarkEnd w:id="550"/>
    </w:p>
    <w:p w14:paraId="1C0F1BE7" w14:textId="77777777" w:rsidR="00140F88" w:rsidRPr="00E55020" w:rsidRDefault="00140F88" w:rsidP="00767267">
      <w:pPr>
        <w:ind w:left="0" w:firstLine="720"/>
        <w:jc w:val="both"/>
        <w:rPr>
          <w:rFonts w:cs="Times New Roman"/>
          <w:szCs w:val="26"/>
        </w:rPr>
      </w:pPr>
      <w:r w:rsidRPr="00E55020">
        <w:rPr>
          <w:rFonts w:cs="Times New Roman"/>
          <w:szCs w:val="26"/>
        </w:rPr>
        <w:t>CLI IMS-VHT chia làm 3 mode vận hành:</w:t>
      </w:r>
    </w:p>
    <w:p w14:paraId="0B14F49A" w14:textId="681A1C9B" w:rsidR="00140F88" w:rsidRPr="00E55020" w:rsidRDefault="00140F88" w:rsidP="007C783F">
      <w:pPr>
        <w:pStyle w:val="ListParagraph"/>
        <w:numPr>
          <w:ilvl w:val="0"/>
          <w:numId w:val="29"/>
        </w:numPr>
        <w:ind w:left="1440"/>
        <w:jc w:val="both"/>
        <w:rPr>
          <w:rFonts w:cs="Times New Roman"/>
          <w:b/>
          <w:szCs w:val="26"/>
        </w:rPr>
      </w:pPr>
      <w:r w:rsidRPr="00E55020">
        <w:rPr>
          <w:rFonts w:cs="Times New Roman"/>
          <w:b/>
          <w:szCs w:val="26"/>
        </w:rPr>
        <w:t xml:space="preserve">INIT MODE: </w:t>
      </w:r>
      <w:r w:rsidRPr="00E55020">
        <w:rPr>
          <w:rFonts w:cs="Times New Roman"/>
          <w:szCs w:val="26"/>
        </w:rPr>
        <w:t>là mode khi vừa truy cập được vào CLI, bao gồm các lệnh để show data config, get status của hệ thống, các câu lệnh truy cập vào 2 mode còn lại (ext-config, config).</w:t>
      </w:r>
    </w:p>
    <w:p w14:paraId="3DF87A1C" w14:textId="1A19C864" w:rsidR="00140F88" w:rsidRPr="00E55020" w:rsidRDefault="00140F88" w:rsidP="007C783F">
      <w:pPr>
        <w:pStyle w:val="ListParagraph"/>
        <w:numPr>
          <w:ilvl w:val="0"/>
          <w:numId w:val="29"/>
        </w:numPr>
        <w:ind w:left="1440"/>
        <w:jc w:val="both"/>
        <w:rPr>
          <w:rFonts w:cs="Times New Roman"/>
          <w:szCs w:val="26"/>
        </w:rPr>
      </w:pPr>
      <w:r w:rsidRPr="00E55020">
        <w:rPr>
          <w:rFonts w:cs="Times New Roman"/>
          <w:b/>
          <w:szCs w:val="26"/>
        </w:rPr>
        <w:t>EXTERN-CONFIG MODE</w:t>
      </w:r>
      <w:r w:rsidRPr="00E55020">
        <w:rPr>
          <w:rFonts w:cs="Times New Roman"/>
          <w:szCs w:val="26"/>
        </w:rPr>
        <w:t xml:space="preserve"> (ext-config): bao gồm những câu lệnh tác động vào data không được lưu trữ trên Confd server, lệnh backup/restore, các lệnh liên quan đến user…</w:t>
      </w:r>
    </w:p>
    <w:p w14:paraId="00714690" w14:textId="4241D5F6" w:rsidR="00140F88" w:rsidRDefault="00140F88" w:rsidP="007C783F">
      <w:pPr>
        <w:pStyle w:val="ListParagraph"/>
        <w:numPr>
          <w:ilvl w:val="0"/>
          <w:numId w:val="29"/>
        </w:numPr>
        <w:ind w:left="1440"/>
        <w:jc w:val="both"/>
        <w:rPr>
          <w:rFonts w:cs="Times New Roman"/>
          <w:szCs w:val="26"/>
        </w:rPr>
      </w:pPr>
      <w:r w:rsidRPr="00E55020">
        <w:rPr>
          <w:rFonts w:cs="Times New Roman"/>
          <w:b/>
          <w:szCs w:val="26"/>
        </w:rPr>
        <w:t>CONFD-CONFIG MODE</w:t>
      </w:r>
      <w:r w:rsidRPr="00E55020">
        <w:rPr>
          <w:rFonts w:cs="Times New Roman"/>
          <w:szCs w:val="26"/>
        </w:rPr>
        <w:t xml:space="preserve"> (config): gồm các lệnh tác động vào trong phần data config được lưu trữ trên Confd server.</w:t>
      </w:r>
    </w:p>
    <w:p w14:paraId="742FA97D" w14:textId="77777777" w:rsidR="008D6C6C" w:rsidRPr="008D6C6C" w:rsidRDefault="008D6C6C" w:rsidP="008D6C6C">
      <w:pPr>
        <w:jc w:val="both"/>
        <w:rPr>
          <w:rFonts w:cs="Times New Roman"/>
          <w:szCs w:val="26"/>
        </w:rPr>
      </w:pPr>
    </w:p>
    <w:p w14:paraId="17526088" w14:textId="77777777" w:rsidR="00E34A3F" w:rsidRPr="00E34A3F" w:rsidRDefault="00E34A3F" w:rsidP="00E30FCD">
      <w:pPr>
        <w:pStyle w:val="111"/>
        <w:rPr>
          <w:b w:val="0"/>
          <w:vanish/>
        </w:rPr>
      </w:pPr>
      <w:bookmarkStart w:id="551" w:name="_Toc122505578"/>
      <w:bookmarkStart w:id="552" w:name="_Toc122509270"/>
      <w:bookmarkStart w:id="553" w:name="_Toc122509597"/>
      <w:bookmarkStart w:id="554" w:name="_Toc122515044"/>
      <w:bookmarkStart w:id="555" w:name="_Toc122515671"/>
      <w:bookmarkStart w:id="556" w:name="_Toc122676777"/>
      <w:bookmarkStart w:id="557" w:name="_Toc122676963"/>
      <w:bookmarkStart w:id="558" w:name="_Toc122688554"/>
      <w:bookmarkEnd w:id="551"/>
      <w:bookmarkEnd w:id="552"/>
      <w:bookmarkEnd w:id="553"/>
      <w:bookmarkEnd w:id="554"/>
      <w:bookmarkEnd w:id="555"/>
      <w:bookmarkEnd w:id="556"/>
      <w:bookmarkEnd w:id="557"/>
      <w:bookmarkEnd w:id="558"/>
    </w:p>
    <w:p w14:paraId="2122837B" w14:textId="77777777" w:rsidR="00E34A3F" w:rsidRPr="00E34A3F" w:rsidRDefault="00E34A3F" w:rsidP="00E30FCD">
      <w:pPr>
        <w:pStyle w:val="111"/>
        <w:rPr>
          <w:b w:val="0"/>
          <w:vanish/>
        </w:rPr>
      </w:pPr>
      <w:bookmarkStart w:id="559" w:name="_Toc122505579"/>
      <w:bookmarkStart w:id="560" w:name="_Toc122509271"/>
      <w:bookmarkStart w:id="561" w:name="_Toc122509598"/>
      <w:bookmarkStart w:id="562" w:name="_Toc122515045"/>
      <w:bookmarkStart w:id="563" w:name="_Toc122515672"/>
      <w:bookmarkStart w:id="564" w:name="_Toc122676778"/>
      <w:bookmarkStart w:id="565" w:name="_Toc122676964"/>
      <w:bookmarkStart w:id="566" w:name="_Toc122688555"/>
      <w:bookmarkEnd w:id="559"/>
      <w:bookmarkEnd w:id="560"/>
      <w:bookmarkEnd w:id="561"/>
      <w:bookmarkEnd w:id="562"/>
      <w:bookmarkEnd w:id="563"/>
      <w:bookmarkEnd w:id="564"/>
      <w:bookmarkEnd w:id="565"/>
      <w:bookmarkEnd w:id="566"/>
    </w:p>
    <w:p w14:paraId="52D90D90" w14:textId="77777777" w:rsidR="00E34A3F" w:rsidRPr="00E34A3F" w:rsidRDefault="00E34A3F" w:rsidP="00E30FCD">
      <w:pPr>
        <w:pStyle w:val="heading44444444444"/>
        <w:rPr>
          <w:rFonts w:cs="Times New Roman"/>
          <w:b w:val="0"/>
          <w:vanish/>
          <w:sz w:val="28"/>
          <w:szCs w:val="24"/>
        </w:rPr>
      </w:pPr>
      <w:bookmarkStart w:id="567" w:name="_Toc122505580"/>
      <w:bookmarkStart w:id="568" w:name="_Toc122509272"/>
      <w:bookmarkStart w:id="569" w:name="_Toc122509599"/>
      <w:bookmarkStart w:id="570" w:name="_Toc122515046"/>
      <w:bookmarkStart w:id="571" w:name="_Toc122515673"/>
      <w:bookmarkStart w:id="572" w:name="_Toc122676779"/>
      <w:bookmarkStart w:id="573" w:name="_Toc122676965"/>
      <w:bookmarkStart w:id="574" w:name="_Toc122688556"/>
      <w:bookmarkEnd w:id="567"/>
      <w:bookmarkEnd w:id="568"/>
      <w:bookmarkEnd w:id="569"/>
      <w:bookmarkEnd w:id="570"/>
      <w:bookmarkEnd w:id="571"/>
      <w:bookmarkEnd w:id="572"/>
      <w:bookmarkEnd w:id="573"/>
      <w:bookmarkEnd w:id="574"/>
    </w:p>
    <w:p w14:paraId="114E9072" w14:textId="77777777" w:rsidR="00E34A3F" w:rsidRPr="00E34A3F" w:rsidRDefault="00E34A3F" w:rsidP="00E30FCD">
      <w:pPr>
        <w:pStyle w:val="heading44444444444"/>
        <w:rPr>
          <w:rFonts w:cs="Times New Roman"/>
          <w:b w:val="0"/>
          <w:vanish/>
          <w:sz w:val="28"/>
          <w:szCs w:val="24"/>
        </w:rPr>
      </w:pPr>
      <w:bookmarkStart w:id="575" w:name="_Toc122505581"/>
      <w:bookmarkStart w:id="576" w:name="_Toc122509273"/>
      <w:bookmarkStart w:id="577" w:name="_Toc122509600"/>
      <w:bookmarkStart w:id="578" w:name="_Toc122515047"/>
      <w:bookmarkStart w:id="579" w:name="_Toc122515674"/>
      <w:bookmarkStart w:id="580" w:name="_Toc122676780"/>
      <w:bookmarkStart w:id="581" w:name="_Toc122676966"/>
      <w:bookmarkStart w:id="582" w:name="_Toc122688557"/>
      <w:bookmarkEnd w:id="575"/>
      <w:bookmarkEnd w:id="576"/>
      <w:bookmarkEnd w:id="577"/>
      <w:bookmarkEnd w:id="578"/>
      <w:bookmarkEnd w:id="579"/>
      <w:bookmarkEnd w:id="580"/>
      <w:bookmarkEnd w:id="581"/>
      <w:bookmarkEnd w:id="582"/>
    </w:p>
    <w:p w14:paraId="46F35F01" w14:textId="16E59C21" w:rsidR="00140F88" w:rsidRDefault="00140F88" w:rsidP="00881385">
      <w:pPr>
        <w:pStyle w:val="H5"/>
      </w:pPr>
      <w:bookmarkStart w:id="583" w:name="_Toc122515048"/>
      <w:bookmarkStart w:id="584" w:name="_Toc122515675"/>
      <w:bookmarkStart w:id="585" w:name="_Toc122688558"/>
      <w:r>
        <w:t>INIT MODE</w:t>
      </w:r>
      <w:bookmarkEnd w:id="583"/>
      <w:bookmarkEnd w:id="584"/>
      <w:bookmarkEnd w:id="585"/>
    </w:p>
    <w:tbl>
      <w:tblPr>
        <w:tblStyle w:val="TableGrid"/>
        <w:tblW w:w="8640" w:type="dxa"/>
        <w:tblInd w:w="715" w:type="dxa"/>
        <w:tblLook w:val="04A0" w:firstRow="1" w:lastRow="0" w:firstColumn="1" w:lastColumn="0" w:noHBand="0" w:noVBand="1"/>
      </w:tblPr>
      <w:tblGrid>
        <w:gridCol w:w="1387"/>
        <w:gridCol w:w="1403"/>
        <w:gridCol w:w="3330"/>
        <w:gridCol w:w="2520"/>
      </w:tblGrid>
      <w:tr w:rsidR="00140F88" w:rsidRPr="009D2EDA" w14:paraId="76419AA1" w14:textId="77777777" w:rsidTr="005E50EE">
        <w:tc>
          <w:tcPr>
            <w:tcW w:w="1387" w:type="dxa"/>
          </w:tcPr>
          <w:p w14:paraId="24C36E4B" w14:textId="77777777" w:rsidR="00140F88" w:rsidRPr="009D2EDA" w:rsidRDefault="00140F88" w:rsidP="00E46EEF">
            <w:pPr>
              <w:pStyle w:val="ListParagraph"/>
              <w:ind w:left="0"/>
              <w:jc w:val="center"/>
              <w:rPr>
                <w:rFonts w:cs="Times New Roman"/>
                <w:b/>
              </w:rPr>
            </w:pPr>
            <w:r w:rsidRPr="009D2EDA">
              <w:rPr>
                <w:rFonts w:cs="Times New Roman"/>
                <w:b/>
              </w:rPr>
              <w:t>Command</w:t>
            </w:r>
          </w:p>
        </w:tc>
        <w:tc>
          <w:tcPr>
            <w:tcW w:w="1403" w:type="dxa"/>
          </w:tcPr>
          <w:p w14:paraId="786B006B" w14:textId="77777777" w:rsidR="00140F88" w:rsidRPr="009D2EDA" w:rsidRDefault="00140F88" w:rsidP="00E46EEF">
            <w:pPr>
              <w:pStyle w:val="ListParagraph"/>
              <w:ind w:left="0"/>
              <w:jc w:val="center"/>
              <w:rPr>
                <w:rFonts w:cs="Times New Roman"/>
                <w:b/>
              </w:rPr>
            </w:pPr>
            <w:r w:rsidRPr="009D2EDA">
              <w:rPr>
                <w:rFonts w:cs="Times New Roman"/>
                <w:b/>
              </w:rPr>
              <w:t>Sub-Command</w:t>
            </w:r>
          </w:p>
        </w:tc>
        <w:tc>
          <w:tcPr>
            <w:tcW w:w="3330" w:type="dxa"/>
          </w:tcPr>
          <w:p w14:paraId="3BFC0C85" w14:textId="77777777" w:rsidR="00140F88" w:rsidRPr="009D2EDA" w:rsidRDefault="00140F88" w:rsidP="00E46EEF">
            <w:pPr>
              <w:pStyle w:val="ListParagraph"/>
              <w:ind w:left="0"/>
              <w:jc w:val="center"/>
              <w:rPr>
                <w:rFonts w:cs="Times New Roman"/>
                <w:b/>
              </w:rPr>
            </w:pPr>
            <w:r w:rsidRPr="009D2EDA">
              <w:rPr>
                <w:rFonts w:cs="Times New Roman"/>
                <w:b/>
              </w:rPr>
              <w:t>Mô tả</w:t>
            </w:r>
          </w:p>
        </w:tc>
        <w:tc>
          <w:tcPr>
            <w:tcW w:w="2520" w:type="dxa"/>
          </w:tcPr>
          <w:p w14:paraId="4F7929B3" w14:textId="77777777" w:rsidR="00140F88" w:rsidRPr="009D2EDA" w:rsidRDefault="00140F88" w:rsidP="00E46EEF">
            <w:pPr>
              <w:pStyle w:val="ListParagraph"/>
              <w:ind w:left="0"/>
              <w:jc w:val="center"/>
              <w:rPr>
                <w:rFonts w:cs="Times New Roman"/>
                <w:b/>
              </w:rPr>
            </w:pPr>
            <w:r w:rsidRPr="009D2EDA">
              <w:rPr>
                <w:rFonts w:cs="Times New Roman"/>
                <w:b/>
              </w:rPr>
              <w:t>VD</w:t>
            </w:r>
          </w:p>
        </w:tc>
      </w:tr>
      <w:tr w:rsidR="00140F88" w:rsidRPr="009D2EDA" w14:paraId="1C1BEBCA" w14:textId="77777777" w:rsidTr="005E50EE">
        <w:tc>
          <w:tcPr>
            <w:tcW w:w="1387" w:type="dxa"/>
          </w:tcPr>
          <w:p w14:paraId="4DD61430" w14:textId="77777777" w:rsidR="00140F88" w:rsidRPr="009D2EDA" w:rsidRDefault="00140F88" w:rsidP="00E46EEF">
            <w:pPr>
              <w:pStyle w:val="ListParagraph"/>
              <w:ind w:left="0"/>
              <w:rPr>
                <w:rFonts w:cs="Times New Roman"/>
              </w:rPr>
            </w:pPr>
            <w:r w:rsidRPr="009D2EDA">
              <w:rPr>
                <w:rFonts w:cs="Times New Roman"/>
              </w:rPr>
              <w:t>config</w:t>
            </w:r>
          </w:p>
        </w:tc>
        <w:tc>
          <w:tcPr>
            <w:tcW w:w="1403" w:type="dxa"/>
          </w:tcPr>
          <w:p w14:paraId="28D15F76" w14:textId="77777777" w:rsidR="00140F88" w:rsidRPr="009D2EDA" w:rsidRDefault="00140F88" w:rsidP="00E46EEF">
            <w:pPr>
              <w:pStyle w:val="ListParagraph"/>
              <w:ind w:left="0"/>
              <w:rPr>
                <w:rFonts w:cs="Times New Roman"/>
              </w:rPr>
            </w:pPr>
          </w:p>
        </w:tc>
        <w:tc>
          <w:tcPr>
            <w:tcW w:w="3330" w:type="dxa"/>
          </w:tcPr>
          <w:p w14:paraId="03480C89" w14:textId="77777777" w:rsidR="00140F88" w:rsidRPr="009D2EDA" w:rsidRDefault="00140F88" w:rsidP="00E46EEF">
            <w:pPr>
              <w:pStyle w:val="ListParagraph"/>
              <w:ind w:left="0"/>
              <w:rPr>
                <w:rFonts w:cs="Times New Roman"/>
              </w:rPr>
            </w:pPr>
            <w:r w:rsidRPr="009D2EDA">
              <w:rPr>
                <w:rFonts w:cs="Times New Roman"/>
              </w:rPr>
              <w:t>Truy cập vào CONFD-CONFIG MODE</w:t>
            </w:r>
          </w:p>
        </w:tc>
        <w:tc>
          <w:tcPr>
            <w:tcW w:w="2520" w:type="dxa"/>
          </w:tcPr>
          <w:p w14:paraId="7E158F00" w14:textId="77777777" w:rsidR="00140F88" w:rsidRPr="009D2EDA" w:rsidRDefault="00140F88" w:rsidP="00E46EEF">
            <w:pPr>
              <w:pStyle w:val="ListParagraph"/>
              <w:ind w:left="0"/>
              <w:rPr>
                <w:rFonts w:cs="Times New Roman"/>
              </w:rPr>
            </w:pPr>
          </w:p>
        </w:tc>
      </w:tr>
      <w:tr w:rsidR="00140F88" w:rsidRPr="009D2EDA" w14:paraId="41B25DD8" w14:textId="77777777" w:rsidTr="005E50EE">
        <w:tc>
          <w:tcPr>
            <w:tcW w:w="1387" w:type="dxa"/>
          </w:tcPr>
          <w:p w14:paraId="76316771" w14:textId="77777777" w:rsidR="00140F88" w:rsidRPr="009D2EDA" w:rsidRDefault="00140F88" w:rsidP="00E46EEF">
            <w:pPr>
              <w:pStyle w:val="ListParagraph"/>
              <w:ind w:left="0"/>
              <w:rPr>
                <w:rFonts w:cs="Times New Roman"/>
              </w:rPr>
            </w:pPr>
            <w:r w:rsidRPr="009D2EDA">
              <w:rPr>
                <w:rFonts w:cs="Times New Roman"/>
              </w:rPr>
              <w:t>ext-config</w:t>
            </w:r>
          </w:p>
        </w:tc>
        <w:tc>
          <w:tcPr>
            <w:tcW w:w="1403" w:type="dxa"/>
          </w:tcPr>
          <w:p w14:paraId="605A49B1" w14:textId="77777777" w:rsidR="00140F88" w:rsidRPr="009D2EDA" w:rsidRDefault="00140F88" w:rsidP="00E46EEF">
            <w:pPr>
              <w:pStyle w:val="ListParagraph"/>
              <w:ind w:left="0"/>
              <w:rPr>
                <w:rFonts w:cs="Times New Roman"/>
              </w:rPr>
            </w:pPr>
          </w:p>
        </w:tc>
        <w:tc>
          <w:tcPr>
            <w:tcW w:w="3330" w:type="dxa"/>
          </w:tcPr>
          <w:p w14:paraId="02C9FE05" w14:textId="77777777" w:rsidR="00140F88" w:rsidRPr="009D2EDA" w:rsidRDefault="00140F88" w:rsidP="00E46EEF">
            <w:pPr>
              <w:pStyle w:val="ListParagraph"/>
              <w:ind w:left="0"/>
              <w:rPr>
                <w:rFonts w:cs="Times New Roman"/>
              </w:rPr>
            </w:pPr>
            <w:r w:rsidRPr="009D2EDA">
              <w:rPr>
                <w:rFonts w:cs="Times New Roman"/>
              </w:rPr>
              <w:t>Truy cập vào EXTERN-CONFIG MODE</w:t>
            </w:r>
          </w:p>
        </w:tc>
        <w:tc>
          <w:tcPr>
            <w:tcW w:w="2520" w:type="dxa"/>
          </w:tcPr>
          <w:p w14:paraId="1A22BCD1" w14:textId="77777777" w:rsidR="00140F88" w:rsidRPr="009D2EDA" w:rsidRDefault="00140F88" w:rsidP="00E46EEF">
            <w:pPr>
              <w:pStyle w:val="ListParagraph"/>
              <w:ind w:left="0"/>
              <w:rPr>
                <w:rFonts w:cs="Times New Roman"/>
              </w:rPr>
            </w:pPr>
          </w:p>
        </w:tc>
      </w:tr>
      <w:tr w:rsidR="00140F88" w:rsidRPr="009D2EDA" w14:paraId="5FF971E4" w14:textId="77777777" w:rsidTr="005E50EE">
        <w:tc>
          <w:tcPr>
            <w:tcW w:w="1387" w:type="dxa"/>
          </w:tcPr>
          <w:p w14:paraId="72C6EF9F" w14:textId="77777777" w:rsidR="00140F88" w:rsidRPr="009D2EDA" w:rsidRDefault="00140F88" w:rsidP="00E46EEF">
            <w:pPr>
              <w:pStyle w:val="ListParagraph"/>
              <w:ind w:left="0"/>
              <w:rPr>
                <w:rFonts w:cs="Times New Roman"/>
              </w:rPr>
            </w:pPr>
            <w:r w:rsidRPr="009D2EDA">
              <w:rPr>
                <w:rFonts w:cs="Times New Roman"/>
              </w:rPr>
              <w:t>exit</w:t>
            </w:r>
          </w:p>
        </w:tc>
        <w:tc>
          <w:tcPr>
            <w:tcW w:w="1403" w:type="dxa"/>
          </w:tcPr>
          <w:p w14:paraId="54E3A3E4" w14:textId="77777777" w:rsidR="00140F88" w:rsidRPr="009D2EDA" w:rsidRDefault="00140F88" w:rsidP="00E46EEF">
            <w:pPr>
              <w:pStyle w:val="ListParagraph"/>
              <w:ind w:left="0"/>
              <w:rPr>
                <w:rFonts w:cs="Times New Roman"/>
              </w:rPr>
            </w:pPr>
          </w:p>
        </w:tc>
        <w:tc>
          <w:tcPr>
            <w:tcW w:w="3330" w:type="dxa"/>
          </w:tcPr>
          <w:p w14:paraId="3C1348DB" w14:textId="77777777" w:rsidR="00140F88" w:rsidRPr="009D2EDA" w:rsidRDefault="00140F88" w:rsidP="00E46EEF">
            <w:pPr>
              <w:pStyle w:val="ListParagraph"/>
              <w:ind w:left="0"/>
              <w:rPr>
                <w:rFonts w:cs="Times New Roman"/>
              </w:rPr>
            </w:pPr>
            <w:r w:rsidRPr="009D2EDA">
              <w:rPr>
                <w:rFonts w:cs="Times New Roman"/>
              </w:rPr>
              <w:t>Thoát ra khỏi CLI IMS-VHT</w:t>
            </w:r>
          </w:p>
        </w:tc>
        <w:tc>
          <w:tcPr>
            <w:tcW w:w="2520" w:type="dxa"/>
          </w:tcPr>
          <w:p w14:paraId="4ADECA08" w14:textId="77777777" w:rsidR="00140F88" w:rsidRPr="009D2EDA" w:rsidRDefault="00140F88" w:rsidP="00E46EEF">
            <w:pPr>
              <w:pStyle w:val="ListParagraph"/>
              <w:ind w:left="0"/>
              <w:rPr>
                <w:rFonts w:cs="Times New Roman"/>
              </w:rPr>
            </w:pPr>
          </w:p>
        </w:tc>
      </w:tr>
      <w:tr w:rsidR="00140F88" w:rsidRPr="009D2EDA" w14:paraId="59B9F596" w14:textId="77777777" w:rsidTr="005E50EE">
        <w:tc>
          <w:tcPr>
            <w:tcW w:w="1387" w:type="dxa"/>
          </w:tcPr>
          <w:p w14:paraId="68A7D0D8" w14:textId="77777777" w:rsidR="00140F88" w:rsidRPr="009D2EDA" w:rsidRDefault="00140F88" w:rsidP="00E46EEF">
            <w:pPr>
              <w:pStyle w:val="ListParagraph"/>
              <w:ind w:left="0"/>
              <w:rPr>
                <w:rFonts w:cs="Times New Roman"/>
              </w:rPr>
            </w:pPr>
            <w:r w:rsidRPr="009D2EDA">
              <w:rPr>
                <w:rFonts w:cs="Times New Roman"/>
              </w:rPr>
              <w:t xml:space="preserve">show </w:t>
            </w:r>
          </w:p>
        </w:tc>
        <w:tc>
          <w:tcPr>
            <w:tcW w:w="1403" w:type="dxa"/>
          </w:tcPr>
          <w:p w14:paraId="0903DD24" w14:textId="77777777" w:rsidR="00140F88" w:rsidRPr="009D2EDA" w:rsidRDefault="00140F88" w:rsidP="00A6504A">
            <w:pPr>
              <w:pStyle w:val="ListParagraph"/>
              <w:ind w:left="0"/>
              <w:jc w:val="center"/>
              <w:rPr>
                <w:rFonts w:cs="Times New Roman"/>
              </w:rPr>
            </w:pPr>
            <w:r w:rsidRPr="009D2EDA">
              <w:rPr>
                <w:rFonts w:cs="Times New Roman"/>
              </w:rPr>
              <w:t>running-config</w:t>
            </w:r>
          </w:p>
        </w:tc>
        <w:tc>
          <w:tcPr>
            <w:tcW w:w="3330" w:type="dxa"/>
          </w:tcPr>
          <w:p w14:paraId="74476C6A" w14:textId="77777777" w:rsidR="00140F88" w:rsidRPr="009D2EDA" w:rsidRDefault="00140F88" w:rsidP="00E46EEF">
            <w:pPr>
              <w:pStyle w:val="ListParagraph"/>
              <w:ind w:left="0"/>
              <w:rPr>
                <w:rFonts w:cs="Times New Roman"/>
              </w:rPr>
            </w:pPr>
            <w:r w:rsidRPr="009D2EDA">
              <w:rPr>
                <w:rFonts w:cs="Times New Roman"/>
              </w:rPr>
              <w:t>xem cấu hình trên confd server</w:t>
            </w:r>
          </w:p>
        </w:tc>
        <w:tc>
          <w:tcPr>
            <w:tcW w:w="2520" w:type="dxa"/>
          </w:tcPr>
          <w:p w14:paraId="73172381" w14:textId="77777777" w:rsidR="00140F88" w:rsidRPr="009D2EDA" w:rsidRDefault="00140F88" w:rsidP="00E46EEF">
            <w:pPr>
              <w:pStyle w:val="ListParagraph"/>
              <w:ind w:left="0"/>
              <w:rPr>
                <w:rFonts w:cs="Times New Roman"/>
              </w:rPr>
            </w:pPr>
            <w:r w:rsidRPr="009D2EDA">
              <w:rPr>
                <w:rFonts w:cs="Times New Roman"/>
                <w:b/>
              </w:rPr>
              <w:t>show running-config oam app_config</w:t>
            </w:r>
            <w:r w:rsidRPr="009D2EDA">
              <w:rPr>
                <w:rFonts w:cs="Times New Roman"/>
              </w:rPr>
              <w:t xml:space="preserve"> – xem tất cả tham số cấu hình trong bảng app_config của phân hệ oam</w:t>
            </w:r>
          </w:p>
        </w:tc>
      </w:tr>
    </w:tbl>
    <w:p w14:paraId="02667404" w14:textId="10E3FE6D" w:rsidR="00140F88" w:rsidRDefault="00140F88" w:rsidP="00881385">
      <w:pPr>
        <w:pStyle w:val="H5"/>
      </w:pPr>
      <w:bookmarkStart w:id="586" w:name="_Toc122515049"/>
      <w:bookmarkStart w:id="587" w:name="_Toc122515676"/>
      <w:bookmarkStart w:id="588" w:name="_Toc122688559"/>
      <w:r>
        <w:t>EXTERN-CONFIG MODE</w:t>
      </w:r>
      <w:bookmarkEnd w:id="586"/>
      <w:bookmarkEnd w:id="587"/>
      <w:bookmarkEnd w:id="588"/>
    </w:p>
    <w:tbl>
      <w:tblPr>
        <w:tblStyle w:val="TableGrid"/>
        <w:tblW w:w="8640" w:type="dxa"/>
        <w:tblInd w:w="715" w:type="dxa"/>
        <w:tblLayout w:type="fixed"/>
        <w:tblLook w:val="04A0" w:firstRow="1" w:lastRow="0" w:firstColumn="1" w:lastColumn="0" w:noHBand="0" w:noVBand="1"/>
      </w:tblPr>
      <w:tblGrid>
        <w:gridCol w:w="1440"/>
        <w:gridCol w:w="1350"/>
        <w:gridCol w:w="2700"/>
        <w:gridCol w:w="3150"/>
      </w:tblGrid>
      <w:tr w:rsidR="00496DC4" w:rsidRPr="00496DC4" w14:paraId="386D8555" w14:textId="77777777" w:rsidTr="00185CBC">
        <w:tc>
          <w:tcPr>
            <w:tcW w:w="1440" w:type="dxa"/>
          </w:tcPr>
          <w:p w14:paraId="163BC51A" w14:textId="77777777" w:rsidR="00496DC4" w:rsidRPr="00496DC4" w:rsidRDefault="00496DC4" w:rsidP="009E4B35">
            <w:pPr>
              <w:ind w:left="0"/>
              <w:jc w:val="center"/>
              <w:rPr>
                <w:rFonts w:cs="Times New Roman"/>
                <w:b/>
              </w:rPr>
            </w:pPr>
            <w:r w:rsidRPr="00496DC4">
              <w:rPr>
                <w:rFonts w:cs="Times New Roman"/>
                <w:b/>
              </w:rPr>
              <w:t>Command</w:t>
            </w:r>
          </w:p>
        </w:tc>
        <w:tc>
          <w:tcPr>
            <w:tcW w:w="1350" w:type="dxa"/>
          </w:tcPr>
          <w:p w14:paraId="0E052847" w14:textId="77777777" w:rsidR="00496DC4" w:rsidRPr="00496DC4" w:rsidRDefault="00496DC4" w:rsidP="009E4B35">
            <w:pPr>
              <w:ind w:left="-18"/>
              <w:jc w:val="center"/>
              <w:rPr>
                <w:rFonts w:cs="Times New Roman"/>
                <w:b/>
              </w:rPr>
            </w:pPr>
            <w:r w:rsidRPr="00496DC4">
              <w:rPr>
                <w:rFonts w:cs="Times New Roman"/>
                <w:b/>
              </w:rPr>
              <w:t>Sub-command</w:t>
            </w:r>
          </w:p>
        </w:tc>
        <w:tc>
          <w:tcPr>
            <w:tcW w:w="2700" w:type="dxa"/>
          </w:tcPr>
          <w:p w14:paraId="76E6EE40" w14:textId="77777777" w:rsidR="00496DC4" w:rsidRPr="00496DC4" w:rsidRDefault="00496DC4" w:rsidP="009E4B35">
            <w:pPr>
              <w:ind w:left="0"/>
              <w:jc w:val="center"/>
              <w:rPr>
                <w:rFonts w:cs="Times New Roman"/>
                <w:b/>
              </w:rPr>
            </w:pPr>
            <w:r w:rsidRPr="00496DC4">
              <w:rPr>
                <w:rFonts w:cs="Times New Roman"/>
                <w:b/>
              </w:rPr>
              <w:t>Mô tả</w:t>
            </w:r>
          </w:p>
        </w:tc>
        <w:tc>
          <w:tcPr>
            <w:tcW w:w="3150" w:type="dxa"/>
          </w:tcPr>
          <w:p w14:paraId="144F11E0" w14:textId="77777777" w:rsidR="00496DC4" w:rsidRPr="00496DC4" w:rsidRDefault="00496DC4" w:rsidP="009E4B35">
            <w:pPr>
              <w:ind w:left="0"/>
              <w:jc w:val="center"/>
              <w:rPr>
                <w:rFonts w:cs="Times New Roman"/>
                <w:b/>
              </w:rPr>
            </w:pPr>
            <w:r w:rsidRPr="00496DC4">
              <w:rPr>
                <w:rFonts w:cs="Times New Roman"/>
                <w:b/>
              </w:rPr>
              <w:t>VD</w:t>
            </w:r>
          </w:p>
        </w:tc>
      </w:tr>
      <w:tr w:rsidR="00496DC4" w:rsidRPr="00496DC4" w14:paraId="7A596EB1" w14:textId="77777777" w:rsidTr="00185CBC">
        <w:tc>
          <w:tcPr>
            <w:tcW w:w="1440" w:type="dxa"/>
          </w:tcPr>
          <w:p w14:paraId="5CA0E83E" w14:textId="77777777" w:rsidR="00496DC4" w:rsidRPr="00496DC4" w:rsidRDefault="00496DC4" w:rsidP="00DC313C">
            <w:pPr>
              <w:ind w:left="0"/>
              <w:jc w:val="center"/>
              <w:rPr>
                <w:rFonts w:cs="Times New Roman"/>
              </w:rPr>
            </w:pPr>
            <w:r w:rsidRPr="00496DC4">
              <w:rPr>
                <w:rFonts w:cs="Times New Roman"/>
              </w:rPr>
              <w:t>backup</w:t>
            </w:r>
          </w:p>
        </w:tc>
        <w:tc>
          <w:tcPr>
            <w:tcW w:w="1350" w:type="dxa"/>
          </w:tcPr>
          <w:p w14:paraId="23FA6E9D"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59723993" w14:textId="40259975" w:rsidR="00496DC4" w:rsidRPr="00496DC4" w:rsidRDefault="00496DC4" w:rsidP="009E4B35">
            <w:pPr>
              <w:ind w:left="0"/>
              <w:rPr>
                <w:rFonts w:cs="Times New Roman"/>
              </w:rPr>
            </w:pPr>
            <w:r w:rsidRPr="00496DC4">
              <w:rPr>
                <w:rFonts w:cs="Times New Roman"/>
              </w:rPr>
              <w:t>Backup data netconf (tham số system,</w:t>
            </w:r>
            <w:r w:rsidR="006B1C6A">
              <w:rPr>
                <w:rFonts w:cs="Times New Roman"/>
              </w:rPr>
              <w:t xml:space="preserve"> </w:t>
            </w:r>
            <w:r w:rsidRPr="00496DC4">
              <w:rPr>
                <w:rFonts w:cs="Times New Roman"/>
              </w:rPr>
              <w:t>name)</w:t>
            </w:r>
          </w:p>
        </w:tc>
        <w:tc>
          <w:tcPr>
            <w:tcW w:w="3150" w:type="dxa"/>
          </w:tcPr>
          <w:p w14:paraId="0E17B39E" w14:textId="77777777" w:rsidR="00496DC4" w:rsidRPr="00496DC4" w:rsidRDefault="00496DC4" w:rsidP="009E4B35">
            <w:pPr>
              <w:ind w:left="0"/>
              <w:rPr>
                <w:rFonts w:cs="Times New Roman"/>
              </w:rPr>
            </w:pPr>
            <w:r w:rsidRPr="00496DC4">
              <w:rPr>
                <w:rFonts w:cs="Times New Roman"/>
                <w:b/>
              </w:rPr>
              <w:t>backup confd name</w:t>
            </w:r>
            <w:r w:rsidRPr="00496DC4">
              <w:rPr>
                <w:rFonts w:cs="Times New Roman"/>
              </w:rPr>
              <w:t xml:space="preserve"> </w:t>
            </w:r>
            <w:r w:rsidRPr="00496DC4">
              <w:rPr>
                <w:rFonts w:cs="Times New Roman"/>
                <w:color w:val="FF0000"/>
              </w:rPr>
              <w:t xml:space="preserve">backup_ims </w:t>
            </w:r>
            <w:r w:rsidRPr="00496DC4">
              <w:rPr>
                <w:rFonts w:cs="Times New Roman"/>
              </w:rPr>
              <w:t>– backup toàn bộ data vào file backup_ims</w:t>
            </w:r>
          </w:p>
          <w:p w14:paraId="3E526780" w14:textId="77777777" w:rsidR="00496DC4" w:rsidRPr="00496DC4" w:rsidRDefault="00496DC4" w:rsidP="009E4B35">
            <w:pPr>
              <w:ind w:left="0"/>
              <w:rPr>
                <w:rFonts w:cs="Times New Roman"/>
              </w:rPr>
            </w:pPr>
            <w:r w:rsidRPr="00496DC4">
              <w:rPr>
                <w:rFonts w:cs="Times New Roman"/>
                <w:b/>
              </w:rPr>
              <w:t>backup confd</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oam </w:t>
            </w:r>
            <w:r w:rsidRPr="00496DC4">
              <w:rPr>
                <w:rFonts w:cs="Times New Roman"/>
                <w:b/>
              </w:rPr>
              <w:t>name</w:t>
            </w:r>
            <w:r w:rsidRPr="00496DC4">
              <w:rPr>
                <w:rFonts w:cs="Times New Roman"/>
              </w:rPr>
              <w:t xml:space="preserve"> </w:t>
            </w:r>
            <w:r w:rsidRPr="00496DC4">
              <w:rPr>
                <w:rFonts w:cs="Times New Roman"/>
                <w:color w:val="FF0000"/>
              </w:rPr>
              <w:t>backup_</w:t>
            </w:r>
            <w:proofErr w:type="gramStart"/>
            <w:r w:rsidRPr="00496DC4">
              <w:rPr>
                <w:rFonts w:cs="Times New Roman"/>
                <w:color w:val="FF0000"/>
              </w:rPr>
              <w:t xml:space="preserve">oam  </w:t>
            </w:r>
            <w:r w:rsidRPr="00496DC4">
              <w:rPr>
                <w:rFonts w:cs="Times New Roman"/>
              </w:rPr>
              <w:t>-</w:t>
            </w:r>
            <w:proofErr w:type="gramEnd"/>
            <w:r w:rsidRPr="00496DC4">
              <w:rPr>
                <w:rFonts w:cs="Times New Roman"/>
              </w:rPr>
              <w:t xml:space="preserve"> backup phân hệ oam vào file backup_oam</w:t>
            </w:r>
          </w:p>
        </w:tc>
      </w:tr>
      <w:tr w:rsidR="00496DC4" w:rsidRPr="00496DC4" w14:paraId="46432C2A" w14:textId="77777777" w:rsidTr="00185CBC">
        <w:tc>
          <w:tcPr>
            <w:tcW w:w="1440" w:type="dxa"/>
          </w:tcPr>
          <w:p w14:paraId="53F86A4B" w14:textId="77777777" w:rsidR="00496DC4" w:rsidRPr="00496DC4" w:rsidRDefault="00496DC4" w:rsidP="00DC313C">
            <w:pPr>
              <w:ind w:left="0"/>
              <w:jc w:val="center"/>
              <w:rPr>
                <w:rFonts w:cs="Times New Roman"/>
              </w:rPr>
            </w:pPr>
            <w:r w:rsidRPr="00496DC4">
              <w:rPr>
                <w:rFonts w:cs="Times New Roman"/>
              </w:rPr>
              <w:t>changepwd</w:t>
            </w:r>
          </w:p>
        </w:tc>
        <w:tc>
          <w:tcPr>
            <w:tcW w:w="1350" w:type="dxa"/>
          </w:tcPr>
          <w:p w14:paraId="7C12B1F5" w14:textId="77777777" w:rsidR="00496DC4" w:rsidRPr="00496DC4" w:rsidRDefault="00496DC4" w:rsidP="009E4B35">
            <w:pPr>
              <w:ind w:left="-18"/>
              <w:jc w:val="center"/>
              <w:rPr>
                <w:rFonts w:cs="Times New Roman"/>
              </w:rPr>
            </w:pPr>
          </w:p>
        </w:tc>
        <w:tc>
          <w:tcPr>
            <w:tcW w:w="2700" w:type="dxa"/>
          </w:tcPr>
          <w:p w14:paraId="744207BA" w14:textId="77777777" w:rsidR="00496DC4" w:rsidRPr="00496DC4" w:rsidRDefault="00496DC4" w:rsidP="009E4B35">
            <w:pPr>
              <w:ind w:left="0"/>
              <w:rPr>
                <w:rFonts w:cs="Times New Roman"/>
              </w:rPr>
            </w:pPr>
            <w:r w:rsidRPr="00496DC4">
              <w:rPr>
                <w:rFonts w:cs="Times New Roman"/>
              </w:rPr>
              <w:t>thay đổi password của user đang login</w:t>
            </w:r>
          </w:p>
        </w:tc>
        <w:tc>
          <w:tcPr>
            <w:tcW w:w="3150" w:type="dxa"/>
          </w:tcPr>
          <w:p w14:paraId="242F5100" w14:textId="77777777" w:rsidR="00496DC4" w:rsidRPr="00496DC4" w:rsidRDefault="00496DC4" w:rsidP="009E4B35">
            <w:pPr>
              <w:ind w:left="0"/>
              <w:rPr>
                <w:rFonts w:cs="Times New Roman"/>
              </w:rPr>
            </w:pPr>
          </w:p>
        </w:tc>
      </w:tr>
      <w:tr w:rsidR="00496DC4" w:rsidRPr="00496DC4" w14:paraId="6097635A" w14:textId="77777777" w:rsidTr="00185CBC">
        <w:tc>
          <w:tcPr>
            <w:tcW w:w="1440" w:type="dxa"/>
          </w:tcPr>
          <w:p w14:paraId="1A0225D2" w14:textId="77777777" w:rsidR="00496DC4" w:rsidRPr="00496DC4" w:rsidRDefault="00496DC4" w:rsidP="00DC313C">
            <w:pPr>
              <w:ind w:left="0"/>
              <w:jc w:val="center"/>
              <w:rPr>
                <w:rFonts w:cs="Times New Roman"/>
              </w:rPr>
            </w:pPr>
            <w:r w:rsidRPr="00496DC4">
              <w:rPr>
                <w:rFonts w:cs="Times New Roman"/>
              </w:rPr>
              <w:t>changuserpwd</w:t>
            </w:r>
          </w:p>
        </w:tc>
        <w:tc>
          <w:tcPr>
            <w:tcW w:w="1350" w:type="dxa"/>
          </w:tcPr>
          <w:p w14:paraId="5F71A59B" w14:textId="77777777" w:rsidR="00496DC4" w:rsidRPr="00496DC4" w:rsidRDefault="00496DC4" w:rsidP="009E4B35">
            <w:pPr>
              <w:ind w:left="-18"/>
              <w:jc w:val="center"/>
              <w:rPr>
                <w:rFonts w:cs="Times New Roman"/>
              </w:rPr>
            </w:pPr>
          </w:p>
        </w:tc>
        <w:tc>
          <w:tcPr>
            <w:tcW w:w="2700" w:type="dxa"/>
          </w:tcPr>
          <w:p w14:paraId="25EB0D9E" w14:textId="7D7CE6DB" w:rsidR="00496DC4" w:rsidRPr="00496DC4" w:rsidRDefault="00496DC4" w:rsidP="009E4B35">
            <w:pPr>
              <w:ind w:left="0"/>
              <w:rPr>
                <w:rFonts w:cs="Times New Roman"/>
              </w:rPr>
            </w:pPr>
            <w:r w:rsidRPr="00496DC4">
              <w:rPr>
                <w:rFonts w:cs="Times New Roman"/>
              </w:rPr>
              <w:t xml:space="preserve">thay đổi password của user chỉ định (chỉ admin mới có quền thực thi lệnh này) </w:t>
            </w:r>
          </w:p>
        </w:tc>
        <w:tc>
          <w:tcPr>
            <w:tcW w:w="3150" w:type="dxa"/>
          </w:tcPr>
          <w:p w14:paraId="457625DD" w14:textId="77777777" w:rsidR="00496DC4" w:rsidRPr="00496DC4" w:rsidRDefault="00496DC4" w:rsidP="009E4B35">
            <w:pPr>
              <w:ind w:left="0"/>
              <w:rPr>
                <w:rFonts w:cs="Times New Roman"/>
              </w:rPr>
            </w:pPr>
          </w:p>
        </w:tc>
      </w:tr>
      <w:tr w:rsidR="00496DC4" w:rsidRPr="00496DC4" w14:paraId="47B9A7D5" w14:textId="77777777" w:rsidTr="00185CBC">
        <w:tc>
          <w:tcPr>
            <w:tcW w:w="1440" w:type="dxa"/>
          </w:tcPr>
          <w:p w14:paraId="2ACB6C42" w14:textId="77777777" w:rsidR="00496DC4" w:rsidRPr="00496DC4" w:rsidRDefault="00496DC4" w:rsidP="00DC313C">
            <w:pPr>
              <w:ind w:left="0"/>
              <w:jc w:val="center"/>
              <w:rPr>
                <w:rFonts w:cs="Times New Roman"/>
              </w:rPr>
            </w:pPr>
            <w:r w:rsidRPr="00496DC4">
              <w:rPr>
                <w:rFonts w:cs="Times New Roman"/>
              </w:rPr>
              <w:t>disable</w:t>
            </w:r>
          </w:p>
        </w:tc>
        <w:tc>
          <w:tcPr>
            <w:tcW w:w="1350" w:type="dxa"/>
          </w:tcPr>
          <w:p w14:paraId="5904DD6B" w14:textId="77777777" w:rsidR="00496DC4" w:rsidRPr="00496DC4" w:rsidRDefault="00496DC4" w:rsidP="009E4B35">
            <w:pPr>
              <w:ind w:left="-18"/>
              <w:jc w:val="center"/>
              <w:rPr>
                <w:rFonts w:cs="Times New Roman"/>
              </w:rPr>
            </w:pPr>
            <w:r w:rsidRPr="00496DC4">
              <w:rPr>
                <w:rFonts w:cs="Times New Roman"/>
              </w:rPr>
              <w:t>diagw_link</w:t>
            </w:r>
          </w:p>
        </w:tc>
        <w:tc>
          <w:tcPr>
            <w:tcW w:w="2700" w:type="dxa"/>
          </w:tcPr>
          <w:p w14:paraId="2AAF299D" w14:textId="7640978D" w:rsidR="00496DC4" w:rsidRPr="00496DC4" w:rsidRDefault="00496DC4" w:rsidP="009E4B35">
            <w:pPr>
              <w:ind w:left="0"/>
              <w:rPr>
                <w:rFonts w:cs="Times New Roman"/>
              </w:rPr>
            </w:pPr>
            <w:r w:rsidRPr="00496DC4">
              <w:rPr>
                <w:rFonts w:cs="Times New Roman"/>
              </w:rPr>
              <w:t>disable diagw_link (tham số: system,</w:t>
            </w:r>
            <w:r w:rsidR="006B1C6A">
              <w:rPr>
                <w:rFonts w:cs="Times New Roman"/>
              </w:rPr>
              <w:t xml:space="preserve"> </w:t>
            </w:r>
            <w:r w:rsidRPr="00496DC4">
              <w:rPr>
                <w:rFonts w:cs="Times New Roman"/>
              </w:rPr>
              <w:t>node_name,</w:t>
            </w:r>
            <w:r w:rsidR="006B1C6A">
              <w:rPr>
                <w:rFonts w:cs="Times New Roman"/>
              </w:rPr>
              <w:t xml:space="preserve"> </w:t>
            </w:r>
            <w:r w:rsidRPr="00496DC4">
              <w:rPr>
                <w:rFonts w:cs="Times New Roman"/>
              </w:rPr>
              <w:t>link_name)</w:t>
            </w:r>
          </w:p>
        </w:tc>
        <w:tc>
          <w:tcPr>
            <w:tcW w:w="3150" w:type="dxa"/>
          </w:tcPr>
          <w:p w14:paraId="1CDC3A6A" w14:textId="77777777" w:rsidR="00496DC4" w:rsidRPr="00496DC4" w:rsidRDefault="00496DC4" w:rsidP="009E4B35">
            <w:pPr>
              <w:ind w:left="0"/>
              <w:rPr>
                <w:rFonts w:cs="Times New Roman"/>
              </w:rPr>
            </w:pPr>
            <w:r w:rsidRPr="00496DC4">
              <w:rPr>
                <w:rFonts w:cs="Times New Roman"/>
                <w:b/>
              </w:rPr>
              <w:t>dis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8"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disable link cs_dia44 trên node </w:t>
            </w:r>
            <w:hyperlink r:id="rId99"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3415037D" w14:textId="77777777" w:rsidTr="00185CBC">
        <w:tc>
          <w:tcPr>
            <w:tcW w:w="1440" w:type="dxa"/>
          </w:tcPr>
          <w:p w14:paraId="3868807A" w14:textId="77777777" w:rsidR="00496DC4" w:rsidRPr="00496DC4" w:rsidRDefault="00496DC4" w:rsidP="00DC313C">
            <w:pPr>
              <w:ind w:left="0"/>
              <w:jc w:val="center"/>
              <w:rPr>
                <w:rFonts w:cs="Times New Roman"/>
              </w:rPr>
            </w:pPr>
            <w:r w:rsidRPr="00496DC4">
              <w:rPr>
                <w:rFonts w:cs="Times New Roman"/>
              </w:rPr>
              <w:lastRenderedPageBreak/>
              <w:t>enable</w:t>
            </w:r>
          </w:p>
        </w:tc>
        <w:tc>
          <w:tcPr>
            <w:tcW w:w="1350" w:type="dxa"/>
          </w:tcPr>
          <w:p w14:paraId="1C15A9F4" w14:textId="77777777" w:rsidR="00496DC4" w:rsidRPr="00496DC4" w:rsidRDefault="00496DC4" w:rsidP="009E4B35">
            <w:pPr>
              <w:ind w:left="-18"/>
              <w:jc w:val="center"/>
              <w:rPr>
                <w:rFonts w:cs="Times New Roman"/>
              </w:rPr>
            </w:pPr>
            <w:r w:rsidRPr="00496DC4">
              <w:rPr>
                <w:rFonts w:cs="Times New Roman"/>
              </w:rPr>
              <w:t>diagw link</w:t>
            </w:r>
          </w:p>
        </w:tc>
        <w:tc>
          <w:tcPr>
            <w:tcW w:w="2700" w:type="dxa"/>
          </w:tcPr>
          <w:p w14:paraId="0625C31F" w14:textId="1DEF5239" w:rsidR="00496DC4" w:rsidRPr="00496DC4" w:rsidRDefault="00496DC4" w:rsidP="009E4B35">
            <w:pPr>
              <w:ind w:left="0"/>
              <w:rPr>
                <w:rFonts w:cs="Times New Roman"/>
              </w:rPr>
            </w:pPr>
            <w:r w:rsidRPr="00496DC4">
              <w:rPr>
                <w:rFonts w:cs="Times New Roman"/>
              </w:rPr>
              <w:t>enable diagw_link (tham số: system,</w:t>
            </w:r>
            <w:r w:rsidR="006B1C6A">
              <w:rPr>
                <w:rFonts w:cs="Times New Roman"/>
              </w:rPr>
              <w:t xml:space="preserve"> </w:t>
            </w:r>
            <w:r w:rsidRPr="00496DC4">
              <w:rPr>
                <w:rFonts w:cs="Times New Roman"/>
              </w:rPr>
              <w:t>node_name,</w:t>
            </w:r>
            <w:r w:rsidR="006B1C6A">
              <w:rPr>
                <w:rFonts w:cs="Times New Roman"/>
              </w:rPr>
              <w:t xml:space="preserve"> </w:t>
            </w:r>
            <w:r w:rsidRPr="00496DC4">
              <w:rPr>
                <w:rFonts w:cs="Times New Roman"/>
              </w:rPr>
              <w:t>link_name)</w:t>
            </w:r>
          </w:p>
        </w:tc>
        <w:tc>
          <w:tcPr>
            <w:tcW w:w="3150" w:type="dxa"/>
          </w:tcPr>
          <w:p w14:paraId="71BB28B1" w14:textId="77777777" w:rsidR="00496DC4" w:rsidRPr="00496DC4" w:rsidRDefault="00496DC4" w:rsidP="009E4B35">
            <w:pPr>
              <w:ind w:left="0"/>
              <w:rPr>
                <w:rFonts w:cs="Times New Roman"/>
              </w:rPr>
            </w:pPr>
            <w:r w:rsidRPr="00496DC4">
              <w:rPr>
                <w:rFonts w:cs="Times New Roman"/>
                <w:b/>
              </w:rPr>
              <w:t>en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100"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enable link cs_dia44 trên node </w:t>
            </w:r>
            <w:hyperlink r:id="rId101"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1576B330" w14:textId="77777777" w:rsidTr="00185CBC">
        <w:tc>
          <w:tcPr>
            <w:tcW w:w="1440" w:type="dxa"/>
          </w:tcPr>
          <w:p w14:paraId="2533AF8C" w14:textId="77777777" w:rsidR="00496DC4" w:rsidRPr="00496DC4" w:rsidRDefault="00496DC4" w:rsidP="00DC313C">
            <w:pPr>
              <w:ind w:left="0"/>
              <w:jc w:val="center"/>
              <w:rPr>
                <w:rFonts w:cs="Times New Roman"/>
              </w:rPr>
            </w:pPr>
            <w:r w:rsidRPr="00496DC4">
              <w:rPr>
                <w:rFonts w:cs="Times New Roman"/>
              </w:rPr>
              <w:t>exit</w:t>
            </w:r>
          </w:p>
        </w:tc>
        <w:tc>
          <w:tcPr>
            <w:tcW w:w="1350" w:type="dxa"/>
          </w:tcPr>
          <w:p w14:paraId="4AE25F3B" w14:textId="77777777" w:rsidR="00496DC4" w:rsidRPr="00496DC4" w:rsidRDefault="00496DC4" w:rsidP="009E4B35">
            <w:pPr>
              <w:ind w:left="-18"/>
              <w:jc w:val="center"/>
              <w:rPr>
                <w:rFonts w:cs="Times New Roman"/>
              </w:rPr>
            </w:pPr>
          </w:p>
        </w:tc>
        <w:tc>
          <w:tcPr>
            <w:tcW w:w="2700" w:type="dxa"/>
          </w:tcPr>
          <w:p w14:paraId="696C3E50" w14:textId="77777777" w:rsidR="00496DC4" w:rsidRPr="00496DC4" w:rsidRDefault="00496DC4" w:rsidP="009E4B35">
            <w:pPr>
              <w:ind w:left="0"/>
              <w:rPr>
                <w:rFonts w:cs="Times New Roman"/>
              </w:rPr>
            </w:pPr>
            <w:r w:rsidRPr="00496DC4">
              <w:rPr>
                <w:rFonts w:cs="Times New Roman"/>
              </w:rPr>
              <w:t>Thoát khỏi EXTERN-CONFIG MODE</w:t>
            </w:r>
          </w:p>
        </w:tc>
        <w:tc>
          <w:tcPr>
            <w:tcW w:w="3150" w:type="dxa"/>
          </w:tcPr>
          <w:p w14:paraId="789F61C5" w14:textId="77777777" w:rsidR="00496DC4" w:rsidRPr="00496DC4" w:rsidRDefault="00496DC4" w:rsidP="009E4B35">
            <w:pPr>
              <w:ind w:left="0"/>
              <w:rPr>
                <w:rFonts w:cs="Times New Roman"/>
              </w:rPr>
            </w:pPr>
          </w:p>
        </w:tc>
      </w:tr>
      <w:tr w:rsidR="00496DC4" w:rsidRPr="00496DC4" w14:paraId="0DCA4C16" w14:textId="77777777" w:rsidTr="00185CBC">
        <w:tc>
          <w:tcPr>
            <w:tcW w:w="1440" w:type="dxa"/>
          </w:tcPr>
          <w:p w14:paraId="05C4EC38" w14:textId="77777777" w:rsidR="00496DC4" w:rsidRPr="00496DC4" w:rsidRDefault="00496DC4" w:rsidP="00DC313C">
            <w:pPr>
              <w:ind w:left="0"/>
              <w:jc w:val="center"/>
              <w:rPr>
                <w:rFonts w:cs="Times New Roman"/>
              </w:rPr>
            </w:pPr>
            <w:r w:rsidRPr="00496DC4">
              <w:rPr>
                <w:rFonts w:cs="Times New Roman"/>
              </w:rPr>
              <w:t>get</w:t>
            </w:r>
          </w:p>
        </w:tc>
        <w:tc>
          <w:tcPr>
            <w:tcW w:w="1350" w:type="dxa"/>
          </w:tcPr>
          <w:p w14:paraId="6EA6C129" w14:textId="77777777" w:rsidR="00496DC4" w:rsidRPr="00496DC4" w:rsidRDefault="00496DC4" w:rsidP="009E4B35">
            <w:pPr>
              <w:ind w:left="-18"/>
              <w:jc w:val="center"/>
              <w:rPr>
                <w:rFonts w:cs="Times New Roman"/>
              </w:rPr>
            </w:pPr>
          </w:p>
        </w:tc>
        <w:tc>
          <w:tcPr>
            <w:tcW w:w="2700" w:type="dxa"/>
          </w:tcPr>
          <w:p w14:paraId="0E4D312B" w14:textId="77777777" w:rsidR="00496DC4" w:rsidRPr="00496DC4" w:rsidRDefault="00496DC4" w:rsidP="009E4B35">
            <w:pPr>
              <w:ind w:left="0"/>
              <w:rPr>
                <w:rFonts w:cs="Times New Roman"/>
              </w:rPr>
            </w:pPr>
            <w:r w:rsidRPr="00496DC4">
              <w:rPr>
                <w:rFonts w:cs="Times New Roman"/>
              </w:rPr>
              <w:t>giống như phần get trong INIT MODE</w:t>
            </w:r>
          </w:p>
        </w:tc>
        <w:tc>
          <w:tcPr>
            <w:tcW w:w="3150" w:type="dxa"/>
          </w:tcPr>
          <w:p w14:paraId="4263E80E" w14:textId="77777777" w:rsidR="00496DC4" w:rsidRPr="00496DC4" w:rsidRDefault="00496DC4" w:rsidP="009E4B35">
            <w:pPr>
              <w:ind w:left="0"/>
              <w:rPr>
                <w:rFonts w:cs="Times New Roman"/>
              </w:rPr>
            </w:pPr>
          </w:p>
        </w:tc>
      </w:tr>
      <w:tr w:rsidR="00496DC4" w:rsidRPr="00496DC4" w14:paraId="226A67FE" w14:textId="77777777" w:rsidTr="00185CBC">
        <w:tc>
          <w:tcPr>
            <w:tcW w:w="1440" w:type="dxa"/>
            <w:vMerge w:val="restart"/>
          </w:tcPr>
          <w:p w14:paraId="24D5AA28" w14:textId="77777777" w:rsidR="00496DC4" w:rsidRPr="00496DC4" w:rsidRDefault="00496DC4" w:rsidP="00DC313C">
            <w:pPr>
              <w:ind w:left="0"/>
              <w:jc w:val="center"/>
              <w:rPr>
                <w:rFonts w:cs="Times New Roman"/>
              </w:rPr>
            </w:pPr>
            <w:r w:rsidRPr="00496DC4">
              <w:rPr>
                <w:rFonts w:cs="Times New Roman"/>
              </w:rPr>
              <w:t>no</w:t>
            </w:r>
          </w:p>
        </w:tc>
        <w:tc>
          <w:tcPr>
            <w:tcW w:w="1350" w:type="dxa"/>
          </w:tcPr>
          <w:p w14:paraId="33ED82EB" w14:textId="77777777" w:rsidR="00496DC4" w:rsidRPr="00496DC4" w:rsidRDefault="00496DC4" w:rsidP="009E4B35">
            <w:pPr>
              <w:ind w:left="-18"/>
              <w:jc w:val="center"/>
              <w:rPr>
                <w:rFonts w:cs="Times New Roman"/>
              </w:rPr>
            </w:pPr>
            <w:r w:rsidRPr="00496DC4">
              <w:rPr>
                <w:rFonts w:cs="Times New Roman"/>
              </w:rPr>
              <w:t>subscriber</w:t>
            </w:r>
          </w:p>
        </w:tc>
        <w:tc>
          <w:tcPr>
            <w:tcW w:w="2700" w:type="dxa"/>
          </w:tcPr>
          <w:p w14:paraId="39C448AA" w14:textId="7B0E5B1A" w:rsidR="00496DC4" w:rsidRPr="00496DC4" w:rsidRDefault="00496DC4" w:rsidP="009E4B35">
            <w:pPr>
              <w:ind w:left="0"/>
              <w:rPr>
                <w:rFonts w:cs="Times New Roman"/>
              </w:rPr>
            </w:pPr>
            <w:r w:rsidRPr="00496DC4">
              <w:rPr>
                <w:rFonts w:cs="Times New Roman"/>
              </w:rPr>
              <w:t>xóa thuê bao attach vào mmtel/sccas (tham số: system,</w:t>
            </w:r>
            <w:r w:rsidR="006B1C6A">
              <w:rPr>
                <w:rFonts w:cs="Times New Roman"/>
              </w:rPr>
              <w:t xml:space="preserve"> </w:t>
            </w:r>
            <w:r w:rsidRPr="00496DC4">
              <w:rPr>
                <w:rFonts w:cs="Times New Roman"/>
              </w:rPr>
              <w:t>MSISDN)</w:t>
            </w:r>
          </w:p>
        </w:tc>
        <w:tc>
          <w:tcPr>
            <w:tcW w:w="3150" w:type="dxa"/>
          </w:tcPr>
          <w:p w14:paraId="3A246CB0" w14:textId="77777777" w:rsidR="00496DC4" w:rsidRPr="00496DC4" w:rsidRDefault="00496DC4" w:rsidP="009E4B35">
            <w:pPr>
              <w:ind w:left="0"/>
              <w:rPr>
                <w:rFonts w:cs="Times New Roman"/>
              </w:rPr>
            </w:pPr>
            <w:r w:rsidRPr="00496DC4">
              <w:rPr>
                <w:rFonts w:cs="Times New Roman"/>
                <w:b/>
              </w:rPr>
              <w:t>no</w:t>
            </w:r>
            <w:r w:rsidRPr="00496DC4">
              <w:rPr>
                <w:rFonts w:cs="Times New Roman"/>
              </w:rPr>
              <w:t xml:space="preserve"> </w:t>
            </w:r>
            <w:r w:rsidRPr="00496DC4">
              <w:rPr>
                <w:rFonts w:cs="Times New Roman"/>
                <w:b/>
              </w:rPr>
              <w:t>subscriber</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mmtel </w:t>
            </w:r>
            <w:r w:rsidRPr="00496DC4">
              <w:rPr>
                <w:rFonts w:cs="Times New Roman"/>
                <w:b/>
              </w:rPr>
              <w:t>MSISDN</w:t>
            </w:r>
            <w:r w:rsidRPr="00496DC4">
              <w:rPr>
                <w:rFonts w:cs="Times New Roman"/>
              </w:rPr>
              <w:t xml:space="preserve"> </w:t>
            </w:r>
            <w:r w:rsidRPr="00496DC4">
              <w:rPr>
                <w:rFonts w:cs="Times New Roman"/>
                <w:color w:val="FF0000"/>
              </w:rPr>
              <w:t xml:space="preserve">0382769096 </w:t>
            </w:r>
            <w:r w:rsidRPr="00496DC4">
              <w:rPr>
                <w:rFonts w:cs="Times New Roman"/>
              </w:rPr>
              <w:t>– xóa thuê bao 0382769096 trên phân hệ mmtel</w:t>
            </w:r>
          </w:p>
        </w:tc>
      </w:tr>
      <w:tr w:rsidR="00496DC4" w:rsidRPr="00496DC4" w14:paraId="732B0B72" w14:textId="77777777" w:rsidTr="00185CBC">
        <w:tc>
          <w:tcPr>
            <w:tcW w:w="1440" w:type="dxa"/>
            <w:vMerge/>
          </w:tcPr>
          <w:p w14:paraId="67243CC2" w14:textId="77777777" w:rsidR="00496DC4" w:rsidRPr="00496DC4" w:rsidRDefault="00496DC4" w:rsidP="00DC313C">
            <w:pPr>
              <w:ind w:left="0"/>
              <w:jc w:val="center"/>
              <w:rPr>
                <w:rFonts w:cs="Times New Roman"/>
              </w:rPr>
            </w:pPr>
          </w:p>
        </w:tc>
        <w:tc>
          <w:tcPr>
            <w:tcW w:w="1350" w:type="dxa"/>
          </w:tcPr>
          <w:p w14:paraId="743BD53C"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6705B2E" w14:textId="77777777" w:rsidR="00496DC4" w:rsidRPr="00496DC4" w:rsidRDefault="00496DC4" w:rsidP="009E4B35">
            <w:pPr>
              <w:ind w:left="0"/>
              <w:rPr>
                <w:rFonts w:cs="Times New Roman"/>
              </w:rPr>
            </w:pPr>
            <w:r w:rsidRPr="00496DC4">
              <w:rPr>
                <w:rFonts w:cs="Times New Roman"/>
              </w:rPr>
              <w:t>xóa alarm config (tham số: name)</w:t>
            </w:r>
          </w:p>
        </w:tc>
        <w:tc>
          <w:tcPr>
            <w:tcW w:w="3150" w:type="dxa"/>
          </w:tcPr>
          <w:p w14:paraId="0F66BB45" w14:textId="77777777" w:rsidR="00496DC4" w:rsidRPr="00496DC4" w:rsidRDefault="00496DC4" w:rsidP="009E4B35">
            <w:pPr>
              <w:ind w:left="0"/>
              <w:rPr>
                <w:rFonts w:cs="Times New Roman"/>
                <w:b/>
              </w:rPr>
            </w:pPr>
            <w:r w:rsidRPr="00496DC4">
              <w:rPr>
                <w:rFonts w:cs="Times New Roman"/>
                <w:b/>
              </w:rPr>
              <w:t xml:space="preserve">no alarm name </w:t>
            </w:r>
            <w:r w:rsidRPr="00496DC4">
              <w:rPr>
                <w:rFonts w:cs="Times New Roman"/>
                <w:color w:val="FF0000"/>
              </w:rPr>
              <w:t>OAM_MYSQL_DB_STATUS</w:t>
            </w:r>
            <w:r w:rsidRPr="00496DC4">
              <w:rPr>
                <w:rFonts w:cs="Times New Roman"/>
                <w:b/>
                <w:color w:val="FF0000"/>
              </w:rPr>
              <w:t xml:space="preserve"> </w:t>
            </w:r>
            <w:r w:rsidRPr="00496DC4">
              <w:rPr>
                <w:rFonts w:cs="Times New Roman"/>
                <w:b/>
              </w:rPr>
              <w:t xml:space="preserve">– </w:t>
            </w:r>
            <w:r w:rsidRPr="00496DC4">
              <w:rPr>
                <w:rFonts w:cs="Times New Roman"/>
              </w:rPr>
              <w:t>xóa alarm OAM_MYSQL_DB_STATUS</w:t>
            </w:r>
          </w:p>
        </w:tc>
      </w:tr>
      <w:tr w:rsidR="00496DC4" w:rsidRPr="00496DC4" w14:paraId="0DA5D59C" w14:textId="77777777" w:rsidTr="00185CBC">
        <w:tc>
          <w:tcPr>
            <w:tcW w:w="1440" w:type="dxa"/>
            <w:vMerge/>
          </w:tcPr>
          <w:p w14:paraId="55631C42" w14:textId="77777777" w:rsidR="00496DC4" w:rsidRPr="00496DC4" w:rsidRDefault="00496DC4" w:rsidP="00DC313C">
            <w:pPr>
              <w:ind w:left="0"/>
              <w:jc w:val="center"/>
              <w:rPr>
                <w:rFonts w:cs="Times New Roman"/>
              </w:rPr>
            </w:pPr>
          </w:p>
        </w:tc>
        <w:tc>
          <w:tcPr>
            <w:tcW w:w="1350" w:type="dxa"/>
          </w:tcPr>
          <w:p w14:paraId="563FF5F4"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ECB73A5" w14:textId="77777777" w:rsidR="00496DC4" w:rsidRPr="00496DC4" w:rsidRDefault="00496DC4" w:rsidP="009E4B35">
            <w:pPr>
              <w:ind w:left="0"/>
              <w:rPr>
                <w:rFonts w:cs="Times New Roman"/>
              </w:rPr>
            </w:pPr>
            <w:r w:rsidRPr="00496DC4">
              <w:rPr>
                <w:rFonts w:cs="Times New Roman"/>
              </w:rPr>
              <w:t>xóa một severity config của alarm (tham số: alarmid, level)</w:t>
            </w:r>
          </w:p>
        </w:tc>
        <w:tc>
          <w:tcPr>
            <w:tcW w:w="3150" w:type="dxa"/>
          </w:tcPr>
          <w:p w14:paraId="0E207143" w14:textId="77777777" w:rsidR="00496DC4" w:rsidRPr="00496DC4" w:rsidRDefault="00496DC4" w:rsidP="009E4B35">
            <w:pPr>
              <w:ind w:left="0"/>
              <w:rPr>
                <w:rFonts w:cs="Times New Roman"/>
                <w:b/>
              </w:rPr>
            </w:pPr>
            <w:r w:rsidRPr="00496DC4">
              <w:rPr>
                <w:rFonts w:cs="Times New Roman"/>
                <w:b/>
              </w:rPr>
              <w:t xml:space="preserve">no alarm_severity alarmid </w:t>
            </w:r>
            <w:r w:rsidRPr="00496DC4">
              <w:rPr>
                <w:rFonts w:cs="Times New Roman"/>
                <w:color w:val="FF0000"/>
              </w:rPr>
              <w:t>16</w:t>
            </w:r>
            <w:r w:rsidRPr="00496DC4">
              <w:rPr>
                <w:rFonts w:cs="Times New Roman"/>
                <w:b/>
                <w:color w:val="FF0000"/>
              </w:rPr>
              <w:t xml:space="preserve"> </w:t>
            </w:r>
            <w:r w:rsidRPr="00496DC4">
              <w:rPr>
                <w:rFonts w:cs="Times New Roman"/>
                <w:b/>
              </w:rPr>
              <w:t xml:space="preserve">level </w:t>
            </w:r>
            <w:r w:rsidRPr="00496DC4">
              <w:rPr>
                <w:rFonts w:cs="Times New Roman"/>
                <w:color w:val="FF0000"/>
              </w:rPr>
              <w:t>critical</w:t>
            </w:r>
            <w:r w:rsidRPr="00496DC4">
              <w:rPr>
                <w:rFonts w:cs="Times New Roman"/>
                <w:b/>
                <w:color w:val="FF0000"/>
              </w:rPr>
              <w:t xml:space="preserve"> </w:t>
            </w:r>
            <w:r w:rsidRPr="00496DC4">
              <w:rPr>
                <w:rFonts w:cs="Times New Roman"/>
                <w:b/>
              </w:rPr>
              <w:t xml:space="preserve">– </w:t>
            </w:r>
            <w:r w:rsidRPr="00496DC4">
              <w:rPr>
                <w:rFonts w:cs="Times New Roman"/>
              </w:rPr>
              <w:t>xóa cấu hình ngưỡng critical của alarm_id 16</w:t>
            </w:r>
          </w:p>
        </w:tc>
      </w:tr>
      <w:tr w:rsidR="00496DC4" w:rsidRPr="00496DC4" w14:paraId="655DD718" w14:textId="77777777" w:rsidTr="00185CBC">
        <w:tc>
          <w:tcPr>
            <w:tcW w:w="1440" w:type="dxa"/>
            <w:vMerge/>
          </w:tcPr>
          <w:p w14:paraId="2E0072FA" w14:textId="77777777" w:rsidR="00496DC4" w:rsidRPr="00496DC4" w:rsidRDefault="00496DC4" w:rsidP="00DC313C">
            <w:pPr>
              <w:ind w:left="0"/>
              <w:jc w:val="center"/>
              <w:rPr>
                <w:rFonts w:cs="Times New Roman"/>
              </w:rPr>
            </w:pPr>
          </w:p>
        </w:tc>
        <w:tc>
          <w:tcPr>
            <w:tcW w:w="1350" w:type="dxa"/>
          </w:tcPr>
          <w:p w14:paraId="6247A83A"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720D96E1" w14:textId="77777777" w:rsidR="00496DC4" w:rsidRPr="00496DC4" w:rsidRDefault="00496DC4" w:rsidP="009E4B35">
            <w:pPr>
              <w:ind w:left="0"/>
              <w:rPr>
                <w:rFonts w:cs="Times New Roman"/>
              </w:rPr>
            </w:pPr>
            <w:r w:rsidRPr="00496DC4">
              <w:rPr>
                <w:rFonts w:cs="Times New Roman"/>
              </w:rPr>
              <w:t>xóa các alarm được assign cho user khi thông báo</w:t>
            </w:r>
          </w:p>
        </w:tc>
        <w:tc>
          <w:tcPr>
            <w:tcW w:w="3150" w:type="dxa"/>
          </w:tcPr>
          <w:p w14:paraId="0E621F77" w14:textId="77777777" w:rsidR="00496DC4" w:rsidRPr="00496DC4" w:rsidRDefault="00496DC4" w:rsidP="009E4B35">
            <w:pPr>
              <w:ind w:left="0"/>
              <w:rPr>
                <w:rFonts w:cs="Times New Roman"/>
                <w:b/>
              </w:rPr>
            </w:pPr>
            <w:r w:rsidRPr="00496DC4">
              <w:rPr>
                <w:rFonts w:cs="Times New Roman"/>
                <w:b/>
              </w:rPr>
              <w:t xml:space="preserve">no alarm_user_mapping username </w:t>
            </w:r>
            <w:r w:rsidRPr="00496DC4">
              <w:rPr>
                <w:rFonts w:cs="Times New Roman"/>
                <w:color w:val="FF0000"/>
              </w:rPr>
              <w:t xml:space="preserve">minhnv44 </w:t>
            </w:r>
            <w:r w:rsidRPr="00496DC4">
              <w:rPr>
                <w:rFonts w:cs="Times New Roman"/>
                <w:b/>
              </w:rPr>
              <w:t xml:space="preserve">alarmname </w:t>
            </w:r>
            <w:r w:rsidRPr="00496DC4">
              <w:rPr>
                <w:rFonts w:cs="Times New Roman"/>
                <w:color w:val="FF0000"/>
              </w:rPr>
              <w:t>VM_RAM_USAGE</w:t>
            </w:r>
            <w:r w:rsidRPr="00496DC4">
              <w:rPr>
                <w:rFonts w:cs="Times New Roman"/>
                <w:b/>
                <w:color w:val="FF0000"/>
              </w:rPr>
              <w:t xml:space="preserve"> </w:t>
            </w:r>
            <w:r w:rsidRPr="00496DC4">
              <w:rPr>
                <w:rFonts w:cs="Times New Roman"/>
              </w:rPr>
              <w:t>– xóa alarm VM_RAM_USAGE khỏi danh sách alarm assign cho user minhnv44</w:t>
            </w:r>
          </w:p>
        </w:tc>
      </w:tr>
      <w:tr w:rsidR="00263A83" w:rsidRPr="00496DC4" w14:paraId="7D88316C" w14:textId="77777777" w:rsidTr="00185CBC">
        <w:trPr>
          <w:trHeight w:val="638"/>
        </w:trPr>
        <w:tc>
          <w:tcPr>
            <w:tcW w:w="1440" w:type="dxa"/>
            <w:vMerge/>
          </w:tcPr>
          <w:p w14:paraId="5C119CC4" w14:textId="77777777" w:rsidR="00263A83" w:rsidRPr="00496DC4" w:rsidRDefault="00263A83" w:rsidP="00DC313C">
            <w:pPr>
              <w:ind w:left="0"/>
              <w:jc w:val="center"/>
              <w:rPr>
                <w:rFonts w:cs="Times New Roman"/>
              </w:rPr>
            </w:pPr>
          </w:p>
        </w:tc>
        <w:tc>
          <w:tcPr>
            <w:tcW w:w="1350" w:type="dxa"/>
          </w:tcPr>
          <w:p w14:paraId="2AB7FE5F" w14:textId="2927A13E" w:rsidR="00263A83" w:rsidRPr="00496DC4" w:rsidRDefault="00263A83" w:rsidP="009E4B35">
            <w:pPr>
              <w:ind w:left="-18"/>
              <w:jc w:val="center"/>
              <w:rPr>
                <w:rFonts w:cs="Times New Roman"/>
              </w:rPr>
            </w:pPr>
            <w:r w:rsidRPr="00496DC4">
              <w:rPr>
                <w:rFonts w:cs="Times New Roman"/>
              </w:rPr>
              <w:t>ftpserver</w:t>
            </w:r>
          </w:p>
        </w:tc>
        <w:tc>
          <w:tcPr>
            <w:tcW w:w="2700" w:type="dxa"/>
          </w:tcPr>
          <w:p w14:paraId="6FA63CF4" w14:textId="3F4D895C" w:rsidR="00263A83" w:rsidRPr="00496DC4" w:rsidRDefault="00263A83" w:rsidP="009E4B35">
            <w:pPr>
              <w:ind w:left="0"/>
              <w:rPr>
                <w:rFonts w:cs="Times New Roman"/>
              </w:rPr>
            </w:pPr>
            <w:r w:rsidRPr="00496DC4">
              <w:rPr>
                <w:rFonts w:cs="Times New Roman"/>
              </w:rPr>
              <w:t>xóa cấu hình ftpserver (tham số: ftptype)</w:t>
            </w:r>
          </w:p>
        </w:tc>
        <w:tc>
          <w:tcPr>
            <w:tcW w:w="3150" w:type="dxa"/>
          </w:tcPr>
          <w:p w14:paraId="577D508E" w14:textId="583246AA" w:rsidR="00263A83" w:rsidRPr="00496DC4" w:rsidRDefault="00263A83" w:rsidP="009E4B35">
            <w:pPr>
              <w:ind w:left="0"/>
              <w:rPr>
                <w:rFonts w:cs="Times New Roman"/>
                <w:b/>
              </w:rPr>
            </w:pPr>
            <w:r w:rsidRPr="00496DC4">
              <w:rPr>
                <w:rFonts w:cs="Times New Roman"/>
                <w:b/>
              </w:rPr>
              <w:t xml:space="preserve">no ftpserver ftptype </w:t>
            </w:r>
            <w:r w:rsidRPr="00496DC4">
              <w:rPr>
                <w:rFonts w:cs="Times New Roman"/>
                <w:color w:val="FF0000"/>
              </w:rPr>
              <w:t>DB</w:t>
            </w:r>
            <w:r w:rsidRPr="00496DC4">
              <w:rPr>
                <w:rFonts w:cs="Times New Roman"/>
              </w:rPr>
              <w:t xml:space="preserve"> – xóa cấu hình đẩy fpt cho DB MYSQL</w:t>
            </w:r>
          </w:p>
        </w:tc>
      </w:tr>
      <w:tr w:rsidR="00496DC4" w:rsidRPr="00496DC4" w14:paraId="1739E4D2" w14:textId="77777777" w:rsidTr="00185CBC">
        <w:tc>
          <w:tcPr>
            <w:tcW w:w="1440" w:type="dxa"/>
            <w:vMerge/>
          </w:tcPr>
          <w:p w14:paraId="1A5806D4" w14:textId="77777777" w:rsidR="00496DC4" w:rsidRPr="00496DC4" w:rsidRDefault="00496DC4" w:rsidP="00DC313C">
            <w:pPr>
              <w:ind w:left="0"/>
              <w:jc w:val="center"/>
              <w:rPr>
                <w:rFonts w:cs="Times New Roman"/>
              </w:rPr>
            </w:pPr>
          </w:p>
        </w:tc>
        <w:tc>
          <w:tcPr>
            <w:tcW w:w="1350" w:type="dxa"/>
          </w:tcPr>
          <w:p w14:paraId="3E0AB58D"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BE3C774" w14:textId="6F86620B" w:rsidR="00496DC4" w:rsidRPr="00496DC4" w:rsidRDefault="00496DC4" w:rsidP="009E4B35">
            <w:pPr>
              <w:ind w:left="0"/>
              <w:rPr>
                <w:rFonts w:cs="Times New Roman"/>
              </w:rPr>
            </w:pPr>
            <w:r w:rsidRPr="00496DC4">
              <w:rPr>
                <w:rFonts w:cs="Times New Roman"/>
              </w:rPr>
              <w:t>xóa user trong hệ thống (chỉ admin mới có quền thực thi lệnh) (tham số: username)</w:t>
            </w:r>
          </w:p>
        </w:tc>
        <w:tc>
          <w:tcPr>
            <w:tcW w:w="3150" w:type="dxa"/>
          </w:tcPr>
          <w:p w14:paraId="2C676FD4" w14:textId="4B75568E" w:rsidR="00496DC4" w:rsidRPr="00496DC4" w:rsidRDefault="00496DC4" w:rsidP="009E4B35">
            <w:pPr>
              <w:ind w:left="0"/>
              <w:rPr>
                <w:rFonts w:cs="Times New Roman"/>
                <w:b/>
              </w:rPr>
            </w:pPr>
            <w:r w:rsidRPr="00496DC4">
              <w:rPr>
                <w:rFonts w:cs="Times New Roman"/>
                <w:b/>
              </w:rPr>
              <w:t xml:space="preserve">no user username </w:t>
            </w:r>
            <w:r w:rsidRPr="00496DC4">
              <w:rPr>
                <w:rFonts w:cs="Times New Roman"/>
                <w:color w:val="FF0000"/>
              </w:rPr>
              <w:t>minhnv44</w:t>
            </w:r>
            <w:r w:rsidRPr="00496DC4">
              <w:rPr>
                <w:rFonts w:cs="Times New Roman"/>
                <w:b/>
                <w:color w:val="FF0000"/>
              </w:rPr>
              <w:t xml:space="preserve"> </w:t>
            </w:r>
            <w:r w:rsidRPr="00496DC4">
              <w:rPr>
                <w:rFonts w:cs="Times New Roman"/>
              </w:rPr>
              <w:t>– xóa user minhnv44 khỏi hệ thống</w:t>
            </w:r>
          </w:p>
        </w:tc>
      </w:tr>
      <w:tr w:rsidR="00496DC4" w:rsidRPr="00496DC4" w14:paraId="33F6371B" w14:textId="77777777" w:rsidTr="00185CBC">
        <w:tc>
          <w:tcPr>
            <w:tcW w:w="1440" w:type="dxa"/>
          </w:tcPr>
          <w:p w14:paraId="230C06BC" w14:textId="77777777" w:rsidR="00496DC4" w:rsidRPr="00496DC4" w:rsidRDefault="00496DC4" w:rsidP="00DC313C">
            <w:pPr>
              <w:ind w:left="0"/>
              <w:jc w:val="center"/>
              <w:rPr>
                <w:rFonts w:cs="Times New Roman"/>
              </w:rPr>
            </w:pPr>
            <w:r w:rsidRPr="00496DC4">
              <w:rPr>
                <w:rFonts w:cs="Times New Roman"/>
              </w:rPr>
              <w:t>pushCDR</w:t>
            </w:r>
          </w:p>
        </w:tc>
        <w:tc>
          <w:tcPr>
            <w:tcW w:w="1350" w:type="dxa"/>
          </w:tcPr>
          <w:p w14:paraId="1F6B27DA" w14:textId="77777777" w:rsidR="00496DC4" w:rsidRPr="00496DC4" w:rsidRDefault="00496DC4" w:rsidP="009E4B35">
            <w:pPr>
              <w:ind w:left="-18"/>
              <w:jc w:val="center"/>
              <w:rPr>
                <w:rFonts w:cs="Times New Roman"/>
              </w:rPr>
            </w:pPr>
          </w:p>
        </w:tc>
        <w:tc>
          <w:tcPr>
            <w:tcW w:w="2700" w:type="dxa"/>
          </w:tcPr>
          <w:p w14:paraId="6CE48998" w14:textId="77777777" w:rsidR="00496DC4" w:rsidRPr="00496DC4" w:rsidRDefault="00496DC4" w:rsidP="009E4B35">
            <w:pPr>
              <w:ind w:left="0"/>
              <w:rPr>
                <w:rFonts w:cs="Times New Roman"/>
              </w:rPr>
            </w:pPr>
            <w:r w:rsidRPr="00496DC4">
              <w:rPr>
                <w:rFonts w:cs="Times New Roman"/>
              </w:rPr>
              <w:t>Đẩy file CDR lên server manual</w:t>
            </w:r>
          </w:p>
        </w:tc>
        <w:tc>
          <w:tcPr>
            <w:tcW w:w="3150" w:type="dxa"/>
          </w:tcPr>
          <w:p w14:paraId="167F7D4A" w14:textId="77777777" w:rsidR="00496DC4" w:rsidRPr="00496DC4" w:rsidRDefault="00496DC4" w:rsidP="009E4B35">
            <w:pPr>
              <w:ind w:left="0"/>
              <w:rPr>
                <w:rFonts w:cs="Times New Roman"/>
              </w:rPr>
            </w:pPr>
          </w:p>
        </w:tc>
      </w:tr>
      <w:tr w:rsidR="00496DC4" w:rsidRPr="00496DC4" w14:paraId="2E822293" w14:textId="77777777" w:rsidTr="00185CBC">
        <w:tc>
          <w:tcPr>
            <w:tcW w:w="1440" w:type="dxa"/>
          </w:tcPr>
          <w:p w14:paraId="07ACDBA2" w14:textId="77777777" w:rsidR="00496DC4" w:rsidRPr="00496DC4" w:rsidRDefault="00496DC4" w:rsidP="00DC313C">
            <w:pPr>
              <w:ind w:left="0"/>
              <w:jc w:val="center"/>
              <w:rPr>
                <w:rFonts w:cs="Times New Roman"/>
              </w:rPr>
            </w:pPr>
            <w:r w:rsidRPr="00496DC4">
              <w:rPr>
                <w:rFonts w:cs="Times New Roman"/>
              </w:rPr>
              <w:t>restart</w:t>
            </w:r>
          </w:p>
        </w:tc>
        <w:tc>
          <w:tcPr>
            <w:tcW w:w="1350" w:type="dxa"/>
          </w:tcPr>
          <w:p w14:paraId="0D727AA5" w14:textId="77777777" w:rsidR="00496DC4" w:rsidRPr="00496DC4" w:rsidRDefault="00496DC4" w:rsidP="009E4B35">
            <w:pPr>
              <w:ind w:left="-18"/>
              <w:jc w:val="center"/>
              <w:rPr>
                <w:rFonts w:cs="Times New Roman"/>
              </w:rPr>
            </w:pPr>
            <w:r w:rsidRPr="00496DC4">
              <w:rPr>
                <w:rFonts w:cs="Times New Roman"/>
              </w:rPr>
              <w:t>ntp</w:t>
            </w:r>
          </w:p>
        </w:tc>
        <w:tc>
          <w:tcPr>
            <w:tcW w:w="2700" w:type="dxa"/>
          </w:tcPr>
          <w:p w14:paraId="7BD7C688" w14:textId="01BC6CB5" w:rsidR="00496DC4" w:rsidRPr="00496DC4" w:rsidRDefault="00496DC4" w:rsidP="009E4B35">
            <w:pPr>
              <w:ind w:left="0"/>
              <w:rPr>
                <w:rFonts w:cs="Times New Roman"/>
              </w:rPr>
            </w:pPr>
            <w:r w:rsidRPr="00496DC4">
              <w:rPr>
                <w:rFonts w:cs="Times New Roman"/>
              </w:rPr>
              <w:t>restar ntp trên server (tham số: servername)</w:t>
            </w:r>
          </w:p>
        </w:tc>
        <w:tc>
          <w:tcPr>
            <w:tcW w:w="3150" w:type="dxa"/>
          </w:tcPr>
          <w:p w14:paraId="1FE85142" w14:textId="77777777" w:rsidR="00496DC4" w:rsidRPr="00496DC4" w:rsidRDefault="00496DC4" w:rsidP="009E4B35">
            <w:pPr>
              <w:ind w:left="0"/>
              <w:rPr>
                <w:rFonts w:cs="Times New Roman"/>
              </w:rPr>
            </w:pPr>
            <w:r w:rsidRPr="00496DC4">
              <w:rPr>
                <w:rFonts w:cs="Times New Roman"/>
                <w:b/>
              </w:rPr>
              <w:t>restart ntp servername</w:t>
            </w:r>
            <w:r w:rsidRPr="00496DC4">
              <w:rPr>
                <w:rFonts w:cs="Times New Roman"/>
              </w:rPr>
              <w:t xml:space="preserve"> </w:t>
            </w:r>
            <w:r w:rsidRPr="00496DC4">
              <w:rPr>
                <w:rFonts w:cs="Times New Roman"/>
                <w:color w:val="FF0000"/>
              </w:rPr>
              <w:t xml:space="preserve">OAM01 </w:t>
            </w:r>
            <w:r w:rsidRPr="00496DC4">
              <w:rPr>
                <w:rFonts w:cs="Times New Roman"/>
              </w:rPr>
              <w:t>– restart ntp trên server OAM 01</w:t>
            </w:r>
          </w:p>
        </w:tc>
      </w:tr>
      <w:tr w:rsidR="00496DC4" w:rsidRPr="00496DC4" w14:paraId="126C54CA" w14:textId="77777777" w:rsidTr="00185CBC">
        <w:tc>
          <w:tcPr>
            <w:tcW w:w="1440" w:type="dxa"/>
          </w:tcPr>
          <w:p w14:paraId="517533D3" w14:textId="77777777" w:rsidR="00496DC4" w:rsidRPr="00496DC4" w:rsidRDefault="00496DC4" w:rsidP="00DC313C">
            <w:pPr>
              <w:ind w:left="0"/>
              <w:jc w:val="center"/>
              <w:rPr>
                <w:rFonts w:cs="Times New Roman"/>
              </w:rPr>
            </w:pPr>
            <w:r w:rsidRPr="00496DC4">
              <w:rPr>
                <w:rFonts w:cs="Times New Roman"/>
              </w:rPr>
              <w:t>restore</w:t>
            </w:r>
          </w:p>
        </w:tc>
        <w:tc>
          <w:tcPr>
            <w:tcW w:w="1350" w:type="dxa"/>
          </w:tcPr>
          <w:p w14:paraId="1851F800"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1BA3E361" w14:textId="5A993BCC" w:rsidR="00496DC4" w:rsidRPr="00496DC4" w:rsidRDefault="00496DC4" w:rsidP="009E4B35">
            <w:pPr>
              <w:ind w:left="0"/>
              <w:rPr>
                <w:rFonts w:cs="Times New Roman"/>
              </w:rPr>
            </w:pPr>
            <w:r w:rsidRPr="00496DC4">
              <w:rPr>
                <w:rFonts w:cs="Times New Roman"/>
              </w:rPr>
              <w:t>restore data config trên confd server</w:t>
            </w:r>
            <w:r w:rsidR="00801B12">
              <w:rPr>
                <w:rFonts w:cs="Times New Roman"/>
              </w:rPr>
              <w:t xml:space="preserve"> </w:t>
            </w:r>
            <w:r w:rsidRPr="00496DC4">
              <w:rPr>
                <w:rFonts w:cs="Times New Roman"/>
              </w:rPr>
              <w:t>(tham số: name)</w:t>
            </w:r>
          </w:p>
        </w:tc>
        <w:tc>
          <w:tcPr>
            <w:tcW w:w="3150" w:type="dxa"/>
          </w:tcPr>
          <w:p w14:paraId="7956CFBC" w14:textId="77777777" w:rsidR="00496DC4" w:rsidRPr="00496DC4" w:rsidRDefault="00496DC4" w:rsidP="009E4B35">
            <w:pPr>
              <w:ind w:left="0"/>
              <w:rPr>
                <w:rFonts w:cs="Times New Roman"/>
              </w:rPr>
            </w:pPr>
            <w:r w:rsidRPr="00496DC4">
              <w:rPr>
                <w:rFonts w:cs="Times New Roman"/>
                <w:b/>
              </w:rPr>
              <w:t>restore confd name</w:t>
            </w:r>
            <w:r w:rsidRPr="00496DC4">
              <w:rPr>
                <w:rFonts w:cs="Times New Roman"/>
              </w:rPr>
              <w:t xml:space="preserve"> </w:t>
            </w:r>
            <w:r w:rsidRPr="00496DC4">
              <w:rPr>
                <w:rFonts w:cs="Times New Roman"/>
                <w:color w:val="FF0000"/>
              </w:rPr>
              <w:t xml:space="preserve">backup_oam </w:t>
            </w:r>
            <w:r w:rsidRPr="00496DC4">
              <w:rPr>
                <w:rFonts w:cs="Times New Roman"/>
              </w:rPr>
              <w:t>– restore cấu hình đã được backup ở file backup_oam</w:t>
            </w:r>
          </w:p>
        </w:tc>
      </w:tr>
      <w:tr w:rsidR="00496DC4" w:rsidRPr="00496DC4" w14:paraId="79B5DEC0" w14:textId="77777777" w:rsidTr="00185CBC">
        <w:tc>
          <w:tcPr>
            <w:tcW w:w="1440" w:type="dxa"/>
            <w:vMerge w:val="restart"/>
          </w:tcPr>
          <w:p w14:paraId="60FD75AA" w14:textId="77777777" w:rsidR="00496DC4" w:rsidRPr="00496DC4" w:rsidRDefault="00496DC4" w:rsidP="00DC313C">
            <w:pPr>
              <w:ind w:left="0"/>
              <w:jc w:val="center"/>
              <w:rPr>
                <w:rFonts w:cs="Times New Roman"/>
              </w:rPr>
            </w:pPr>
            <w:r w:rsidRPr="00496DC4">
              <w:rPr>
                <w:rFonts w:cs="Times New Roman"/>
              </w:rPr>
              <w:t>set</w:t>
            </w:r>
          </w:p>
        </w:tc>
        <w:tc>
          <w:tcPr>
            <w:tcW w:w="1350" w:type="dxa"/>
          </w:tcPr>
          <w:p w14:paraId="7697E202"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BC64C1B" w14:textId="5447F518" w:rsidR="00496DC4" w:rsidRPr="00496DC4" w:rsidRDefault="00496DC4" w:rsidP="009E4B35">
            <w:pPr>
              <w:ind w:left="0"/>
              <w:rPr>
                <w:rFonts w:cs="Times New Roman"/>
              </w:rPr>
            </w:pPr>
            <w:r w:rsidRPr="00496DC4">
              <w:rPr>
                <w:rFonts w:cs="Times New Roman"/>
              </w:rPr>
              <w:t>thêm / sửa cấu hình alarm (tham số: name, alarmmsg, calctype, compare,</w:t>
            </w:r>
            <w:r w:rsidR="00801B12">
              <w:rPr>
                <w:rFonts w:cs="Times New Roman"/>
              </w:rPr>
              <w:t xml:space="preserve"> </w:t>
            </w:r>
            <w:r w:rsidRPr="00496DC4">
              <w:rPr>
                <w:rFonts w:cs="Times New Roman"/>
              </w:rPr>
              <w:t>description, enable, id, msgthreshold, resolvemsg, resolvethreshold, type)</w:t>
            </w:r>
          </w:p>
        </w:tc>
        <w:tc>
          <w:tcPr>
            <w:tcW w:w="3150" w:type="dxa"/>
          </w:tcPr>
          <w:p w14:paraId="41627882" w14:textId="36266732" w:rsidR="00496DC4" w:rsidRPr="00496DC4" w:rsidRDefault="00496DC4" w:rsidP="009E4B35">
            <w:pPr>
              <w:ind w:left="0"/>
              <w:rPr>
                <w:rFonts w:cs="Times New Roman"/>
                <w:b/>
              </w:rPr>
            </w:pPr>
            <w:r w:rsidRPr="00496DC4">
              <w:rPr>
                <w:rFonts w:cs="Times New Roman"/>
                <w:b/>
              </w:rPr>
              <w:t xml:space="preserve">set alarm name </w:t>
            </w:r>
            <w:r w:rsidRPr="00496DC4">
              <w:rPr>
                <w:rFonts w:cs="Times New Roman"/>
                <w:color w:val="FF0000"/>
              </w:rPr>
              <w:t>OAM_MYSQL_NOT_SYNC</w:t>
            </w:r>
            <w:r w:rsidRPr="00496DC4">
              <w:rPr>
                <w:rFonts w:cs="Times New Roman"/>
                <w:b/>
                <w:color w:val="FF0000"/>
              </w:rPr>
              <w:t xml:space="preserve"> </w:t>
            </w:r>
            <w:r w:rsidRPr="00496DC4">
              <w:rPr>
                <w:rFonts w:cs="Times New Roman"/>
                <w:b/>
              </w:rPr>
              <w:t xml:space="preserve">alarm_msg </w:t>
            </w:r>
            <w:r w:rsidRPr="00496DC4">
              <w:rPr>
                <w:rFonts w:cs="Times New Roman"/>
                <w:color w:val="FF0000"/>
              </w:rPr>
              <w:t xml:space="preserve">“Mysql database </w:t>
            </w:r>
            <w:proofErr w:type="gramStart"/>
            <w:r w:rsidRPr="00496DC4">
              <w:rPr>
                <w:rFonts w:cs="Times New Roman"/>
                <w:color w:val="FF0000"/>
              </w:rPr>
              <w:t>not</w:t>
            </w:r>
            <w:r w:rsidR="00801B12">
              <w:rPr>
                <w:rFonts w:cs="Times New Roman"/>
                <w:color w:val="FF0000"/>
              </w:rPr>
              <w:t xml:space="preserve"> </w:t>
            </w:r>
            <w:r w:rsidRPr="00496DC4">
              <w:rPr>
                <w:rFonts w:cs="Times New Roman"/>
                <w:color w:val="FF0000"/>
              </w:rPr>
              <w:t>synchronize</w:t>
            </w:r>
            <w:proofErr w:type="gramEnd"/>
            <w:r w:rsidRPr="00496DC4">
              <w:rPr>
                <w:rFonts w:cs="Times New Roman"/>
                <w:color w:val="FF0000"/>
              </w:rPr>
              <w:t>”</w:t>
            </w:r>
            <w:r w:rsidRPr="00496DC4">
              <w:rPr>
                <w:rFonts w:cs="Times New Roman"/>
                <w:b/>
              </w:rPr>
              <w:t xml:space="preserve"> resolvemsg </w:t>
            </w:r>
            <w:r w:rsidRPr="00496DC4">
              <w:rPr>
                <w:rFonts w:cs="Times New Roman"/>
                <w:color w:val="FF0000"/>
              </w:rPr>
              <w:t>“Mysql database synchronize normal”</w:t>
            </w:r>
            <w:r w:rsidRPr="00496DC4">
              <w:rPr>
                <w:rFonts w:cs="Times New Roman"/>
                <w:b/>
                <w:color w:val="FF0000"/>
              </w:rPr>
              <w:t xml:space="preserve"> </w:t>
            </w:r>
            <w:r w:rsidRPr="00496DC4">
              <w:rPr>
                <w:rFonts w:cs="Times New Roman"/>
                <w:b/>
              </w:rPr>
              <w:t xml:space="preserve">enable </w:t>
            </w:r>
            <w:r w:rsidRPr="00496DC4">
              <w:rPr>
                <w:rFonts w:cs="Times New Roman"/>
                <w:color w:val="FF0000"/>
              </w:rPr>
              <w:t>true</w:t>
            </w:r>
            <w:r w:rsidRPr="00496DC4">
              <w:rPr>
                <w:rFonts w:cs="Times New Roman"/>
                <w:b/>
              </w:rPr>
              <w:t xml:space="preserve"> id </w:t>
            </w:r>
            <w:r w:rsidRPr="00496DC4">
              <w:rPr>
                <w:rFonts w:cs="Times New Roman"/>
                <w:color w:val="FF0000"/>
              </w:rPr>
              <w:t xml:space="preserve">2 </w:t>
            </w:r>
          </w:p>
        </w:tc>
      </w:tr>
      <w:tr w:rsidR="00496DC4" w:rsidRPr="00496DC4" w14:paraId="166F4ED2" w14:textId="77777777" w:rsidTr="00185CBC">
        <w:tc>
          <w:tcPr>
            <w:tcW w:w="1440" w:type="dxa"/>
            <w:vMerge/>
          </w:tcPr>
          <w:p w14:paraId="512F6F8C" w14:textId="77777777" w:rsidR="00496DC4" w:rsidRPr="00496DC4" w:rsidRDefault="00496DC4" w:rsidP="00DC313C">
            <w:pPr>
              <w:ind w:left="0"/>
              <w:jc w:val="center"/>
              <w:rPr>
                <w:rFonts w:cs="Times New Roman"/>
              </w:rPr>
            </w:pPr>
          </w:p>
        </w:tc>
        <w:tc>
          <w:tcPr>
            <w:tcW w:w="1350" w:type="dxa"/>
          </w:tcPr>
          <w:p w14:paraId="23D73B2F"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13062E14" w14:textId="7714D5E1" w:rsidR="00496DC4" w:rsidRPr="00496DC4" w:rsidRDefault="00496DC4" w:rsidP="009E4B35">
            <w:pPr>
              <w:ind w:left="0"/>
              <w:rPr>
                <w:rFonts w:cs="Times New Roman"/>
              </w:rPr>
            </w:pPr>
            <w:r w:rsidRPr="00496DC4">
              <w:rPr>
                <w:rFonts w:cs="Times New Roman"/>
              </w:rPr>
              <w:t>cấu hình ngưỡng cho alarm (tham số: alarmid, level, threshold, enable)</w:t>
            </w:r>
          </w:p>
        </w:tc>
        <w:tc>
          <w:tcPr>
            <w:tcW w:w="3150" w:type="dxa"/>
          </w:tcPr>
          <w:p w14:paraId="6F226AFD" w14:textId="77777777" w:rsidR="00496DC4" w:rsidRPr="00496DC4" w:rsidRDefault="00496DC4" w:rsidP="009E4B35">
            <w:pPr>
              <w:ind w:left="0"/>
              <w:rPr>
                <w:rFonts w:cs="Times New Roman"/>
                <w:b/>
              </w:rPr>
            </w:pPr>
            <w:r w:rsidRPr="00496DC4">
              <w:rPr>
                <w:rFonts w:cs="Times New Roman"/>
                <w:b/>
              </w:rPr>
              <w:t xml:space="preserve">set alarm_severity alarmid </w:t>
            </w:r>
            <w:r w:rsidRPr="00496DC4">
              <w:rPr>
                <w:rFonts w:cs="Times New Roman"/>
                <w:color w:val="FF0000"/>
              </w:rPr>
              <w:t>1902</w:t>
            </w:r>
            <w:r w:rsidRPr="00496DC4">
              <w:rPr>
                <w:rFonts w:cs="Times New Roman"/>
                <w:b/>
              </w:rPr>
              <w:t xml:space="preserve"> level </w:t>
            </w:r>
            <w:r w:rsidRPr="00496DC4">
              <w:rPr>
                <w:rFonts w:cs="Times New Roman"/>
                <w:color w:val="FF0000"/>
              </w:rPr>
              <w:t>critical</w:t>
            </w:r>
            <w:r w:rsidRPr="00496DC4">
              <w:rPr>
                <w:rFonts w:cs="Times New Roman"/>
                <w:b/>
              </w:rPr>
              <w:t xml:space="preserve"> threshold </w:t>
            </w:r>
            <w:r w:rsidRPr="00496DC4">
              <w:rPr>
                <w:rFonts w:cs="Times New Roman"/>
                <w:color w:val="FF0000"/>
              </w:rPr>
              <w:t>90</w:t>
            </w:r>
            <w:r w:rsidRPr="00496DC4">
              <w:rPr>
                <w:rFonts w:cs="Times New Roman"/>
                <w:b/>
              </w:rPr>
              <w:t xml:space="preserve"> enable </w:t>
            </w:r>
            <w:r w:rsidRPr="00496DC4">
              <w:rPr>
                <w:rFonts w:cs="Times New Roman"/>
                <w:color w:val="FF0000"/>
              </w:rPr>
              <w:t>true</w:t>
            </w:r>
            <w:r w:rsidRPr="00496DC4">
              <w:rPr>
                <w:rFonts w:cs="Times New Roman"/>
                <w:b/>
              </w:rPr>
              <w:t xml:space="preserve"> </w:t>
            </w:r>
          </w:p>
        </w:tc>
      </w:tr>
      <w:tr w:rsidR="00496DC4" w:rsidRPr="00496DC4" w14:paraId="3A6E3E70" w14:textId="77777777" w:rsidTr="00185CBC">
        <w:tc>
          <w:tcPr>
            <w:tcW w:w="1440" w:type="dxa"/>
            <w:vMerge/>
          </w:tcPr>
          <w:p w14:paraId="472F78C6" w14:textId="77777777" w:rsidR="00496DC4" w:rsidRPr="00496DC4" w:rsidRDefault="00496DC4" w:rsidP="00DC313C">
            <w:pPr>
              <w:ind w:left="0"/>
              <w:jc w:val="center"/>
              <w:rPr>
                <w:rFonts w:cs="Times New Roman"/>
              </w:rPr>
            </w:pPr>
          </w:p>
        </w:tc>
        <w:tc>
          <w:tcPr>
            <w:tcW w:w="1350" w:type="dxa"/>
          </w:tcPr>
          <w:p w14:paraId="03391D66"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412980E3" w14:textId="7A51A913" w:rsidR="00496DC4" w:rsidRPr="00496DC4" w:rsidRDefault="00496DC4" w:rsidP="009E4B35">
            <w:pPr>
              <w:ind w:left="0"/>
              <w:rPr>
                <w:rFonts w:cs="Times New Roman"/>
              </w:rPr>
            </w:pPr>
            <w:r w:rsidRPr="00496DC4">
              <w:rPr>
                <w:rFonts w:cs="Times New Roman"/>
              </w:rPr>
              <w:t>cấu hình assign nhận thông báo cho alarm đến từng user (tham số: username, alarmname)</w:t>
            </w:r>
          </w:p>
        </w:tc>
        <w:tc>
          <w:tcPr>
            <w:tcW w:w="3150" w:type="dxa"/>
          </w:tcPr>
          <w:p w14:paraId="70424C19" w14:textId="77777777" w:rsidR="00496DC4" w:rsidRPr="00496DC4" w:rsidRDefault="00496DC4" w:rsidP="009E4B35">
            <w:pPr>
              <w:ind w:left="0"/>
              <w:rPr>
                <w:rFonts w:cs="Times New Roman"/>
                <w:b/>
              </w:rPr>
            </w:pPr>
            <w:r w:rsidRPr="00496DC4">
              <w:rPr>
                <w:rFonts w:cs="Times New Roman"/>
                <w:b/>
              </w:rPr>
              <w:t xml:space="preserve">set alarm_user_mapping </w:t>
            </w:r>
            <w:proofErr w:type="gramStart"/>
            <w:r w:rsidRPr="00496DC4">
              <w:rPr>
                <w:rFonts w:cs="Times New Roman"/>
                <w:b/>
              </w:rPr>
              <w:t>user name</w:t>
            </w:r>
            <w:proofErr w:type="gramEnd"/>
            <w:r w:rsidRPr="00496DC4">
              <w:rPr>
                <w:rFonts w:cs="Times New Roman"/>
                <w:b/>
              </w:rPr>
              <w:t xml:space="preserve"> </w:t>
            </w:r>
            <w:r w:rsidRPr="00496DC4">
              <w:rPr>
                <w:rFonts w:cs="Times New Roman"/>
                <w:color w:val="FF0000"/>
              </w:rPr>
              <w:t>minhnv44</w:t>
            </w:r>
            <w:r w:rsidRPr="00496DC4">
              <w:rPr>
                <w:rFonts w:cs="Times New Roman"/>
                <w:b/>
                <w:color w:val="FF0000"/>
              </w:rPr>
              <w:t xml:space="preserve"> </w:t>
            </w:r>
            <w:r w:rsidRPr="00496DC4">
              <w:rPr>
                <w:rFonts w:cs="Times New Roman"/>
                <w:b/>
              </w:rPr>
              <w:t xml:space="preserve">alarmname </w:t>
            </w:r>
            <w:r w:rsidRPr="00496DC4">
              <w:rPr>
                <w:rFonts w:cs="Times New Roman"/>
                <w:color w:val="FF0000"/>
              </w:rPr>
              <w:t>OAM_VM_DISK_USAGE</w:t>
            </w:r>
            <w:r w:rsidRPr="00496DC4">
              <w:rPr>
                <w:rFonts w:cs="Times New Roman"/>
                <w:b/>
                <w:color w:val="FF0000"/>
              </w:rPr>
              <w:t xml:space="preserve"> </w:t>
            </w:r>
          </w:p>
        </w:tc>
      </w:tr>
      <w:tr w:rsidR="00263A83" w:rsidRPr="00496DC4" w14:paraId="40A52358" w14:textId="77777777" w:rsidTr="00185CBC">
        <w:trPr>
          <w:trHeight w:val="1285"/>
        </w:trPr>
        <w:tc>
          <w:tcPr>
            <w:tcW w:w="1440" w:type="dxa"/>
            <w:vMerge/>
          </w:tcPr>
          <w:p w14:paraId="325E2322" w14:textId="77777777" w:rsidR="00263A83" w:rsidRPr="00496DC4" w:rsidRDefault="00263A83" w:rsidP="00DC313C">
            <w:pPr>
              <w:ind w:left="0"/>
              <w:jc w:val="center"/>
              <w:rPr>
                <w:rFonts w:cs="Times New Roman"/>
              </w:rPr>
            </w:pPr>
          </w:p>
        </w:tc>
        <w:tc>
          <w:tcPr>
            <w:tcW w:w="1350" w:type="dxa"/>
          </w:tcPr>
          <w:p w14:paraId="60769E06" w14:textId="56FFFECF" w:rsidR="00263A83" w:rsidRPr="00496DC4" w:rsidRDefault="00263A83" w:rsidP="009E4B35">
            <w:pPr>
              <w:ind w:left="-18"/>
              <w:jc w:val="center"/>
              <w:rPr>
                <w:rFonts w:cs="Times New Roman"/>
              </w:rPr>
            </w:pPr>
            <w:r w:rsidRPr="00496DC4">
              <w:rPr>
                <w:rFonts w:cs="Times New Roman"/>
              </w:rPr>
              <w:t>ftpserver</w:t>
            </w:r>
          </w:p>
        </w:tc>
        <w:tc>
          <w:tcPr>
            <w:tcW w:w="2700" w:type="dxa"/>
          </w:tcPr>
          <w:p w14:paraId="419941BE" w14:textId="65C6D3D7" w:rsidR="00263A83" w:rsidRPr="00496DC4" w:rsidRDefault="00263A83" w:rsidP="009E4B35">
            <w:pPr>
              <w:ind w:left="0"/>
              <w:rPr>
                <w:rFonts w:cs="Times New Roman"/>
              </w:rPr>
            </w:pPr>
            <w:r w:rsidRPr="00496DC4">
              <w:rPr>
                <w:rFonts w:cs="Times New Roman"/>
              </w:rPr>
              <w:t>cấu hình fptserver để đẩy file LOG/DB/NPMS lên cho các hệ thống tập trung</w:t>
            </w:r>
            <w:r w:rsidR="00801B12">
              <w:rPr>
                <w:rFonts w:cs="Times New Roman"/>
              </w:rPr>
              <w:t xml:space="preserve"> </w:t>
            </w:r>
            <w:r w:rsidRPr="00496DC4">
              <w:rPr>
                <w:rFonts w:cs="Times New Roman"/>
              </w:rPr>
              <w:t xml:space="preserve">(tham số: ftpip, ftppass, ftppath, ftpport, ftptype, ftpuser, </w:t>
            </w:r>
            <w:r w:rsidRPr="00496DC4">
              <w:rPr>
                <w:rFonts w:cs="Times New Roman"/>
              </w:rPr>
              <w:lastRenderedPageBreak/>
              <w:t>ftp_dir_backup, localdirftp)</w:t>
            </w:r>
          </w:p>
        </w:tc>
        <w:tc>
          <w:tcPr>
            <w:tcW w:w="3150" w:type="dxa"/>
          </w:tcPr>
          <w:p w14:paraId="2F7BEFA4" w14:textId="3604873B" w:rsidR="00263A83" w:rsidRPr="00496DC4" w:rsidRDefault="00263A83" w:rsidP="009E4B35">
            <w:pPr>
              <w:ind w:left="0"/>
              <w:rPr>
                <w:rFonts w:cs="Times New Roman"/>
                <w:b/>
              </w:rPr>
            </w:pPr>
            <w:r w:rsidRPr="00496DC4">
              <w:rPr>
                <w:rFonts w:cs="Times New Roman"/>
                <w:b/>
              </w:rPr>
              <w:lastRenderedPageBreak/>
              <w:t xml:space="preserve">set ftpserver ftpip </w:t>
            </w:r>
            <w:r w:rsidRPr="00496DC4">
              <w:rPr>
                <w:rFonts w:cs="Times New Roman"/>
                <w:color w:val="FF0000"/>
              </w:rPr>
              <w:t>1.1.4.32</w:t>
            </w:r>
            <w:r w:rsidRPr="00496DC4">
              <w:rPr>
                <w:rFonts w:cs="Times New Roman"/>
                <w:b/>
                <w:color w:val="FF0000"/>
              </w:rPr>
              <w:t xml:space="preserve"> </w:t>
            </w:r>
            <w:r w:rsidRPr="00496DC4">
              <w:rPr>
                <w:rFonts w:cs="Times New Roman"/>
                <w:b/>
              </w:rPr>
              <w:t xml:space="preserve">ftppass </w:t>
            </w:r>
            <w:r w:rsidRPr="00496DC4">
              <w:rPr>
                <w:rFonts w:cs="Times New Roman"/>
                <w:color w:val="FF0000"/>
              </w:rPr>
              <w:t>vIMS@123</w:t>
            </w:r>
            <w:r w:rsidRPr="00496DC4">
              <w:rPr>
                <w:rFonts w:cs="Times New Roman"/>
                <w:b/>
                <w:color w:val="FF0000"/>
              </w:rPr>
              <w:t xml:space="preserve"> </w:t>
            </w:r>
            <w:r w:rsidRPr="00496DC4">
              <w:rPr>
                <w:rFonts w:cs="Times New Roman"/>
                <w:b/>
              </w:rPr>
              <w:t xml:space="preserve">fptpath </w:t>
            </w:r>
            <w:r w:rsidRPr="00496DC4">
              <w:rPr>
                <w:rFonts w:cs="Times New Roman"/>
                <w:color w:val="FF0000"/>
              </w:rPr>
              <w:t>/u01</w:t>
            </w:r>
            <w:r w:rsidRPr="00496DC4">
              <w:rPr>
                <w:rFonts w:cs="Times New Roman"/>
                <w:b/>
                <w:color w:val="FF0000"/>
              </w:rPr>
              <w:t xml:space="preserve"> </w:t>
            </w:r>
            <w:r w:rsidRPr="00496DC4">
              <w:rPr>
                <w:rFonts w:cs="Times New Roman"/>
                <w:b/>
              </w:rPr>
              <w:t xml:space="preserve">ftpport </w:t>
            </w:r>
            <w:r w:rsidRPr="00496DC4">
              <w:rPr>
                <w:rFonts w:cs="Times New Roman"/>
                <w:color w:val="FF0000"/>
              </w:rPr>
              <w:t>22</w:t>
            </w:r>
            <w:r w:rsidRPr="00496DC4">
              <w:rPr>
                <w:rFonts w:cs="Times New Roman"/>
                <w:b/>
              </w:rPr>
              <w:t xml:space="preserve"> ftpuser </w:t>
            </w:r>
            <w:r w:rsidRPr="00496DC4">
              <w:rPr>
                <w:rFonts w:cs="Times New Roman"/>
                <w:color w:val="FF0000"/>
              </w:rPr>
              <w:t>ims</w:t>
            </w:r>
          </w:p>
        </w:tc>
      </w:tr>
      <w:tr w:rsidR="00496DC4" w:rsidRPr="00496DC4" w14:paraId="747ACEC3" w14:textId="77777777" w:rsidTr="00185CBC">
        <w:tc>
          <w:tcPr>
            <w:tcW w:w="1440" w:type="dxa"/>
            <w:vMerge/>
          </w:tcPr>
          <w:p w14:paraId="73B9E487" w14:textId="77777777" w:rsidR="00496DC4" w:rsidRPr="00496DC4" w:rsidRDefault="00496DC4" w:rsidP="00DC313C">
            <w:pPr>
              <w:ind w:left="0"/>
              <w:jc w:val="center"/>
              <w:rPr>
                <w:rFonts w:cs="Times New Roman"/>
              </w:rPr>
            </w:pPr>
          </w:p>
        </w:tc>
        <w:tc>
          <w:tcPr>
            <w:tcW w:w="1350" w:type="dxa"/>
          </w:tcPr>
          <w:p w14:paraId="3D81135E"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1BD0CE99" w14:textId="77777777" w:rsidR="00496DC4" w:rsidRPr="00496DC4" w:rsidRDefault="00496DC4" w:rsidP="009E4B35">
            <w:pPr>
              <w:ind w:left="0"/>
              <w:rPr>
                <w:rFonts w:cs="Times New Roman"/>
              </w:rPr>
            </w:pPr>
            <w:r w:rsidRPr="00496DC4">
              <w:rPr>
                <w:rFonts w:cs="Times New Roman"/>
              </w:rPr>
              <w:t xml:space="preserve">cấu hình user trong hệ thống (tham số: username, active, email, expiredate, groupname, mobile, periodicpwd, position) </w:t>
            </w:r>
          </w:p>
        </w:tc>
        <w:tc>
          <w:tcPr>
            <w:tcW w:w="3150" w:type="dxa"/>
          </w:tcPr>
          <w:p w14:paraId="34928811" w14:textId="77777777" w:rsidR="00496DC4" w:rsidRPr="00496DC4" w:rsidRDefault="00496DC4" w:rsidP="009E4B35">
            <w:pPr>
              <w:ind w:left="0"/>
              <w:rPr>
                <w:rFonts w:cs="Times New Roman"/>
              </w:rPr>
            </w:pPr>
            <w:r w:rsidRPr="00496DC4">
              <w:rPr>
                <w:rFonts w:cs="Times New Roman"/>
                <w:b/>
              </w:rPr>
              <w:t>set user</w:t>
            </w:r>
            <w:r w:rsidRPr="00496DC4">
              <w:rPr>
                <w:rFonts w:cs="Times New Roman"/>
              </w:rPr>
              <w:t xml:space="preserve"> </w:t>
            </w:r>
            <w:r w:rsidRPr="00496DC4">
              <w:rPr>
                <w:rFonts w:cs="Times New Roman"/>
                <w:color w:val="FF0000"/>
              </w:rPr>
              <w:t>minhnv44</w:t>
            </w:r>
            <w:r w:rsidRPr="00496DC4">
              <w:rPr>
                <w:rFonts w:cs="Times New Roman"/>
              </w:rPr>
              <w:t xml:space="preserve"> </w:t>
            </w:r>
            <w:r w:rsidRPr="00496DC4">
              <w:rPr>
                <w:rFonts w:cs="Times New Roman"/>
                <w:b/>
              </w:rPr>
              <w:t>active</w:t>
            </w:r>
            <w:r w:rsidRPr="00496DC4">
              <w:rPr>
                <w:rFonts w:cs="Times New Roman"/>
              </w:rPr>
              <w:t xml:space="preserve"> </w:t>
            </w:r>
            <w:r w:rsidRPr="00496DC4">
              <w:rPr>
                <w:rFonts w:cs="Times New Roman"/>
                <w:color w:val="FF0000"/>
              </w:rPr>
              <w:t xml:space="preserve">ACTIVE </w:t>
            </w:r>
            <w:r w:rsidRPr="00496DC4">
              <w:rPr>
                <w:rFonts w:cs="Times New Roman"/>
                <w:b/>
              </w:rPr>
              <w:t>email</w:t>
            </w:r>
            <w:r w:rsidRPr="00496DC4">
              <w:rPr>
                <w:rFonts w:cs="Times New Roman"/>
              </w:rPr>
              <w:t xml:space="preserve"> </w:t>
            </w:r>
            <w:hyperlink r:id="rId102" w:history="1">
              <w:r w:rsidRPr="00496DC4">
                <w:rPr>
                  <w:rFonts w:cs="Times New Roman"/>
                  <w:color w:val="FF0000"/>
                  <w:u w:val="single"/>
                </w:rPr>
                <w:t>minhnv44@vttek.vn</w:t>
              </w:r>
            </w:hyperlink>
            <w:r w:rsidRPr="00496DC4">
              <w:rPr>
                <w:rFonts w:cs="Times New Roman"/>
              </w:rPr>
              <w:t xml:space="preserve"> </w:t>
            </w:r>
            <w:r w:rsidRPr="00496DC4">
              <w:rPr>
                <w:rFonts w:cs="Times New Roman"/>
                <w:b/>
              </w:rPr>
              <w:t>expiredate</w:t>
            </w:r>
            <w:r w:rsidRPr="00496DC4">
              <w:rPr>
                <w:rFonts w:cs="Times New Roman"/>
              </w:rPr>
              <w:t xml:space="preserve"> </w:t>
            </w:r>
            <w:r w:rsidRPr="00496DC4">
              <w:rPr>
                <w:rFonts w:cs="Times New Roman"/>
                <w:color w:val="FF0000"/>
              </w:rPr>
              <w:t xml:space="preserve">“2025-04-01 00:00:00” </w:t>
            </w:r>
            <w:r w:rsidRPr="00496DC4">
              <w:rPr>
                <w:rFonts w:cs="Times New Roman"/>
                <w:b/>
              </w:rPr>
              <w:t>groupname</w:t>
            </w:r>
            <w:r w:rsidRPr="00496DC4">
              <w:rPr>
                <w:rFonts w:cs="Times New Roman"/>
              </w:rPr>
              <w:t xml:space="preserve"> </w:t>
            </w:r>
            <w:r w:rsidRPr="00496DC4">
              <w:rPr>
                <w:rFonts w:cs="Times New Roman"/>
                <w:color w:val="FF0000"/>
              </w:rPr>
              <w:t>Viewer</w:t>
            </w:r>
          </w:p>
        </w:tc>
      </w:tr>
      <w:tr w:rsidR="00496DC4" w:rsidRPr="00496DC4" w14:paraId="410E3BC6" w14:textId="77777777" w:rsidTr="00185CBC">
        <w:tc>
          <w:tcPr>
            <w:tcW w:w="1440" w:type="dxa"/>
            <w:vMerge w:val="restart"/>
          </w:tcPr>
          <w:p w14:paraId="265AFFD5" w14:textId="77777777" w:rsidR="00496DC4" w:rsidRPr="00496DC4" w:rsidRDefault="00496DC4" w:rsidP="00DC313C">
            <w:pPr>
              <w:ind w:left="0"/>
              <w:jc w:val="center"/>
              <w:rPr>
                <w:rFonts w:cs="Times New Roman"/>
              </w:rPr>
            </w:pPr>
            <w:r w:rsidRPr="00496DC4">
              <w:rPr>
                <w:rFonts w:cs="Times New Roman"/>
              </w:rPr>
              <w:t>show</w:t>
            </w:r>
          </w:p>
        </w:tc>
        <w:tc>
          <w:tcPr>
            <w:tcW w:w="1350" w:type="dxa"/>
          </w:tcPr>
          <w:p w14:paraId="0C1564ED"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2BCD83B5" w14:textId="77777777" w:rsidR="00496DC4" w:rsidRPr="00496DC4" w:rsidRDefault="00496DC4" w:rsidP="009E4B35">
            <w:pPr>
              <w:ind w:left="0"/>
              <w:rPr>
                <w:rFonts w:cs="Times New Roman"/>
              </w:rPr>
            </w:pPr>
            <w:r w:rsidRPr="00496DC4">
              <w:rPr>
                <w:rFonts w:cs="Times New Roman"/>
              </w:rPr>
              <w:t>show cấu hình alarm trong hệ thống (tham số - giống như câu lệnh set alarm dùng để filter)</w:t>
            </w:r>
          </w:p>
        </w:tc>
        <w:tc>
          <w:tcPr>
            <w:tcW w:w="3150" w:type="dxa"/>
          </w:tcPr>
          <w:p w14:paraId="064285A8" w14:textId="77777777" w:rsidR="00496DC4" w:rsidRPr="00496DC4" w:rsidRDefault="00496DC4" w:rsidP="009E4B35">
            <w:pPr>
              <w:ind w:left="0"/>
              <w:rPr>
                <w:rFonts w:cs="Times New Roman"/>
              </w:rPr>
            </w:pPr>
            <w:r w:rsidRPr="00496DC4">
              <w:rPr>
                <w:rFonts w:cs="Times New Roman"/>
                <w:b/>
              </w:rPr>
              <w:t>show alarm</w:t>
            </w:r>
            <w:r w:rsidRPr="00496DC4">
              <w:rPr>
                <w:rFonts w:cs="Times New Roman"/>
              </w:rPr>
              <w:t xml:space="preserve"> – show tất cả cấu hình alarm trong hệ thống</w:t>
            </w:r>
          </w:p>
        </w:tc>
      </w:tr>
      <w:tr w:rsidR="00496DC4" w:rsidRPr="00496DC4" w14:paraId="6AF11089" w14:textId="77777777" w:rsidTr="00185CBC">
        <w:tc>
          <w:tcPr>
            <w:tcW w:w="1440" w:type="dxa"/>
            <w:vMerge/>
          </w:tcPr>
          <w:p w14:paraId="5A17E82E" w14:textId="77777777" w:rsidR="00496DC4" w:rsidRPr="00496DC4" w:rsidRDefault="00496DC4" w:rsidP="00DC313C">
            <w:pPr>
              <w:ind w:left="0"/>
              <w:jc w:val="center"/>
              <w:rPr>
                <w:rFonts w:cs="Times New Roman"/>
              </w:rPr>
            </w:pPr>
          </w:p>
        </w:tc>
        <w:tc>
          <w:tcPr>
            <w:tcW w:w="1350" w:type="dxa"/>
          </w:tcPr>
          <w:p w14:paraId="623310F7" w14:textId="77777777" w:rsidR="00496DC4" w:rsidRPr="00496DC4" w:rsidRDefault="00496DC4" w:rsidP="009E4B35">
            <w:pPr>
              <w:ind w:left="-18"/>
              <w:jc w:val="center"/>
              <w:rPr>
                <w:rFonts w:cs="Times New Roman"/>
              </w:rPr>
            </w:pPr>
            <w:r w:rsidRPr="00496DC4">
              <w:rPr>
                <w:rFonts w:cs="Times New Roman"/>
              </w:rPr>
              <w:t>alarm_current</w:t>
            </w:r>
          </w:p>
        </w:tc>
        <w:tc>
          <w:tcPr>
            <w:tcW w:w="2700" w:type="dxa"/>
          </w:tcPr>
          <w:p w14:paraId="5C1EAEEB" w14:textId="77777777" w:rsidR="00496DC4" w:rsidRPr="00496DC4" w:rsidRDefault="00496DC4" w:rsidP="009E4B35">
            <w:pPr>
              <w:ind w:left="0"/>
              <w:rPr>
                <w:rFonts w:cs="Times New Roman"/>
              </w:rPr>
            </w:pPr>
            <w:r w:rsidRPr="00496DC4">
              <w:rPr>
                <w:rFonts w:cs="Times New Roman"/>
              </w:rPr>
              <w:t>show các alarm đang xảy ra trên hệ thống</w:t>
            </w:r>
          </w:p>
        </w:tc>
        <w:tc>
          <w:tcPr>
            <w:tcW w:w="3150" w:type="dxa"/>
          </w:tcPr>
          <w:p w14:paraId="20294963" w14:textId="77777777" w:rsidR="00496DC4" w:rsidRPr="00496DC4" w:rsidRDefault="00496DC4" w:rsidP="009E4B35">
            <w:pPr>
              <w:ind w:left="0"/>
              <w:rPr>
                <w:rFonts w:cs="Times New Roman"/>
              </w:rPr>
            </w:pPr>
            <w:r w:rsidRPr="00496DC4">
              <w:rPr>
                <w:rFonts w:cs="Times New Roman"/>
                <w:b/>
              </w:rPr>
              <w:t>show alarm_current</w:t>
            </w:r>
            <w:r w:rsidRPr="00496DC4">
              <w:rPr>
                <w:rFonts w:cs="Times New Roman"/>
              </w:rPr>
              <w:t xml:space="preserve"> – show tất cả alarm đang xảy ra trên hệ thống</w:t>
            </w:r>
          </w:p>
        </w:tc>
      </w:tr>
      <w:tr w:rsidR="00496DC4" w:rsidRPr="00496DC4" w14:paraId="58B74167" w14:textId="77777777" w:rsidTr="00185CBC">
        <w:tc>
          <w:tcPr>
            <w:tcW w:w="1440" w:type="dxa"/>
            <w:vMerge/>
          </w:tcPr>
          <w:p w14:paraId="3D14531A" w14:textId="77777777" w:rsidR="00496DC4" w:rsidRPr="00496DC4" w:rsidRDefault="00496DC4" w:rsidP="00DC313C">
            <w:pPr>
              <w:ind w:left="0"/>
              <w:jc w:val="center"/>
              <w:rPr>
                <w:rFonts w:cs="Times New Roman"/>
              </w:rPr>
            </w:pPr>
          </w:p>
        </w:tc>
        <w:tc>
          <w:tcPr>
            <w:tcW w:w="1350" w:type="dxa"/>
          </w:tcPr>
          <w:p w14:paraId="4FC4E5AF" w14:textId="77777777" w:rsidR="00496DC4" w:rsidRPr="00496DC4" w:rsidRDefault="00496DC4" w:rsidP="009E4B35">
            <w:pPr>
              <w:ind w:left="-18"/>
              <w:jc w:val="center"/>
              <w:rPr>
                <w:rFonts w:cs="Times New Roman"/>
              </w:rPr>
            </w:pPr>
            <w:r w:rsidRPr="00496DC4">
              <w:rPr>
                <w:rFonts w:cs="Times New Roman"/>
              </w:rPr>
              <w:t>alarm_history</w:t>
            </w:r>
          </w:p>
        </w:tc>
        <w:tc>
          <w:tcPr>
            <w:tcW w:w="2700" w:type="dxa"/>
          </w:tcPr>
          <w:p w14:paraId="4FAC513A" w14:textId="77777777" w:rsidR="00496DC4" w:rsidRPr="00496DC4" w:rsidRDefault="00496DC4" w:rsidP="009E4B35">
            <w:pPr>
              <w:ind w:left="0"/>
              <w:rPr>
                <w:rFonts w:cs="Times New Roman"/>
              </w:rPr>
            </w:pPr>
            <w:r w:rsidRPr="00496DC4">
              <w:rPr>
                <w:rFonts w:cs="Times New Roman"/>
              </w:rPr>
              <w:t>show lịch sử alarm</w:t>
            </w:r>
          </w:p>
        </w:tc>
        <w:tc>
          <w:tcPr>
            <w:tcW w:w="3150" w:type="dxa"/>
          </w:tcPr>
          <w:p w14:paraId="20B4F211" w14:textId="77777777" w:rsidR="00496DC4" w:rsidRPr="00496DC4" w:rsidRDefault="00496DC4" w:rsidP="009E4B35">
            <w:pPr>
              <w:ind w:left="0"/>
              <w:rPr>
                <w:rFonts w:cs="Times New Roman"/>
                <w:b/>
              </w:rPr>
            </w:pPr>
            <w:r w:rsidRPr="00496DC4">
              <w:rPr>
                <w:rFonts w:cs="Times New Roman"/>
                <w:b/>
              </w:rPr>
              <w:t>show alarm_history</w:t>
            </w:r>
          </w:p>
        </w:tc>
      </w:tr>
      <w:tr w:rsidR="00496DC4" w:rsidRPr="00496DC4" w14:paraId="5EA701F3" w14:textId="77777777" w:rsidTr="00185CBC">
        <w:tc>
          <w:tcPr>
            <w:tcW w:w="1440" w:type="dxa"/>
            <w:vMerge/>
          </w:tcPr>
          <w:p w14:paraId="0954F459" w14:textId="77777777" w:rsidR="00496DC4" w:rsidRPr="00496DC4" w:rsidRDefault="00496DC4" w:rsidP="00DC313C">
            <w:pPr>
              <w:ind w:left="0"/>
              <w:jc w:val="center"/>
              <w:rPr>
                <w:rFonts w:cs="Times New Roman"/>
              </w:rPr>
            </w:pPr>
          </w:p>
        </w:tc>
        <w:tc>
          <w:tcPr>
            <w:tcW w:w="1350" w:type="dxa"/>
          </w:tcPr>
          <w:p w14:paraId="1B2EAB56"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86FD423" w14:textId="4DBC0DC5" w:rsidR="00496DC4" w:rsidRPr="00496DC4" w:rsidRDefault="00496DC4" w:rsidP="009E4B35">
            <w:pPr>
              <w:ind w:left="0"/>
              <w:rPr>
                <w:rFonts w:cs="Times New Roman"/>
              </w:rPr>
            </w:pPr>
            <w:r w:rsidRPr="00496DC4">
              <w:rPr>
                <w:rFonts w:cs="Times New Roman"/>
              </w:rPr>
              <w:t>show cấu hình alarm severity (tham số: giống như câu lệnh set dùng để filter)</w:t>
            </w:r>
          </w:p>
        </w:tc>
        <w:tc>
          <w:tcPr>
            <w:tcW w:w="3150" w:type="dxa"/>
          </w:tcPr>
          <w:p w14:paraId="252A3103" w14:textId="77777777" w:rsidR="00496DC4" w:rsidRPr="00496DC4" w:rsidRDefault="00496DC4" w:rsidP="009E4B35">
            <w:pPr>
              <w:ind w:left="0"/>
              <w:rPr>
                <w:rFonts w:cs="Times New Roman"/>
                <w:b/>
              </w:rPr>
            </w:pPr>
            <w:r w:rsidRPr="00496DC4">
              <w:rPr>
                <w:rFonts w:cs="Times New Roman"/>
                <w:b/>
              </w:rPr>
              <w:t>show alarm_severity</w:t>
            </w:r>
          </w:p>
        </w:tc>
      </w:tr>
      <w:tr w:rsidR="00496DC4" w:rsidRPr="00496DC4" w14:paraId="430A1C48" w14:textId="77777777" w:rsidTr="00185CBC">
        <w:tc>
          <w:tcPr>
            <w:tcW w:w="1440" w:type="dxa"/>
            <w:vMerge/>
          </w:tcPr>
          <w:p w14:paraId="4802BA84" w14:textId="77777777" w:rsidR="00496DC4" w:rsidRPr="00496DC4" w:rsidRDefault="00496DC4" w:rsidP="00DC313C">
            <w:pPr>
              <w:ind w:left="0"/>
              <w:jc w:val="center"/>
              <w:rPr>
                <w:rFonts w:cs="Times New Roman"/>
              </w:rPr>
            </w:pPr>
          </w:p>
        </w:tc>
        <w:tc>
          <w:tcPr>
            <w:tcW w:w="1350" w:type="dxa"/>
          </w:tcPr>
          <w:p w14:paraId="2BBA41BB" w14:textId="77777777" w:rsidR="00496DC4" w:rsidRPr="00496DC4" w:rsidRDefault="00496DC4" w:rsidP="009E4B35">
            <w:pPr>
              <w:ind w:left="-18"/>
              <w:jc w:val="center"/>
              <w:rPr>
                <w:rFonts w:cs="Times New Roman"/>
              </w:rPr>
            </w:pPr>
            <w:r w:rsidRPr="00496DC4">
              <w:rPr>
                <w:rFonts w:cs="Times New Roman"/>
              </w:rPr>
              <w:t>alarm_terminated</w:t>
            </w:r>
          </w:p>
        </w:tc>
        <w:tc>
          <w:tcPr>
            <w:tcW w:w="2700" w:type="dxa"/>
          </w:tcPr>
          <w:p w14:paraId="23786C5E" w14:textId="77777777" w:rsidR="00496DC4" w:rsidRPr="00496DC4" w:rsidRDefault="00496DC4" w:rsidP="009E4B35">
            <w:pPr>
              <w:ind w:left="0"/>
              <w:rPr>
                <w:rFonts w:cs="Times New Roman"/>
              </w:rPr>
            </w:pPr>
            <w:r w:rsidRPr="00496DC4">
              <w:rPr>
                <w:rFonts w:cs="Times New Roman"/>
              </w:rPr>
              <w:t>show những alarm đã xảy ra trong thống</w:t>
            </w:r>
          </w:p>
        </w:tc>
        <w:tc>
          <w:tcPr>
            <w:tcW w:w="3150" w:type="dxa"/>
          </w:tcPr>
          <w:p w14:paraId="5DE205EC" w14:textId="77777777" w:rsidR="00496DC4" w:rsidRPr="00496DC4" w:rsidRDefault="00496DC4" w:rsidP="009E4B35">
            <w:pPr>
              <w:ind w:left="0"/>
              <w:rPr>
                <w:rFonts w:cs="Times New Roman"/>
                <w:b/>
              </w:rPr>
            </w:pPr>
            <w:r w:rsidRPr="00496DC4">
              <w:rPr>
                <w:rFonts w:cs="Times New Roman"/>
                <w:b/>
              </w:rPr>
              <w:t>show alarm_terminated</w:t>
            </w:r>
          </w:p>
        </w:tc>
      </w:tr>
      <w:tr w:rsidR="00496DC4" w:rsidRPr="00496DC4" w14:paraId="53ED755C" w14:textId="77777777" w:rsidTr="00185CBC">
        <w:tc>
          <w:tcPr>
            <w:tcW w:w="1440" w:type="dxa"/>
            <w:vMerge/>
          </w:tcPr>
          <w:p w14:paraId="75EBBF0F" w14:textId="77777777" w:rsidR="00496DC4" w:rsidRPr="00496DC4" w:rsidRDefault="00496DC4" w:rsidP="00DC313C">
            <w:pPr>
              <w:ind w:left="0"/>
              <w:jc w:val="center"/>
              <w:rPr>
                <w:rFonts w:cs="Times New Roman"/>
              </w:rPr>
            </w:pPr>
          </w:p>
        </w:tc>
        <w:tc>
          <w:tcPr>
            <w:tcW w:w="1350" w:type="dxa"/>
          </w:tcPr>
          <w:p w14:paraId="700D9889"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54A1A3CC" w14:textId="77777777" w:rsidR="00496DC4" w:rsidRPr="00496DC4" w:rsidRDefault="00496DC4" w:rsidP="009E4B35">
            <w:pPr>
              <w:ind w:left="0"/>
              <w:rPr>
                <w:rFonts w:cs="Times New Roman"/>
              </w:rPr>
            </w:pPr>
            <w:r w:rsidRPr="00496DC4">
              <w:rPr>
                <w:rFonts w:cs="Times New Roman"/>
              </w:rPr>
              <w:t>show cấu hình assing alarm cho user</w:t>
            </w:r>
          </w:p>
        </w:tc>
        <w:tc>
          <w:tcPr>
            <w:tcW w:w="3150" w:type="dxa"/>
          </w:tcPr>
          <w:p w14:paraId="5815B5D4" w14:textId="77777777" w:rsidR="00496DC4" w:rsidRPr="00496DC4" w:rsidRDefault="00496DC4" w:rsidP="009E4B35">
            <w:pPr>
              <w:ind w:left="0"/>
              <w:rPr>
                <w:rFonts w:cs="Times New Roman"/>
                <w:b/>
              </w:rPr>
            </w:pPr>
            <w:r w:rsidRPr="00496DC4">
              <w:rPr>
                <w:rFonts w:cs="Times New Roman"/>
                <w:b/>
              </w:rPr>
              <w:t>show alarm_user_mapping</w:t>
            </w:r>
          </w:p>
        </w:tc>
      </w:tr>
      <w:tr w:rsidR="00496DC4" w:rsidRPr="00496DC4" w14:paraId="4F0188E6" w14:textId="77777777" w:rsidTr="00185CBC">
        <w:tc>
          <w:tcPr>
            <w:tcW w:w="1440" w:type="dxa"/>
            <w:vMerge/>
          </w:tcPr>
          <w:p w14:paraId="57BC211D" w14:textId="77777777" w:rsidR="00496DC4" w:rsidRPr="00496DC4" w:rsidRDefault="00496DC4" w:rsidP="00DC313C">
            <w:pPr>
              <w:ind w:left="0"/>
              <w:jc w:val="center"/>
              <w:rPr>
                <w:rFonts w:cs="Times New Roman"/>
              </w:rPr>
            </w:pPr>
          </w:p>
        </w:tc>
        <w:tc>
          <w:tcPr>
            <w:tcW w:w="1350" w:type="dxa"/>
          </w:tcPr>
          <w:p w14:paraId="674F3571" w14:textId="77777777" w:rsidR="00496DC4" w:rsidRPr="00496DC4" w:rsidRDefault="00496DC4" w:rsidP="009E4B35">
            <w:pPr>
              <w:ind w:left="-18"/>
              <w:jc w:val="center"/>
              <w:rPr>
                <w:rFonts w:cs="Times New Roman"/>
              </w:rPr>
            </w:pPr>
            <w:r w:rsidRPr="00496DC4">
              <w:rPr>
                <w:rFonts w:cs="Times New Roman"/>
              </w:rPr>
              <w:t>confd-backup-dir</w:t>
            </w:r>
          </w:p>
        </w:tc>
        <w:tc>
          <w:tcPr>
            <w:tcW w:w="2700" w:type="dxa"/>
          </w:tcPr>
          <w:p w14:paraId="64C21D12" w14:textId="42692DFC" w:rsidR="00496DC4" w:rsidRPr="00496DC4" w:rsidRDefault="00496DC4" w:rsidP="009E4B35">
            <w:pPr>
              <w:ind w:left="0"/>
              <w:rPr>
                <w:rFonts w:cs="Times New Roman"/>
              </w:rPr>
            </w:pPr>
            <w:r w:rsidRPr="00496DC4">
              <w:rPr>
                <w:rFonts w:cs="Times New Roman"/>
              </w:rPr>
              <w:t>show danh sách file backup confd server</w:t>
            </w:r>
          </w:p>
        </w:tc>
        <w:tc>
          <w:tcPr>
            <w:tcW w:w="3150" w:type="dxa"/>
          </w:tcPr>
          <w:p w14:paraId="05E22065" w14:textId="77777777" w:rsidR="00496DC4" w:rsidRPr="00496DC4" w:rsidRDefault="00496DC4" w:rsidP="009E4B35">
            <w:pPr>
              <w:ind w:left="0"/>
              <w:rPr>
                <w:rFonts w:cs="Times New Roman"/>
                <w:b/>
              </w:rPr>
            </w:pPr>
            <w:r w:rsidRPr="00496DC4">
              <w:rPr>
                <w:rFonts w:cs="Times New Roman"/>
                <w:b/>
              </w:rPr>
              <w:t>show confd-backup-dir</w:t>
            </w:r>
          </w:p>
        </w:tc>
      </w:tr>
      <w:tr w:rsidR="00263A83" w:rsidRPr="00496DC4" w14:paraId="6D95290E" w14:textId="77777777" w:rsidTr="00185CBC">
        <w:trPr>
          <w:trHeight w:val="516"/>
        </w:trPr>
        <w:tc>
          <w:tcPr>
            <w:tcW w:w="1440" w:type="dxa"/>
            <w:vMerge/>
          </w:tcPr>
          <w:p w14:paraId="08EDC0F7" w14:textId="77777777" w:rsidR="00263A83" w:rsidRPr="00496DC4" w:rsidRDefault="00263A83" w:rsidP="00DC313C">
            <w:pPr>
              <w:ind w:left="0"/>
              <w:jc w:val="center"/>
              <w:rPr>
                <w:rFonts w:cs="Times New Roman"/>
              </w:rPr>
            </w:pPr>
          </w:p>
        </w:tc>
        <w:tc>
          <w:tcPr>
            <w:tcW w:w="1350" w:type="dxa"/>
          </w:tcPr>
          <w:p w14:paraId="24107C4E" w14:textId="7E58AF6B" w:rsidR="00263A83" w:rsidRPr="00496DC4" w:rsidRDefault="00263A83" w:rsidP="009E4B35">
            <w:pPr>
              <w:ind w:left="-18"/>
              <w:jc w:val="center"/>
              <w:rPr>
                <w:rFonts w:cs="Times New Roman"/>
              </w:rPr>
            </w:pPr>
            <w:r w:rsidRPr="00496DC4">
              <w:rPr>
                <w:rFonts w:cs="Times New Roman"/>
              </w:rPr>
              <w:t>ftpserver</w:t>
            </w:r>
          </w:p>
        </w:tc>
        <w:tc>
          <w:tcPr>
            <w:tcW w:w="2700" w:type="dxa"/>
          </w:tcPr>
          <w:p w14:paraId="277D7522" w14:textId="1F5CE2AE" w:rsidR="00263A83" w:rsidRPr="00496DC4" w:rsidRDefault="00263A83" w:rsidP="009E4B35">
            <w:pPr>
              <w:ind w:left="0"/>
              <w:rPr>
                <w:rFonts w:cs="Times New Roman"/>
              </w:rPr>
            </w:pPr>
            <w:r w:rsidRPr="00496DC4">
              <w:rPr>
                <w:rFonts w:cs="Times New Roman"/>
              </w:rPr>
              <w:t>show cấu hình fptserver khi đẩy file DB/LOG/NPMS</w:t>
            </w:r>
          </w:p>
        </w:tc>
        <w:tc>
          <w:tcPr>
            <w:tcW w:w="3150" w:type="dxa"/>
          </w:tcPr>
          <w:p w14:paraId="0495456D" w14:textId="02D82F8D" w:rsidR="00263A83" w:rsidRPr="00496DC4" w:rsidRDefault="00263A83" w:rsidP="009E4B35">
            <w:pPr>
              <w:ind w:left="0"/>
              <w:rPr>
                <w:rFonts w:cs="Times New Roman"/>
              </w:rPr>
            </w:pPr>
            <w:r w:rsidRPr="00496DC4">
              <w:rPr>
                <w:rFonts w:cs="Times New Roman"/>
                <w:b/>
              </w:rPr>
              <w:t>show ftpserver</w:t>
            </w:r>
          </w:p>
        </w:tc>
      </w:tr>
      <w:tr w:rsidR="00496DC4" w:rsidRPr="00496DC4" w14:paraId="7CD2BE12" w14:textId="77777777" w:rsidTr="00185CBC">
        <w:tc>
          <w:tcPr>
            <w:tcW w:w="1440" w:type="dxa"/>
            <w:vMerge/>
          </w:tcPr>
          <w:p w14:paraId="46788562" w14:textId="77777777" w:rsidR="00496DC4" w:rsidRPr="00496DC4" w:rsidRDefault="00496DC4" w:rsidP="00DC313C">
            <w:pPr>
              <w:ind w:left="0"/>
              <w:jc w:val="center"/>
              <w:rPr>
                <w:rFonts w:cs="Times New Roman"/>
              </w:rPr>
            </w:pPr>
          </w:p>
        </w:tc>
        <w:tc>
          <w:tcPr>
            <w:tcW w:w="1350" w:type="dxa"/>
          </w:tcPr>
          <w:p w14:paraId="18A1D6D9" w14:textId="77777777" w:rsidR="00496DC4" w:rsidRPr="00496DC4" w:rsidRDefault="00496DC4" w:rsidP="009E4B35">
            <w:pPr>
              <w:ind w:left="-18"/>
              <w:jc w:val="center"/>
              <w:rPr>
                <w:rFonts w:cs="Times New Roman"/>
              </w:rPr>
            </w:pPr>
            <w:r w:rsidRPr="00496DC4">
              <w:rPr>
                <w:rFonts w:cs="Times New Roman"/>
              </w:rPr>
              <w:t>history</w:t>
            </w:r>
          </w:p>
        </w:tc>
        <w:tc>
          <w:tcPr>
            <w:tcW w:w="2700" w:type="dxa"/>
          </w:tcPr>
          <w:p w14:paraId="13BBF8EF" w14:textId="77777777" w:rsidR="00496DC4" w:rsidRPr="00496DC4" w:rsidRDefault="00496DC4" w:rsidP="009E4B35">
            <w:pPr>
              <w:ind w:left="0"/>
              <w:rPr>
                <w:rFonts w:cs="Times New Roman"/>
              </w:rPr>
            </w:pPr>
            <w:r w:rsidRPr="00496DC4">
              <w:rPr>
                <w:rFonts w:cs="Times New Roman"/>
              </w:rPr>
              <w:t>show lịch sử tác động lệnh CLI</w:t>
            </w:r>
          </w:p>
        </w:tc>
        <w:tc>
          <w:tcPr>
            <w:tcW w:w="3150" w:type="dxa"/>
          </w:tcPr>
          <w:p w14:paraId="2D49A1D9" w14:textId="77777777" w:rsidR="00496DC4" w:rsidRPr="00496DC4" w:rsidRDefault="00496DC4" w:rsidP="009E4B35">
            <w:pPr>
              <w:ind w:left="0"/>
              <w:rPr>
                <w:rFonts w:cs="Times New Roman"/>
                <w:b/>
              </w:rPr>
            </w:pPr>
            <w:r w:rsidRPr="00496DC4">
              <w:rPr>
                <w:rFonts w:cs="Times New Roman"/>
                <w:b/>
              </w:rPr>
              <w:t>show history</w:t>
            </w:r>
          </w:p>
        </w:tc>
      </w:tr>
      <w:tr w:rsidR="00496DC4" w:rsidRPr="00496DC4" w14:paraId="023CB8CD" w14:textId="77777777" w:rsidTr="00185CBC">
        <w:trPr>
          <w:trHeight w:val="2771"/>
        </w:trPr>
        <w:tc>
          <w:tcPr>
            <w:tcW w:w="1440" w:type="dxa"/>
            <w:vMerge/>
          </w:tcPr>
          <w:p w14:paraId="3BD2BA3E" w14:textId="77777777" w:rsidR="00496DC4" w:rsidRPr="00496DC4" w:rsidRDefault="00496DC4" w:rsidP="00DC313C">
            <w:pPr>
              <w:ind w:left="0"/>
              <w:jc w:val="center"/>
              <w:rPr>
                <w:rFonts w:cs="Times New Roman"/>
              </w:rPr>
            </w:pPr>
          </w:p>
        </w:tc>
        <w:tc>
          <w:tcPr>
            <w:tcW w:w="1350" w:type="dxa"/>
          </w:tcPr>
          <w:p w14:paraId="1E3FA030" w14:textId="77777777" w:rsidR="00496DC4" w:rsidRPr="00496DC4" w:rsidRDefault="00496DC4" w:rsidP="009E4B35">
            <w:pPr>
              <w:ind w:left="-18"/>
              <w:jc w:val="center"/>
              <w:rPr>
                <w:rFonts w:cs="Times New Roman"/>
              </w:rPr>
            </w:pPr>
            <w:r w:rsidRPr="00496DC4">
              <w:rPr>
                <w:rFonts w:cs="Times New Roman"/>
              </w:rPr>
              <w:t>kpi</w:t>
            </w:r>
          </w:p>
        </w:tc>
        <w:tc>
          <w:tcPr>
            <w:tcW w:w="2700" w:type="dxa"/>
          </w:tcPr>
          <w:p w14:paraId="09F105BE" w14:textId="5815FA35" w:rsidR="00496DC4" w:rsidRPr="00496DC4" w:rsidRDefault="00496DC4" w:rsidP="009E4B35">
            <w:pPr>
              <w:ind w:left="0"/>
              <w:rPr>
                <w:rFonts w:cs="Times New Roman"/>
              </w:rPr>
            </w:pPr>
            <w:r w:rsidRPr="00496DC4">
              <w:rPr>
                <w:rFonts w:cs="Times New Roman"/>
              </w:rPr>
              <w:t>show kpi của hệ thống (tham số</w:t>
            </w:r>
          </w:p>
          <w:p w14:paraId="7E75F541" w14:textId="77777777" w:rsidR="00496DC4" w:rsidRPr="00496DC4" w:rsidRDefault="00496DC4" w:rsidP="009E4B35">
            <w:pPr>
              <w:ind w:left="0"/>
              <w:rPr>
                <w:rFonts w:cs="Times New Roman"/>
              </w:rPr>
            </w:pPr>
            <w:r w:rsidRPr="00496DC4">
              <w:rPr>
                <w:rFonts w:cs="Times New Roman"/>
              </w:rPr>
              <w:t>system, kpi_name, period, duration)</w:t>
            </w:r>
          </w:p>
        </w:tc>
        <w:tc>
          <w:tcPr>
            <w:tcW w:w="3150" w:type="dxa"/>
          </w:tcPr>
          <w:p w14:paraId="7CDE9666" w14:textId="58D4988F" w:rsidR="00496DC4" w:rsidRPr="00496DC4" w:rsidRDefault="00496DC4" w:rsidP="009E4B35">
            <w:pPr>
              <w:ind w:left="0"/>
              <w:rPr>
                <w:rFonts w:cs="Times New Roman"/>
              </w:rPr>
            </w:pPr>
            <w:r w:rsidRPr="00496DC4">
              <w:rPr>
                <w:rFonts w:cs="Times New Roman"/>
                <w:b/>
              </w:rPr>
              <w:t xml:space="preserve">show kpi system </w:t>
            </w:r>
            <w:r w:rsidRPr="00496DC4">
              <w:rPr>
                <w:rFonts w:cs="Times New Roman"/>
                <w:color w:val="FF0000"/>
              </w:rPr>
              <w:t xml:space="preserve">mmtel </w:t>
            </w:r>
            <w:r w:rsidRPr="00496DC4">
              <w:rPr>
                <w:rFonts w:cs="Times New Roman"/>
                <w:b/>
              </w:rPr>
              <w:t xml:space="preserve">kpi_name </w:t>
            </w:r>
            <w:r w:rsidRPr="00496DC4">
              <w:rPr>
                <w:rFonts w:cs="Times New Roman"/>
                <w:color w:val="FF0000"/>
              </w:rPr>
              <w:t>register_success_ratio</w:t>
            </w:r>
            <w:r w:rsidRPr="00496DC4">
              <w:rPr>
                <w:rFonts w:cs="Times New Roman"/>
                <w:b/>
                <w:color w:val="FF0000"/>
              </w:rPr>
              <w:t xml:space="preserve"> </w:t>
            </w:r>
            <w:r w:rsidRPr="00496DC4">
              <w:rPr>
                <w:rFonts w:cs="Times New Roman"/>
                <w:b/>
              </w:rPr>
              <w:t xml:space="preserve">period </w:t>
            </w:r>
            <w:r w:rsidRPr="00496DC4">
              <w:rPr>
                <w:rFonts w:cs="Times New Roman"/>
                <w:color w:val="FF0000"/>
              </w:rPr>
              <w:t>60</w:t>
            </w:r>
            <w:r w:rsidRPr="00496DC4">
              <w:rPr>
                <w:rFonts w:cs="Times New Roman"/>
                <w:b/>
                <w:color w:val="FF0000"/>
              </w:rPr>
              <w:t xml:space="preserve"> </w:t>
            </w:r>
            <w:r w:rsidRPr="00496DC4">
              <w:rPr>
                <w:rFonts w:cs="Times New Roman"/>
                <w:b/>
              </w:rPr>
              <w:t xml:space="preserve">duration </w:t>
            </w:r>
            <w:r w:rsidRPr="00496DC4">
              <w:rPr>
                <w:rFonts w:cs="Times New Roman"/>
                <w:color w:val="FF0000"/>
              </w:rPr>
              <w:t xml:space="preserve">180 </w:t>
            </w:r>
            <w:r w:rsidRPr="00496DC4">
              <w:rPr>
                <w:rFonts w:cs="Times New Roman"/>
              </w:rPr>
              <w:t>– xem tất cả kpi register_success_ratio chu kì 60 phút trong khoảng 180 phút trở về trước tính từ thời điểm hiện tại</w:t>
            </w:r>
          </w:p>
        </w:tc>
      </w:tr>
      <w:tr w:rsidR="00496DC4" w:rsidRPr="00496DC4" w14:paraId="67B18939" w14:textId="77777777" w:rsidTr="00185CBC">
        <w:tc>
          <w:tcPr>
            <w:tcW w:w="1440" w:type="dxa"/>
            <w:vMerge/>
          </w:tcPr>
          <w:p w14:paraId="6E8A39C1" w14:textId="77777777" w:rsidR="00496DC4" w:rsidRPr="00496DC4" w:rsidRDefault="00496DC4" w:rsidP="00DC313C">
            <w:pPr>
              <w:ind w:left="0"/>
              <w:jc w:val="center"/>
              <w:rPr>
                <w:rFonts w:cs="Times New Roman"/>
              </w:rPr>
            </w:pPr>
          </w:p>
        </w:tc>
        <w:tc>
          <w:tcPr>
            <w:tcW w:w="1350" w:type="dxa"/>
          </w:tcPr>
          <w:p w14:paraId="47D6A48A" w14:textId="77777777" w:rsidR="00496DC4" w:rsidRPr="00496DC4" w:rsidRDefault="00496DC4" w:rsidP="009E4B35">
            <w:pPr>
              <w:ind w:left="-18"/>
              <w:jc w:val="center"/>
              <w:rPr>
                <w:rFonts w:cs="Times New Roman"/>
              </w:rPr>
            </w:pPr>
            <w:r w:rsidRPr="00496DC4">
              <w:rPr>
                <w:rFonts w:cs="Times New Roman"/>
              </w:rPr>
              <w:t>permission</w:t>
            </w:r>
          </w:p>
        </w:tc>
        <w:tc>
          <w:tcPr>
            <w:tcW w:w="2700" w:type="dxa"/>
          </w:tcPr>
          <w:p w14:paraId="1073239E" w14:textId="77777777" w:rsidR="00496DC4" w:rsidRPr="00496DC4" w:rsidRDefault="00496DC4" w:rsidP="009E4B35">
            <w:pPr>
              <w:ind w:left="0"/>
              <w:rPr>
                <w:rFonts w:cs="Times New Roman"/>
              </w:rPr>
            </w:pPr>
            <w:r w:rsidRPr="00496DC4">
              <w:rPr>
                <w:rFonts w:cs="Times New Roman"/>
              </w:rPr>
              <w:t>show bảng phân quyền các user trong hệ thống</w:t>
            </w:r>
          </w:p>
        </w:tc>
        <w:tc>
          <w:tcPr>
            <w:tcW w:w="3150" w:type="dxa"/>
          </w:tcPr>
          <w:p w14:paraId="2C2A23F0" w14:textId="77777777" w:rsidR="00496DC4" w:rsidRPr="00496DC4" w:rsidRDefault="00496DC4" w:rsidP="009E4B35">
            <w:pPr>
              <w:ind w:left="0"/>
              <w:rPr>
                <w:rFonts w:cs="Times New Roman"/>
              </w:rPr>
            </w:pPr>
            <w:r w:rsidRPr="00496DC4">
              <w:rPr>
                <w:rFonts w:cs="Times New Roman"/>
              </w:rPr>
              <w:t>show permission</w:t>
            </w:r>
          </w:p>
        </w:tc>
      </w:tr>
      <w:tr w:rsidR="00496DC4" w:rsidRPr="00496DC4" w14:paraId="7EC235FC" w14:textId="77777777" w:rsidTr="00185CBC">
        <w:tc>
          <w:tcPr>
            <w:tcW w:w="1440" w:type="dxa"/>
            <w:vMerge/>
          </w:tcPr>
          <w:p w14:paraId="20EA4426" w14:textId="77777777" w:rsidR="00496DC4" w:rsidRPr="00496DC4" w:rsidRDefault="00496DC4" w:rsidP="00DC313C">
            <w:pPr>
              <w:ind w:left="0"/>
              <w:jc w:val="center"/>
              <w:rPr>
                <w:rFonts w:cs="Times New Roman"/>
              </w:rPr>
            </w:pPr>
          </w:p>
        </w:tc>
        <w:tc>
          <w:tcPr>
            <w:tcW w:w="1350" w:type="dxa"/>
          </w:tcPr>
          <w:p w14:paraId="5645239F"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5745EFB" w14:textId="77777777" w:rsidR="00496DC4" w:rsidRPr="00496DC4" w:rsidRDefault="00496DC4" w:rsidP="009E4B35">
            <w:pPr>
              <w:ind w:left="0"/>
              <w:rPr>
                <w:rFonts w:cs="Times New Roman"/>
              </w:rPr>
            </w:pPr>
            <w:r w:rsidRPr="00496DC4">
              <w:rPr>
                <w:rFonts w:cs="Times New Roman"/>
              </w:rPr>
              <w:t>show các user trong hệ thống (tham số giống với lệnh set dùng để filter)</w:t>
            </w:r>
          </w:p>
        </w:tc>
        <w:tc>
          <w:tcPr>
            <w:tcW w:w="3150" w:type="dxa"/>
          </w:tcPr>
          <w:p w14:paraId="4C6CA351" w14:textId="77777777" w:rsidR="00496DC4" w:rsidRPr="00496DC4" w:rsidRDefault="00496DC4" w:rsidP="009E4B35">
            <w:pPr>
              <w:ind w:left="0"/>
              <w:rPr>
                <w:rFonts w:cs="Times New Roman"/>
              </w:rPr>
            </w:pPr>
            <w:r w:rsidRPr="00496DC4">
              <w:rPr>
                <w:rFonts w:cs="Times New Roman"/>
                <w:b/>
              </w:rPr>
              <w:t>show user username</w:t>
            </w:r>
            <w:r w:rsidRPr="00496DC4">
              <w:rPr>
                <w:rFonts w:cs="Times New Roman"/>
              </w:rPr>
              <w:t xml:space="preserve"> </w:t>
            </w:r>
            <w:r w:rsidRPr="00496DC4">
              <w:rPr>
                <w:rFonts w:cs="Times New Roman"/>
                <w:color w:val="FF0000"/>
              </w:rPr>
              <w:t xml:space="preserve">minhnv44 </w:t>
            </w:r>
            <w:r w:rsidRPr="00496DC4">
              <w:rPr>
                <w:rFonts w:cs="Times New Roman"/>
              </w:rPr>
              <w:t>– show thông tin của user minhnv44</w:t>
            </w:r>
          </w:p>
        </w:tc>
      </w:tr>
      <w:tr w:rsidR="00496DC4" w:rsidRPr="00496DC4" w14:paraId="1285E4C6" w14:textId="77777777" w:rsidTr="00185CBC">
        <w:tc>
          <w:tcPr>
            <w:tcW w:w="1440" w:type="dxa"/>
            <w:vMerge w:val="restart"/>
          </w:tcPr>
          <w:p w14:paraId="7B9E0366" w14:textId="77777777" w:rsidR="00496DC4" w:rsidRPr="00496DC4" w:rsidRDefault="00496DC4" w:rsidP="00DC313C">
            <w:pPr>
              <w:ind w:left="0"/>
              <w:jc w:val="center"/>
              <w:rPr>
                <w:rFonts w:cs="Times New Roman"/>
              </w:rPr>
            </w:pPr>
            <w:r w:rsidRPr="00496DC4">
              <w:rPr>
                <w:rFonts w:cs="Times New Roman"/>
              </w:rPr>
              <w:t>start</w:t>
            </w:r>
          </w:p>
        </w:tc>
        <w:tc>
          <w:tcPr>
            <w:tcW w:w="1350" w:type="dxa"/>
          </w:tcPr>
          <w:p w14:paraId="77F54DD2" w14:textId="77777777" w:rsidR="00496DC4" w:rsidRPr="00496DC4" w:rsidRDefault="00496DC4" w:rsidP="009E4B35">
            <w:pPr>
              <w:ind w:left="-18"/>
              <w:jc w:val="center"/>
              <w:rPr>
                <w:rFonts w:cs="Times New Roman"/>
              </w:rPr>
            </w:pPr>
            <w:r w:rsidRPr="00496DC4">
              <w:rPr>
                <w:rFonts w:cs="Times New Roman"/>
              </w:rPr>
              <w:t>ethcard</w:t>
            </w:r>
          </w:p>
        </w:tc>
        <w:tc>
          <w:tcPr>
            <w:tcW w:w="2700" w:type="dxa"/>
          </w:tcPr>
          <w:p w14:paraId="18B7758A" w14:textId="793914B3" w:rsidR="00496DC4" w:rsidRPr="00496DC4" w:rsidRDefault="00496DC4" w:rsidP="009E4B35">
            <w:pPr>
              <w:ind w:left="0"/>
              <w:rPr>
                <w:rFonts w:cs="Times New Roman"/>
              </w:rPr>
            </w:pPr>
            <w:r w:rsidRPr="00496DC4">
              <w:rPr>
                <w:rFonts w:cs="Times New Roman"/>
              </w:rPr>
              <w:t>start network interface trên server</w:t>
            </w:r>
            <w:r w:rsidR="00801B12">
              <w:rPr>
                <w:rFonts w:cs="Times New Roman"/>
              </w:rPr>
              <w:t xml:space="preserve"> </w:t>
            </w:r>
            <w:r w:rsidRPr="00496DC4">
              <w:rPr>
                <w:rFonts w:cs="Times New Roman"/>
              </w:rPr>
              <w:t>(tham số: servername, interface)</w:t>
            </w:r>
          </w:p>
        </w:tc>
        <w:tc>
          <w:tcPr>
            <w:tcW w:w="3150" w:type="dxa"/>
          </w:tcPr>
          <w:p w14:paraId="5124F989" w14:textId="50683CDC" w:rsidR="00496DC4" w:rsidRPr="00496DC4" w:rsidRDefault="00496DC4" w:rsidP="009E4B35">
            <w:pPr>
              <w:ind w:left="0"/>
              <w:rPr>
                <w:rFonts w:cs="Times New Roman"/>
              </w:rPr>
            </w:pPr>
            <w:r w:rsidRPr="00496DC4">
              <w:rPr>
                <w:rFonts w:cs="Times New Roman"/>
                <w:b/>
              </w:rPr>
              <w:t>start ethcard servername</w:t>
            </w:r>
            <w:r w:rsidRPr="00496DC4">
              <w:rPr>
                <w:rFonts w:cs="Times New Roman"/>
              </w:rPr>
              <w:t xml:space="preserve"> </w:t>
            </w:r>
            <w:r w:rsidRPr="00496DC4">
              <w:rPr>
                <w:rFonts w:cs="Times New Roman"/>
                <w:color w:val="FF0000"/>
              </w:rPr>
              <w:t xml:space="preserve">OAM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A6598BF" w14:textId="77777777" w:rsidTr="00185CBC">
        <w:trPr>
          <w:trHeight w:val="548"/>
        </w:trPr>
        <w:tc>
          <w:tcPr>
            <w:tcW w:w="1440" w:type="dxa"/>
            <w:vMerge/>
          </w:tcPr>
          <w:p w14:paraId="35A637E7" w14:textId="77777777" w:rsidR="00263A83" w:rsidRPr="00496DC4" w:rsidRDefault="00263A83" w:rsidP="00DC313C">
            <w:pPr>
              <w:ind w:left="0"/>
              <w:jc w:val="center"/>
              <w:rPr>
                <w:rFonts w:cs="Times New Roman"/>
              </w:rPr>
            </w:pPr>
          </w:p>
        </w:tc>
        <w:tc>
          <w:tcPr>
            <w:tcW w:w="1350" w:type="dxa"/>
          </w:tcPr>
          <w:p w14:paraId="44BB66B2" w14:textId="05176BE4" w:rsidR="00263A83" w:rsidRPr="00496DC4" w:rsidRDefault="00263A83" w:rsidP="009E4B35">
            <w:pPr>
              <w:ind w:left="-18"/>
              <w:jc w:val="center"/>
              <w:rPr>
                <w:rFonts w:cs="Times New Roman"/>
              </w:rPr>
            </w:pPr>
            <w:r w:rsidRPr="00496DC4">
              <w:rPr>
                <w:rFonts w:cs="Times New Roman"/>
              </w:rPr>
              <w:t>server</w:t>
            </w:r>
          </w:p>
        </w:tc>
        <w:tc>
          <w:tcPr>
            <w:tcW w:w="2700" w:type="dxa"/>
          </w:tcPr>
          <w:p w14:paraId="645F82F8" w14:textId="2079987D" w:rsidR="00263A83" w:rsidRPr="00496DC4" w:rsidRDefault="00263A83" w:rsidP="009E4B35">
            <w:pPr>
              <w:ind w:left="0"/>
              <w:rPr>
                <w:rFonts w:cs="Times New Roman"/>
              </w:rPr>
            </w:pPr>
            <w:r w:rsidRPr="00496DC4">
              <w:rPr>
                <w:rFonts w:cs="Times New Roman"/>
              </w:rPr>
              <w:t>start server (tham số: servername)</w:t>
            </w:r>
          </w:p>
        </w:tc>
        <w:tc>
          <w:tcPr>
            <w:tcW w:w="3150" w:type="dxa"/>
          </w:tcPr>
          <w:p w14:paraId="3F3048CC" w14:textId="08CD8B5E" w:rsidR="00263A83" w:rsidRPr="00496DC4" w:rsidRDefault="00263A83" w:rsidP="009E4B35">
            <w:pPr>
              <w:ind w:left="0"/>
              <w:rPr>
                <w:rFonts w:cs="Times New Roman"/>
              </w:rPr>
            </w:pPr>
            <w:r w:rsidRPr="00496DC4">
              <w:rPr>
                <w:rFonts w:cs="Times New Roman"/>
                <w:b/>
              </w:rPr>
              <w:t>start server servername</w:t>
            </w:r>
            <w:r w:rsidRPr="00496DC4">
              <w:rPr>
                <w:rFonts w:cs="Times New Roman"/>
              </w:rPr>
              <w:t xml:space="preserve"> </w:t>
            </w:r>
            <w:r w:rsidRPr="00496DC4">
              <w:rPr>
                <w:rFonts w:cs="Times New Roman"/>
                <w:color w:val="FF0000"/>
              </w:rPr>
              <w:t xml:space="preserve">OAM1 </w:t>
            </w:r>
            <w:r w:rsidRPr="00496DC4">
              <w:rPr>
                <w:rFonts w:cs="Times New Roman"/>
              </w:rPr>
              <w:t>– start server OAM01</w:t>
            </w:r>
          </w:p>
        </w:tc>
      </w:tr>
      <w:tr w:rsidR="00263A83" w:rsidRPr="00496DC4" w14:paraId="5E4125CD" w14:textId="77777777" w:rsidTr="00185CBC">
        <w:trPr>
          <w:trHeight w:val="769"/>
        </w:trPr>
        <w:tc>
          <w:tcPr>
            <w:tcW w:w="1440" w:type="dxa"/>
            <w:vMerge w:val="restart"/>
            <w:tcBorders>
              <w:bottom w:val="single" w:sz="4" w:space="0" w:color="auto"/>
            </w:tcBorders>
          </w:tcPr>
          <w:p w14:paraId="2E65D4BC" w14:textId="77777777" w:rsidR="00263A83" w:rsidRPr="00496DC4" w:rsidRDefault="00263A83" w:rsidP="00DC313C">
            <w:pPr>
              <w:ind w:left="0"/>
              <w:jc w:val="center"/>
              <w:rPr>
                <w:rFonts w:cs="Times New Roman"/>
              </w:rPr>
            </w:pPr>
            <w:r w:rsidRPr="00496DC4">
              <w:rPr>
                <w:rFonts w:cs="Times New Roman"/>
              </w:rPr>
              <w:t>stop</w:t>
            </w:r>
          </w:p>
        </w:tc>
        <w:tc>
          <w:tcPr>
            <w:tcW w:w="1350" w:type="dxa"/>
            <w:tcBorders>
              <w:bottom w:val="single" w:sz="4" w:space="0" w:color="auto"/>
            </w:tcBorders>
          </w:tcPr>
          <w:p w14:paraId="139EF250" w14:textId="77777777" w:rsidR="00263A83" w:rsidRPr="00496DC4" w:rsidRDefault="00263A83" w:rsidP="009E4B35">
            <w:pPr>
              <w:ind w:left="-18"/>
              <w:jc w:val="center"/>
              <w:rPr>
                <w:rFonts w:cs="Times New Roman"/>
              </w:rPr>
            </w:pPr>
            <w:r w:rsidRPr="00496DC4">
              <w:rPr>
                <w:rFonts w:cs="Times New Roman"/>
              </w:rPr>
              <w:t>ethcard</w:t>
            </w:r>
          </w:p>
        </w:tc>
        <w:tc>
          <w:tcPr>
            <w:tcW w:w="2700" w:type="dxa"/>
            <w:tcBorders>
              <w:bottom w:val="single" w:sz="4" w:space="0" w:color="auto"/>
            </w:tcBorders>
          </w:tcPr>
          <w:p w14:paraId="53C29B83" w14:textId="7D0131EC" w:rsidR="00263A83" w:rsidRPr="00496DC4" w:rsidRDefault="00263A83" w:rsidP="009E4B35">
            <w:pPr>
              <w:ind w:left="0"/>
              <w:rPr>
                <w:rFonts w:cs="Times New Roman"/>
              </w:rPr>
            </w:pPr>
            <w:r w:rsidRPr="00496DC4">
              <w:rPr>
                <w:rFonts w:cs="Times New Roman"/>
              </w:rPr>
              <w:t>start network interface trên server</w:t>
            </w:r>
            <w:r w:rsidR="00801B12">
              <w:rPr>
                <w:rFonts w:cs="Times New Roman"/>
              </w:rPr>
              <w:t xml:space="preserve"> </w:t>
            </w:r>
            <w:r w:rsidRPr="00496DC4">
              <w:rPr>
                <w:rFonts w:cs="Times New Roman"/>
              </w:rPr>
              <w:t>(tham số: servername, interface)</w:t>
            </w:r>
          </w:p>
        </w:tc>
        <w:tc>
          <w:tcPr>
            <w:tcW w:w="3150" w:type="dxa"/>
            <w:tcBorders>
              <w:bottom w:val="single" w:sz="4" w:space="0" w:color="auto"/>
            </w:tcBorders>
          </w:tcPr>
          <w:p w14:paraId="6BD4D01F" w14:textId="4393666F" w:rsidR="00263A83" w:rsidRPr="00496DC4" w:rsidRDefault="00263A83" w:rsidP="009E4B35">
            <w:pPr>
              <w:ind w:left="0"/>
              <w:rPr>
                <w:rFonts w:cs="Times New Roman"/>
              </w:rPr>
            </w:pPr>
            <w:r w:rsidRPr="00496DC4">
              <w:rPr>
                <w:rFonts w:cs="Times New Roman"/>
                <w:b/>
              </w:rPr>
              <w:t>stop ethcard servername</w:t>
            </w:r>
            <w:r w:rsidRPr="00496DC4">
              <w:rPr>
                <w:rFonts w:cs="Times New Roman"/>
              </w:rPr>
              <w:t xml:space="preserve"> </w:t>
            </w:r>
            <w:r w:rsidRPr="00496DC4">
              <w:rPr>
                <w:rFonts w:cs="Times New Roman"/>
                <w:color w:val="FF0000"/>
              </w:rPr>
              <w:t xml:space="preserve">OAM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8DF7ED3" w14:textId="77777777" w:rsidTr="00185CBC">
        <w:tc>
          <w:tcPr>
            <w:tcW w:w="1440" w:type="dxa"/>
            <w:vMerge/>
          </w:tcPr>
          <w:p w14:paraId="0B50967A" w14:textId="77777777" w:rsidR="00263A83" w:rsidRPr="00496DC4" w:rsidRDefault="00263A83" w:rsidP="00496DC4">
            <w:pPr>
              <w:rPr>
                <w:rFonts w:cs="Times New Roman"/>
              </w:rPr>
            </w:pPr>
          </w:p>
        </w:tc>
        <w:tc>
          <w:tcPr>
            <w:tcW w:w="1350" w:type="dxa"/>
          </w:tcPr>
          <w:p w14:paraId="2DA97C6C" w14:textId="77777777" w:rsidR="00263A83" w:rsidRPr="00496DC4" w:rsidRDefault="00263A83" w:rsidP="009E4B35">
            <w:pPr>
              <w:ind w:left="-18"/>
              <w:jc w:val="center"/>
              <w:rPr>
                <w:rFonts w:cs="Times New Roman"/>
              </w:rPr>
            </w:pPr>
            <w:r w:rsidRPr="00496DC4">
              <w:rPr>
                <w:rFonts w:cs="Times New Roman"/>
              </w:rPr>
              <w:t>server</w:t>
            </w:r>
          </w:p>
        </w:tc>
        <w:tc>
          <w:tcPr>
            <w:tcW w:w="2700" w:type="dxa"/>
          </w:tcPr>
          <w:p w14:paraId="5A170B3F" w14:textId="3E4B7AC4" w:rsidR="00263A83" w:rsidRPr="00496DC4" w:rsidRDefault="00263A83" w:rsidP="009E4B35">
            <w:pPr>
              <w:ind w:left="0"/>
              <w:rPr>
                <w:rFonts w:cs="Times New Roman"/>
              </w:rPr>
            </w:pPr>
            <w:r w:rsidRPr="00496DC4">
              <w:rPr>
                <w:rFonts w:cs="Times New Roman"/>
              </w:rPr>
              <w:t>stop server (tham số: servername)</w:t>
            </w:r>
          </w:p>
        </w:tc>
        <w:tc>
          <w:tcPr>
            <w:tcW w:w="3150" w:type="dxa"/>
          </w:tcPr>
          <w:p w14:paraId="4117608B" w14:textId="75366A28" w:rsidR="00263A83" w:rsidRPr="00496DC4" w:rsidRDefault="00263A83" w:rsidP="009E4B35">
            <w:pPr>
              <w:ind w:left="0"/>
              <w:rPr>
                <w:rFonts w:cs="Times New Roman"/>
              </w:rPr>
            </w:pPr>
            <w:r w:rsidRPr="00496DC4">
              <w:rPr>
                <w:rFonts w:cs="Times New Roman"/>
                <w:b/>
              </w:rPr>
              <w:t>stop server servername</w:t>
            </w:r>
            <w:r w:rsidRPr="00496DC4">
              <w:rPr>
                <w:rFonts w:cs="Times New Roman"/>
              </w:rPr>
              <w:t xml:space="preserve"> </w:t>
            </w:r>
            <w:r w:rsidRPr="00496DC4">
              <w:rPr>
                <w:rFonts w:cs="Times New Roman"/>
                <w:color w:val="FF0000"/>
              </w:rPr>
              <w:t xml:space="preserve">OAM1 </w:t>
            </w:r>
            <w:r w:rsidRPr="00496DC4">
              <w:rPr>
                <w:rFonts w:cs="Times New Roman"/>
              </w:rPr>
              <w:t>– start server OAM01</w:t>
            </w:r>
          </w:p>
        </w:tc>
      </w:tr>
    </w:tbl>
    <w:p w14:paraId="15A44902" w14:textId="3FB64A23" w:rsidR="00140F88" w:rsidRDefault="00140F88" w:rsidP="00881385">
      <w:pPr>
        <w:pStyle w:val="H5"/>
      </w:pPr>
      <w:bookmarkStart w:id="589" w:name="_Toc122515050"/>
      <w:bookmarkStart w:id="590" w:name="_Toc122515677"/>
      <w:bookmarkStart w:id="591" w:name="_Toc122688560"/>
      <w:r>
        <w:t>CONFD-CONFIG MODE</w:t>
      </w:r>
      <w:bookmarkEnd w:id="589"/>
      <w:bookmarkEnd w:id="590"/>
      <w:bookmarkEnd w:id="591"/>
    </w:p>
    <w:p w14:paraId="6E2A4643" w14:textId="1232C644" w:rsidR="00263A83" w:rsidRPr="007C26CB" w:rsidRDefault="00496DC4" w:rsidP="00567B3F">
      <w:pPr>
        <w:jc w:val="both"/>
        <w:rPr>
          <w:rFonts w:cs="Times New Roman"/>
          <w:sz w:val="22"/>
        </w:rPr>
      </w:pPr>
      <w:r>
        <w:rPr>
          <w:rFonts w:cs="Times New Roman"/>
        </w:rPr>
        <w:t>Gồm 9</w:t>
      </w:r>
      <w:r w:rsidRPr="009D2EDA">
        <w:rPr>
          <w:rFonts w:cs="Times New Roman"/>
        </w:rPr>
        <w:t xml:space="preserve"> mode</w:t>
      </w:r>
      <w:r w:rsidR="007C26CB">
        <w:rPr>
          <w:rFonts w:cs="Times New Roman"/>
        </w:rPr>
        <w:t>:</w:t>
      </w:r>
    </w:p>
    <w:tbl>
      <w:tblPr>
        <w:tblStyle w:val="TableGrid"/>
        <w:tblW w:w="8640" w:type="dxa"/>
        <w:tblInd w:w="715" w:type="dxa"/>
        <w:tblLook w:val="04A0" w:firstRow="1" w:lastRow="0" w:firstColumn="1" w:lastColumn="0" w:noHBand="0" w:noVBand="1"/>
      </w:tblPr>
      <w:tblGrid>
        <w:gridCol w:w="3960"/>
        <w:gridCol w:w="4680"/>
      </w:tblGrid>
      <w:tr w:rsidR="00263A83" w:rsidRPr="00263A83" w14:paraId="350B5B34" w14:textId="77777777" w:rsidTr="00DC313C">
        <w:tc>
          <w:tcPr>
            <w:tcW w:w="3960" w:type="dxa"/>
          </w:tcPr>
          <w:p w14:paraId="59CFABC6" w14:textId="77777777" w:rsidR="00263A83" w:rsidRPr="00263A83" w:rsidRDefault="00263A83" w:rsidP="00516585">
            <w:pPr>
              <w:ind w:left="0"/>
              <w:jc w:val="center"/>
              <w:rPr>
                <w:rFonts w:cs="Times New Roman"/>
                <w:b/>
              </w:rPr>
            </w:pPr>
            <w:r w:rsidRPr="00263A83">
              <w:rPr>
                <w:rFonts w:cs="Times New Roman"/>
                <w:b/>
              </w:rPr>
              <w:t>Command</w:t>
            </w:r>
          </w:p>
        </w:tc>
        <w:tc>
          <w:tcPr>
            <w:tcW w:w="4680" w:type="dxa"/>
          </w:tcPr>
          <w:p w14:paraId="0EFDAE10" w14:textId="77777777" w:rsidR="00263A83" w:rsidRPr="00263A83" w:rsidRDefault="00263A83" w:rsidP="00DC313C">
            <w:pPr>
              <w:ind w:left="0"/>
              <w:jc w:val="center"/>
              <w:rPr>
                <w:rFonts w:cs="Times New Roman"/>
                <w:b/>
              </w:rPr>
            </w:pPr>
            <w:r w:rsidRPr="00263A83">
              <w:rPr>
                <w:rFonts w:cs="Times New Roman"/>
                <w:b/>
              </w:rPr>
              <w:t>Mô tả</w:t>
            </w:r>
          </w:p>
        </w:tc>
      </w:tr>
      <w:tr w:rsidR="00263A83" w:rsidRPr="00263A83" w14:paraId="13BB684A" w14:textId="77777777" w:rsidTr="00DC313C">
        <w:tc>
          <w:tcPr>
            <w:tcW w:w="3960" w:type="dxa"/>
          </w:tcPr>
          <w:p w14:paraId="0FB6A6FF" w14:textId="77777777" w:rsidR="00263A83" w:rsidRPr="00263A83" w:rsidRDefault="00263A83" w:rsidP="00516585">
            <w:pPr>
              <w:ind w:left="0"/>
              <w:jc w:val="center"/>
              <w:rPr>
                <w:rFonts w:cs="Times New Roman"/>
              </w:rPr>
            </w:pPr>
            <w:r w:rsidRPr="00263A83">
              <w:rPr>
                <w:rFonts w:cs="Times New Roman"/>
              </w:rPr>
              <w:t>ccf</w:t>
            </w:r>
          </w:p>
        </w:tc>
        <w:tc>
          <w:tcPr>
            <w:tcW w:w="4680" w:type="dxa"/>
          </w:tcPr>
          <w:p w14:paraId="6D313497" w14:textId="77777777" w:rsidR="00263A83" w:rsidRPr="00263A83" w:rsidRDefault="00263A83" w:rsidP="00DC313C">
            <w:pPr>
              <w:ind w:left="0"/>
              <w:rPr>
                <w:rFonts w:cs="Times New Roman"/>
              </w:rPr>
            </w:pPr>
            <w:r w:rsidRPr="00263A83">
              <w:rPr>
                <w:rFonts w:cs="Times New Roman"/>
              </w:rPr>
              <w:t>vào cấu hình cho phân hệ ccf</w:t>
            </w:r>
          </w:p>
        </w:tc>
      </w:tr>
      <w:tr w:rsidR="00263A83" w:rsidRPr="00263A83" w14:paraId="13F5A8ED" w14:textId="77777777" w:rsidTr="00DC313C">
        <w:tc>
          <w:tcPr>
            <w:tcW w:w="3960" w:type="dxa"/>
          </w:tcPr>
          <w:p w14:paraId="179C93DC" w14:textId="77777777" w:rsidR="00263A83" w:rsidRPr="00263A83" w:rsidRDefault="00263A83" w:rsidP="00516585">
            <w:pPr>
              <w:ind w:left="0"/>
              <w:jc w:val="center"/>
              <w:rPr>
                <w:rFonts w:cs="Times New Roman"/>
              </w:rPr>
            </w:pPr>
            <w:r w:rsidRPr="00263A83">
              <w:rPr>
                <w:rFonts w:cs="Times New Roman"/>
              </w:rPr>
              <w:t>imscore</w:t>
            </w:r>
          </w:p>
        </w:tc>
        <w:tc>
          <w:tcPr>
            <w:tcW w:w="4680" w:type="dxa"/>
          </w:tcPr>
          <w:p w14:paraId="6CE12281" w14:textId="77777777" w:rsidR="00263A83" w:rsidRPr="00263A83" w:rsidRDefault="00263A83" w:rsidP="00DC313C">
            <w:pPr>
              <w:ind w:left="0"/>
              <w:rPr>
                <w:rFonts w:cs="Times New Roman"/>
              </w:rPr>
            </w:pPr>
            <w:r w:rsidRPr="00263A83">
              <w:rPr>
                <w:rFonts w:cs="Times New Roman"/>
              </w:rPr>
              <w:t>vào cấu hình cho phân hệ imscore</w:t>
            </w:r>
          </w:p>
        </w:tc>
      </w:tr>
      <w:tr w:rsidR="00263A83" w:rsidRPr="00263A83" w14:paraId="2196A833" w14:textId="77777777" w:rsidTr="00DC313C">
        <w:tc>
          <w:tcPr>
            <w:tcW w:w="3960" w:type="dxa"/>
          </w:tcPr>
          <w:p w14:paraId="525E3B87" w14:textId="77777777" w:rsidR="00263A83" w:rsidRPr="00263A83" w:rsidRDefault="00263A83" w:rsidP="00516585">
            <w:pPr>
              <w:ind w:left="0"/>
              <w:jc w:val="center"/>
              <w:rPr>
                <w:rFonts w:cs="Times New Roman"/>
              </w:rPr>
            </w:pPr>
            <w:r w:rsidRPr="00263A83">
              <w:rPr>
                <w:rFonts w:cs="Times New Roman"/>
              </w:rPr>
              <w:t>ipgw</w:t>
            </w:r>
          </w:p>
        </w:tc>
        <w:tc>
          <w:tcPr>
            <w:tcW w:w="4680" w:type="dxa"/>
          </w:tcPr>
          <w:p w14:paraId="041E8310" w14:textId="77777777" w:rsidR="00263A83" w:rsidRPr="00263A83" w:rsidRDefault="00263A83" w:rsidP="00DC313C">
            <w:pPr>
              <w:ind w:left="0"/>
              <w:rPr>
                <w:rFonts w:cs="Times New Roman"/>
              </w:rPr>
            </w:pPr>
            <w:r w:rsidRPr="00263A83">
              <w:rPr>
                <w:rFonts w:cs="Times New Roman"/>
              </w:rPr>
              <w:t>vào cấu hình phân hệ ipgw</w:t>
            </w:r>
          </w:p>
        </w:tc>
      </w:tr>
      <w:tr w:rsidR="00263A83" w:rsidRPr="00263A83" w14:paraId="18A4A726" w14:textId="77777777" w:rsidTr="00DC313C">
        <w:tc>
          <w:tcPr>
            <w:tcW w:w="3960" w:type="dxa"/>
          </w:tcPr>
          <w:p w14:paraId="2BBF6686" w14:textId="77777777" w:rsidR="00263A83" w:rsidRPr="00263A83" w:rsidRDefault="00263A83" w:rsidP="00516585">
            <w:pPr>
              <w:ind w:left="0"/>
              <w:jc w:val="center"/>
              <w:rPr>
                <w:rFonts w:cs="Times New Roman"/>
              </w:rPr>
            </w:pPr>
            <w:r w:rsidRPr="00263A83">
              <w:rPr>
                <w:rFonts w:cs="Times New Roman"/>
              </w:rPr>
              <w:lastRenderedPageBreak/>
              <w:t>mgw</w:t>
            </w:r>
          </w:p>
        </w:tc>
        <w:tc>
          <w:tcPr>
            <w:tcW w:w="4680" w:type="dxa"/>
          </w:tcPr>
          <w:p w14:paraId="68CCECC8" w14:textId="77777777" w:rsidR="00263A83" w:rsidRPr="00263A83" w:rsidRDefault="00263A83" w:rsidP="00DC313C">
            <w:pPr>
              <w:ind w:left="0"/>
              <w:rPr>
                <w:rFonts w:cs="Times New Roman"/>
              </w:rPr>
            </w:pPr>
            <w:r w:rsidRPr="00263A83">
              <w:rPr>
                <w:rFonts w:cs="Times New Roman"/>
              </w:rPr>
              <w:t>vào cấu hình phân hệ mgw</w:t>
            </w:r>
          </w:p>
        </w:tc>
      </w:tr>
      <w:tr w:rsidR="00263A83" w:rsidRPr="00263A83" w14:paraId="04774EF2" w14:textId="77777777" w:rsidTr="00DC313C">
        <w:tc>
          <w:tcPr>
            <w:tcW w:w="3960" w:type="dxa"/>
          </w:tcPr>
          <w:p w14:paraId="7FAD2542" w14:textId="77777777" w:rsidR="00263A83" w:rsidRPr="00263A83" w:rsidRDefault="00263A83" w:rsidP="00516585">
            <w:pPr>
              <w:ind w:left="0"/>
              <w:jc w:val="center"/>
              <w:rPr>
                <w:rFonts w:cs="Times New Roman"/>
              </w:rPr>
            </w:pPr>
            <w:r w:rsidRPr="00263A83">
              <w:rPr>
                <w:rFonts w:cs="Times New Roman"/>
              </w:rPr>
              <w:t>mmtel</w:t>
            </w:r>
          </w:p>
        </w:tc>
        <w:tc>
          <w:tcPr>
            <w:tcW w:w="4680" w:type="dxa"/>
          </w:tcPr>
          <w:p w14:paraId="307B479E" w14:textId="77777777" w:rsidR="00263A83" w:rsidRPr="00263A83" w:rsidRDefault="00263A83" w:rsidP="00DC313C">
            <w:pPr>
              <w:ind w:left="0"/>
              <w:rPr>
                <w:rFonts w:cs="Times New Roman"/>
              </w:rPr>
            </w:pPr>
            <w:r w:rsidRPr="00263A83">
              <w:rPr>
                <w:rFonts w:cs="Times New Roman"/>
              </w:rPr>
              <w:t>vào cấu hình phân hệ mmtel</w:t>
            </w:r>
          </w:p>
        </w:tc>
      </w:tr>
      <w:tr w:rsidR="00263A83" w:rsidRPr="00263A83" w14:paraId="37EAB5F2" w14:textId="77777777" w:rsidTr="00DC313C">
        <w:tc>
          <w:tcPr>
            <w:tcW w:w="3960" w:type="dxa"/>
          </w:tcPr>
          <w:p w14:paraId="701C4585" w14:textId="77777777" w:rsidR="00263A83" w:rsidRPr="00263A83" w:rsidRDefault="00263A83" w:rsidP="00516585">
            <w:pPr>
              <w:ind w:left="0"/>
              <w:jc w:val="center"/>
              <w:rPr>
                <w:rFonts w:cs="Times New Roman"/>
              </w:rPr>
            </w:pPr>
            <w:r w:rsidRPr="00263A83">
              <w:rPr>
                <w:rFonts w:cs="Times New Roman"/>
              </w:rPr>
              <w:t>mp</w:t>
            </w:r>
          </w:p>
        </w:tc>
        <w:tc>
          <w:tcPr>
            <w:tcW w:w="4680" w:type="dxa"/>
          </w:tcPr>
          <w:p w14:paraId="07A3F495" w14:textId="77777777" w:rsidR="00263A83" w:rsidRPr="00263A83" w:rsidRDefault="00263A83" w:rsidP="00DC313C">
            <w:pPr>
              <w:ind w:left="0"/>
              <w:rPr>
                <w:rFonts w:cs="Times New Roman"/>
              </w:rPr>
            </w:pPr>
            <w:r w:rsidRPr="00263A83">
              <w:rPr>
                <w:rFonts w:cs="Times New Roman"/>
              </w:rPr>
              <w:t>vào cấu hình phân hệ mp</w:t>
            </w:r>
          </w:p>
        </w:tc>
      </w:tr>
      <w:tr w:rsidR="00263A83" w:rsidRPr="00263A83" w14:paraId="2E6F237B" w14:textId="77777777" w:rsidTr="00DC313C">
        <w:tc>
          <w:tcPr>
            <w:tcW w:w="3960" w:type="dxa"/>
          </w:tcPr>
          <w:p w14:paraId="0D89DE51" w14:textId="77777777" w:rsidR="00263A83" w:rsidRPr="00263A83" w:rsidRDefault="00263A83" w:rsidP="00516585">
            <w:pPr>
              <w:ind w:left="0"/>
              <w:jc w:val="center"/>
              <w:rPr>
                <w:rFonts w:cs="Times New Roman"/>
              </w:rPr>
            </w:pPr>
            <w:r w:rsidRPr="00263A83">
              <w:rPr>
                <w:rFonts w:cs="Times New Roman"/>
              </w:rPr>
              <w:t>oam</w:t>
            </w:r>
          </w:p>
        </w:tc>
        <w:tc>
          <w:tcPr>
            <w:tcW w:w="4680" w:type="dxa"/>
          </w:tcPr>
          <w:p w14:paraId="7D227854" w14:textId="77777777" w:rsidR="00263A83" w:rsidRPr="00263A83" w:rsidRDefault="00263A83" w:rsidP="00DC313C">
            <w:pPr>
              <w:ind w:left="0"/>
              <w:rPr>
                <w:rFonts w:cs="Times New Roman"/>
              </w:rPr>
            </w:pPr>
            <w:r w:rsidRPr="00263A83">
              <w:rPr>
                <w:rFonts w:cs="Times New Roman"/>
              </w:rPr>
              <w:t>vào cấu hình phân hệ oam</w:t>
            </w:r>
          </w:p>
        </w:tc>
      </w:tr>
      <w:tr w:rsidR="00263A83" w:rsidRPr="00263A83" w14:paraId="3C1050AC" w14:textId="77777777" w:rsidTr="00DC313C">
        <w:tc>
          <w:tcPr>
            <w:tcW w:w="3960" w:type="dxa"/>
          </w:tcPr>
          <w:p w14:paraId="78B0EDFC" w14:textId="77777777" w:rsidR="00263A83" w:rsidRPr="00263A83" w:rsidRDefault="00263A83" w:rsidP="00516585">
            <w:pPr>
              <w:ind w:left="0"/>
              <w:jc w:val="center"/>
              <w:rPr>
                <w:rFonts w:cs="Times New Roman"/>
              </w:rPr>
            </w:pPr>
            <w:r w:rsidRPr="00263A83">
              <w:rPr>
                <w:rFonts w:cs="Times New Roman"/>
              </w:rPr>
              <w:t>sbc</w:t>
            </w:r>
          </w:p>
        </w:tc>
        <w:tc>
          <w:tcPr>
            <w:tcW w:w="4680" w:type="dxa"/>
          </w:tcPr>
          <w:p w14:paraId="36A6E79D" w14:textId="77777777" w:rsidR="00263A83" w:rsidRPr="00263A83" w:rsidRDefault="00263A83" w:rsidP="00DC313C">
            <w:pPr>
              <w:ind w:left="0"/>
              <w:rPr>
                <w:rFonts w:cs="Times New Roman"/>
              </w:rPr>
            </w:pPr>
            <w:r w:rsidRPr="00263A83">
              <w:rPr>
                <w:rFonts w:cs="Times New Roman"/>
              </w:rPr>
              <w:t>vào cấu hình phân hệ sbc</w:t>
            </w:r>
          </w:p>
        </w:tc>
      </w:tr>
      <w:tr w:rsidR="00263A83" w:rsidRPr="00263A83" w14:paraId="1A79C3F4" w14:textId="77777777" w:rsidTr="00DC313C">
        <w:tc>
          <w:tcPr>
            <w:tcW w:w="3960" w:type="dxa"/>
          </w:tcPr>
          <w:p w14:paraId="58F399C5" w14:textId="77777777" w:rsidR="00263A83" w:rsidRPr="00263A83" w:rsidRDefault="00263A83" w:rsidP="00516585">
            <w:pPr>
              <w:ind w:left="0"/>
              <w:jc w:val="center"/>
              <w:rPr>
                <w:rFonts w:cs="Times New Roman"/>
              </w:rPr>
            </w:pPr>
            <w:r w:rsidRPr="00263A83">
              <w:rPr>
                <w:rFonts w:cs="Times New Roman"/>
              </w:rPr>
              <w:t>sccas</w:t>
            </w:r>
          </w:p>
        </w:tc>
        <w:tc>
          <w:tcPr>
            <w:tcW w:w="4680" w:type="dxa"/>
          </w:tcPr>
          <w:p w14:paraId="145EF8C1" w14:textId="77777777" w:rsidR="00263A83" w:rsidRPr="00263A83" w:rsidRDefault="00263A83" w:rsidP="00DC313C">
            <w:pPr>
              <w:ind w:left="0"/>
              <w:rPr>
                <w:rFonts w:cs="Times New Roman"/>
              </w:rPr>
            </w:pPr>
            <w:r w:rsidRPr="00263A83">
              <w:rPr>
                <w:rFonts w:cs="Times New Roman"/>
              </w:rPr>
              <w:t>vào cấu hình phân hệ sccas</w:t>
            </w:r>
          </w:p>
        </w:tc>
      </w:tr>
      <w:tr w:rsidR="00263A83" w:rsidRPr="00263A83" w14:paraId="77A07B01" w14:textId="77777777" w:rsidTr="00DC313C">
        <w:tc>
          <w:tcPr>
            <w:tcW w:w="3960" w:type="dxa"/>
          </w:tcPr>
          <w:p w14:paraId="4C5F3830" w14:textId="77777777" w:rsidR="00263A83" w:rsidRPr="00263A83" w:rsidRDefault="00263A83" w:rsidP="00516585">
            <w:pPr>
              <w:ind w:left="0"/>
              <w:jc w:val="center"/>
              <w:rPr>
                <w:rFonts w:cs="Times New Roman"/>
              </w:rPr>
            </w:pPr>
            <w:r w:rsidRPr="00263A83">
              <w:rPr>
                <w:rFonts w:cs="Times New Roman"/>
              </w:rPr>
              <w:t>exit</w:t>
            </w:r>
          </w:p>
        </w:tc>
        <w:tc>
          <w:tcPr>
            <w:tcW w:w="4680" w:type="dxa"/>
          </w:tcPr>
          <w:p w14:paraId="7BFB6D63" w14:textId="77777777" w:rsidR="00263A83" w:rsidRPr="00263A83" w:rsidRDefault="00263A83" w:rsidP="00DC313C">
            <w:pPr>
              <w:ind w:left="0"/>
              <w:rPr>
                <w:rFonts w:cs="Times New Roman"/>
              </w:rPr>
            </w:pPr>
            <w:r w:rsidRPr="00263A83">
              <w:rPr>
                <w:rFonts w:cs="Times New Roman"/>
              </w:rPr>
              <w:t>thoát khỏi CONFD-CONFIG MODE</w:t>
            </w:r>
          </w:p>
        </w:tc>
      </w:tr>
    </w:tbl>
    <w:p w14:paraId="30C28645" w14:textId="0766201E" w:rsidR="00496DC4" w:rsidRPr="009D2EDA" w:rsidRDefault="00496DC4" w:rsidP="00567B3F">
      <w:pPr>
        <w:rPr>
          <w:rFonts w:cs="Times New Roman"/>
        </w:rPr>
      </w:pPr>
      <w:r w:rsidRPr="009D2EDA">
        <w:rPr>
          <w:rFonts w:cs="Times New Roman"/>
        </w:rPr>
        <w:t>Trong mỗi mode sẽ support những lệnh sau</w:t>
      </w:r>
      <w:r w:rsidR="0022723B">
        <w:rPr>
          <w:rFonts w:cs="Times New Roman"/>
        </w:rPr>
        <w:t>:</w:t>
      </w:r>
    </w:p>
    <w:tbl>
      <w:tblPr>
        <w:tblStyle w:val="TableGrid"/>
        <w:tblW w:w="8640" w:type="dxa"/>
        <w:tblInd w:w="715" w:type="dxa"/>
        <w:tblLook w:val="04A0" w:firstRow="1" w:lastRow="0" w:firstColumn="1" w:lastColumn="0" w:noHBand="0" w:noVBand="1"/>
      </w:tblPr>
      <w:tblGrid>
        <w:gridCol w:w="2107"/>
        <w:gridCol w:w="2948"/>
        <w:gridCol w:w="3585"/>
      </w:tblGrid>
      <w:tr w:rsidR="00496DC4" w:rsidRPr="009D2EDA" w14:paraId="513DBBB8" w14:textId="77777777" w:rsidTr="00367615">
        <w:tc>
          <w:tcPr>
            <w:tcW w:w="2107" w:type="dxa"/>
          </w:tcPr>
          <w:p w14:paraId="4D005FB0" w14:textId="77777777" w:rsidR="00496DC4" w:rsidRPr="009D2EDA" w:rsidRDefault="00496DC4" w:rsidP="00367615">
            <w:pPr>
              <w:ind w:left="0"/>
              <w:jc w:val="center"/>
              <w:rPr>
                <w:rFonts w:cs="Times New Roman"/>
                <w:b/>
              </w:rPr>
            </w:pPr>
            <w:r w:rsidRPr="009D2EDA">
              <w:rPr>
                <w:rFonts w:cs="Times New Roman"/>
                <w:b/>
              </w:rPr>
              <w:t>Command</w:t>
            </w:r>
          </w:p>
        </w:tc>
        <w:tc>
          <w:tcPr>
            <w:tcW w:w="2948" w:type="dxa"/>
          </w:tcPr>
          <w:p w14:paraId="2263C805" w14:textId="77777777" w:rsidR="00496DC4" w:rsidRPr="009D2EDA" w:rsidRDefault="00496DC4" w:rsidP="00F175F5">
            <w:pPr>
              <w:ind w:left="0"/>
              <w:jc w:val="center"/>
              <w:rPr>
                <w:rFonts w:cs="Times New Roman"/>
                <w:b/>
              </w:rPr>
            </w:pPr>
            <w:r w:rsidRPr="009D2EDA">
              <w:rPr>
                <w:rFonts w:cs="Times New Roman"/>
                <w:b/>
              </w:rPr>
              <w:t>Mô tả</w:t>
            </w:r>
          </w:p>
        </w:tc>
        <w:tc>
          <w:tcPr>
            <w:tcW w:w="3585" w:type="dxa"/>
          </w:tcPr>
          <w:p w14:paraId="68FD1C90" w14:textId="77777777" w:rsidR="00496DC4" w:rsidRPr="009D2EDA" w:rsidRDefault="00496DC4" w:rsidP="00F175F5">
            <w:pPr>
              <w:ind w:left="-33"/>
              <w:jc w:val="center"/>
              <w:rPr>
                <w:rFonts w:cs="Times New Roman"/>
                <w:b/>
              </w:rPr>
            </w:pPr>
            <w:r w:rsidRPr="009D2EDA">
              <w:rPr>
                <w:rFonts w:cs="Times New Roman"/>
                <w:b/>
              </w:rPr>
              <w:t>VD</w:t>
            </w:r>
          </w:p>
        </w:tc>
      </w:tr>
      <w:tr w:rsidR="00496DC4" w:rsidRPr="009D2EDA" w14:paraId="567DBED9" w14:textId="77777777" w:rsidTr="00367615">
        <w:tc>
          <w:tcPr>
            <w:tcW w:w="2107" w:type="dxa"/>
          </w:tcPr>
          <w:p w14:paraId="485761E7" w14:textId="77777777" w:rsidR="00496DC4" w:rsidRPr="009D2EDA" w:rsidRDefault="00496DC4" w:rsidP="00367615">
            <w:pPr>
              <w:ind w:left="0"/>
              <w:jc w:val="center"/>
              <w:rPr>
                <w:rFonts w:cs="Times New Roman"/>
              </w:rPr>
            </w:pPr>
            <w:r w:rsidRPr="009D2EDA">
              <w:rPr>
                <w:rFonts w:cs="Times New Roman"/>
              </w:rPr>
              <w:t>abort</w:t>
            </w:r>
          </w:p>
        </w:tc>
        <w:tc>
          <w:tcPr>
            <w:tcW w:w="2948" w:type="dxa"/>
          </w:tcPr>
          <w:p w14:paraId="5B53AF83" w14:textId="77777777" w:rsidR="00496DC4" w:rsidRPr="009D2EDA" w:rsidRDefault="00496DC4" w:rsidP="00F175F5">
            <w:pPr>
              <w:ind w:left="0"/>
              <w:rPr>
                <w:rFonts w:cs="Times New Roman"/>
              </w:rPr>
            </w:pPr>
            <w:r w:rsidRPr="009D2EDA">
              <w:rPr>
                <w:rFonts w:cs="Times New Roman"/>
              </w:rPr>
              <w:t>xóa bỏ các cấu hình chưa được commit</w:t>
            </w:r>
          </w:p>
        </w:tc>
        <w:tc>
          <w:tcPr>
            <w:tcW w:w="3585" w:type="dxa"/>
          </w:tcPr>
          <w:p w14:paraId="34811134" w14:textId="77777777" w:rsidR="00496DC4" w:rsidRPr="009D2EDA" w:rsidRDefault="00496DC4" w:rsidP="00E46EEF">
            <w:pPr>
              <w:rPr>
                <w:rFonts w:cs="Times New Roman"/>
              </w:rPr>
            </w:pPr>
          </w:p>
        </w:tc>
      </w:tr>
      <w:tr w:rsidR="00496DC4" w:rsidRPr="009D2EDA" w14:paraId="72FAC460" w14:textId="77777777" w:rsidTr="00367615">
        <w:tc>
          <w:tcPr>
            <w:tcW w:w="2107" w:type="dxa"/>
          </w:tcPr>
          <w:p w14:paraId="310F6532" w14:textId="77777777" w:rsidR="00496DC4" w:rsidRPr="009D2EDA" w:rsidRDefault="00496DC4" w:rsidP="00367615">
            <w:pPr>
              <w:ind w:left="0"/>
              <w:jc w:val="center"/>
              <w:rPr>
                <w:rFonts w:cs="Times New Roman"/>
              </w:rPr>
            </w:pPr>
            <w:r w:rsidRPr="009D2EDA">
              <w:rPr>
                <w:rFonts w:cs="Times New Roman"/>
              </w:rPr>
              <w:t>goto</w:t>
            </w:r>
          </w:p>
        </w:tc>
        <w:tc>
          <w:tcPr>
            <w:tcW w:w="2948" w:type="dxa"/>
          </w:tcPr>
          <w:p w14:paraId="36AA0B40" w14:textId="77777777" w:rsidR="00496DC4" w:rsidRPr="009D2EDA" w:rsidRDefault="00496DC4" w:rsidP="00F175F5">
            <w:pPr>
              <w:ind w:left="35"/>
              <w:rPr>
                <w:rFonts w:cs="Times New Roman"/>
              </w:rPr>
            </w:pPr>
            <w:r w:rsidRPr="009D2EDA">
              <w:rPr>
                <w:rFonts w:cs="Times New Roman"/>
              </w:rPr>
              <w:t>di chuyển đến item path</w:t>
            </w:r>
          </w:p>
        </w:tc>
        <w:tc>
          <w:tcPr>
            <w:tcW w:w="3585" w:type="dxa"/>
          </w:tcPr>
          <w:p w14:paraId="347E7928" w14:textId="77777777" w:rsidR="00496DC4" w:rsidRPr="009D2EDA" w:rsidRDefault="00496DC4" w:rsidP="00983020">
            <w:pPr>
              <w:ind w:left="57"/>
              <w:rPr>
                <w:rFonts w:cs="Times New Roman"/>
              </w:rPr>
            </w:pPr>
            <w:r w:rsidRPr="009D2EDA">
              <w:rPr>
                <w:rFonts w:cs="Times New Roman"/>
              </w:rPr>
              <w:t>(oam)&gt; goto app_config – chuyển đến item app_config của phân hệ OAM</w:t>
            </w:r>
          </w:p>
        </w:tc>
      </w:tr>
      <w:tr w:rsidR="00496DC4" w:rsidRPr="009D2EDA" w14:paraId="6C3F11C2" w14:textId="77777777" w:rsidTr="00367615">
        <w:tc>
          <w:tcPr>
            <w:tcW w:w="2107" w:type="dxa"/>
          </w:tcPr>
          <w:p w14:paraId="194C96B5" w14:textId="77777777" w:rsidR="00496DC4" w:rsidRPr="009D2EDA" w:rsidRDefault="00496DC4" w:rsidP="00367615">
            <w:pPr>
              <w:ind w:left="0"/>
              <w:jc w:val="center"/>
              <w:rPr>
                <w:rFonts w:cs="Times New Roman"/>
              </w:rPr>
            </w:pPr>
            <w:r w:rsidRPr="009D2EDA">
              <w:rPr>
                <w:rFonts w:cs="Times New Roman"/>
              </w:rPr>
              <w:t>commit</w:t>
            </w:r>
          </w:p>
        </w:tc>
        <w:tc>
          <w:tcPr>
            <w:tcW w:w="2948" w:type="dxa"/>
          </w:tcPr>
          <w:p w14:paraId="2A3E4CBC" w14:textId="77777777" w:rsidR="00496DC4" w:rsidRPr="009D2EDA" w:rsidRDefault="00496DC4" w:rsidP="00F175F5">
            <w:pPr>
              <w:ind w:left="35"/>
              <w:rPr>
                <w:rFonts w:cs="Times New Roman"/>
              </w:rPr>
            </w:pPr>
            <w:r w:rsidRPr="009D2EDA">
              <w:rPr>
                <w:rFonts w:cs="Times New Roman"/>
              </w:rPr>
              <w:t>commit config lên server</w:t>
            </w:r>
          </w:p>
        </w:tc>
        <w:tc>
          <w:tcPr>
            <w:tcW w:w="3585" w:type="dxa"/>
          </w:tcPr>
          <w:p w14:paraId="33129DDE" w14:textId="77777777" w:rsidR="00496DC4" w:rsidRPr="009D2EDA" w:rsidRDefault="00496DC4" w:rsidP="00E46EEF">
            <w:pPr>
              <w:rPr>
                <w:rFonts w:cs="Times New Roman"/>
              </w:rPr>
            </w:pPr>
          </w:p>
        </w:tc>
      </w:tr>
      <w:tr w:rsidR="00496DC4" w:rsidRPr="009D2EDA" w14:paraId="4CB2DDE4" w14:textId="77777777" w:rsidTr="00367615">
        <w:tc>
          <w:tcPr>
            <w:tcW w:w="2107" w:type="dxa"/>
          </w:tcPr>
          <w:p w14:paraId="4A991D96" w14:textId="77777777" w:rsidR="00496DC4" w:rsidRPr="009D2EDA" w:rsidRDefault="00496DC4" w:rsidP="00367615">
            <w:pPr>
              <w:ind w:left="0"/>
              <w:jc w:val="center"/>
              <w:rPr>
                <w:rFonts w:cs="Times New Roman"/>
              </w:rPr>
            </w:pPr>
            <w:r w:rsidRPr="009D2EDA">
              <w:rPr>
                <w:rFonts w:cs="Times New Roman"/>
              </w:rPr>
              <w:t>exit</w:t>
            </w:r>
          </w:p>
        </w:tc>
        <w:tc>
          <w:tcPr>
            <w:tcW w:w="2948" w:type="dxa"/>
          </w:tcPr>
          <w:p w14:paraId="6F10E2B9" w14:textId="77777777" w:rsidR="00496DC4" w:rsidRPr="009D2EDA" w:rsidRDefault="00496DC4" w:rsidP="00F175F5">
            <w:pPr>
              <w:ind w:left="35"/>
              <w:rPr>
                <w:rFonts w:cs="Times New Roman"/>
              </w:rPr>
            </w:pPr>
            <w:r w:rsidRPr="009D2EDA">
              <w:rPr>
                <w:rFonts w:cs="Times New Roman"/>
              </w:rPr>
              <w:t xml:space="preserve">thoát khỏi mode config </w:t>
            </w:r>
          </w:p>
        </w:tc>
        <w:tc>
          <w:tcPr>
            <w:tcW w:w="3585" w:type="dxa"/>
          </w:tcPr>
          <w:p w14:paraId="75D6CE3D" w14:textId="77777777" w:rsidR="00496DC4" w:rsidRPr="009D2EDA" w:rsidRDefault="00496DC4" w:rsidP="00E46EEF">
            <w:pPr>
              <w:rPr>
                <w:rFonts w:cs="Times New Roman"/>
              </w:rPr>
            </w:pPr>
          </w:p>
        </w:tc>
      </w:tr>
      <w:tr w:rsidR="00496DC4" w:rsidRPr="009D2EDA" w14:paraId="1FDABF9C" w14:textId="77777777" w:rsidTr="00EA1CA4">
        <w:trPr>
          <w:trHeight w:val="1187"/>
        </w:trPr>
        <w:tc>
          <w:tcPr>
            <w:tcW w:w="2107" w:type="dxa"/>
          </w:tcPr>
          <w:p w14:paraId="04F744AE" w14:textId="77777777" w:rsidR="00496DC4" w:rsidRPr="009D2EDA" w:rsidRDefault="00496DC4" w:rsidP="00367615">
            <w:pPr>
              <w:ind w:left="0"/>
              <w:jc w:val="center"/>
              <w:rPr>
                <w:rFonts w:cs="Times New Roman"/>
              </w:rPr>
            </w:pPr>
            <w:r w:rsidRPr="009D2EDA">
              <w:rPr>
                <w:rFonts w:cs="Times New Roman"/>
              </w:rPr>
              <w:t>no</w:t>
            </w:r>
          </w:p>
        </w:tc>
        <w:tc>
          <w:tcPr>
            <w:tcW w:w="2948" w:type="dxa"/>
          </w:tcPr>
          <w:p w14:paraId="1D127A51" w14:textId="77777777" w:rsidR="00496DC4" w:rsidRPr="009D2EDA" w:rsidRDefault="00496DC4" w:rsidP="00EA1CA4">
            <w:pPr>
              <w:ind w:left="35"/>
              <w:jc w:val="center"/>
              <w:rPr>
                <w:rFonts w:cs="Times New Roman"/>
              </w:rPr>
            </w:pPr>
            <w:r w:rsidRPr="009D2EDA">
              <w:rPr>
                <w:rFonts w:cs="Times New Roman"/>
              </w:rPr>
              <w:t>xóa cấu hình</w:t>
            </w:r>
          </w:p>
        </w:tc>
        <w:tc>
          <w:tcPr>
            <w:tcW w:w="3585" w:type="dxa"/>
          </w:tcPr>
          <w:p w14:paraId="68EB2441" w14:textId="77777777" w:rsidR="00496DC4" w:rsidRPr="009D2EDA" w:rsidRDefault="00496DC4" w:rsidP="00983020">
            <w:pPr>
              <w:ind w:left="57"/>
              <w:rPr>
                <w:rFonts w:cs="Times New Roman"/>
              </w:rPr>
            </w:pPr>
            <w:r w:rsidRPr="009D2EDA">
              <w:rPr>
                <w:rFonts w:cs="Times New Roman"/>
              </w:rPr>
              <w:t>(oam) &gt; no app_config timeout – xóa giá trị tham số timeout của bảng app_config phân hệ oam</w:t>
            </w:r>
          </w:p>
        </w:tc>
      </w:tr>
      <w:tr w:rsidR="00496DC4" w:rsidRPr="009D2EDA" w14:paraId="1C5842AA" w14:textId="77777777" w:rsidTr="00367615">
        <w:tc>
          <w:tcPr>
            <w:tcW w:w="2107" w:type="dxa"/>
          </w:tcPr>
          <w:p w14:paraId="25F59007" w14:textId="77777777" w:rsidR="00496DC4" w:rsidRPr="009D2EDA" w:rsidRDefault="00496DC4" w:rsidP="00367615">
            <w:pPr>
              <w:ind w:left="0"/>
              <w:jc w:val="center"/>
              <w:rPr>
                <w:rFonts w:cs="Times New Roman"/>
              </w:rPr>
            </w:pPr>
            <w:r w:rsidRPr="009D2EDA">
              <w:rPr>
                <w:rFonts w:cs="Times New Roman"/>
              </w:rPr>
              <w:t>rollback</w:t>
            </w:r>
          </w:p>
        </w:tc>
        <w:tc>
          <w:tcPr>
            <w:tcW w:w="2948" w:type="dxa"/>
          </w:tcPr>
          <w:p w14:paraId="58A3138A" w14:textId="77777777" w:rsidR="00496DC4" w:rsidRPr="009D2EDA" w:rsidRDefault="00496DC4" w:rsidP="00F175F5">
            <w:pPr>
              <w:ind w:left="35"/>
              <w:rPr>
                <w:rFonts w:cs="Times New Roman"/>
              </w:rPr>
            </w:pPr>
            <w:r w:rsidRPr="009D2EDA">
              <w:rPr>
                <w:rFonts w:cs="Times New Roman"/>
              </w:rPr>
              <w:t>rollback lai cấu hình</w:t>
            </w:r>
          </w:p>
        </w:tc>
        <w:tc>
          <w:tcPr>
            <w:tcW w:w="3585" w:type="dxa"/>
          </w:tcPr>
          <w:p w14:paraId="03317B6A" w14:textId="77777777" w:rsidR="00496DC4" w:rsidRPr="009D2EDA" w:rsidRDefault="00496DC4" w:rsidP="00E46EEF">
            <w:pPr>
              <w:rPr>
                <w:rFonts w:cs="Times New Roman"/>
              </w:rPr>
            </w:pPr>
          </w:p>
        </w:tc>
      </w:tr>
      <w:tr w:rsidR="00496DC4" w:rsidRPr="009D2EDA" w14:paraId="769CF7E3" w14:textId="77777777" w:rsidTr="00367615">
        <w:tc>
          <w:tcPr>
            <w:tcW w:w="2107" w:type="dxa"/>
          </w:tcPr>
          <w:p w14:paraId="01022D3C" w14:textId="5A3BD1AE" w:rsidR="00496DC4" w:rsidRPr="009D2EDA" w:rsidRDefault="00496DC4" w:rsidP="00367615">
            <w:pPr>
              <w:ind w:left="0"/>
              <w:jc w:val="center"/>
              <w:rPr>
                <w:rFonts w:cs="Times New Roman"/>
              </w:rPr>
            </w:pPr>
            <w:r w:rsidRPr="009D2EDA">
              <w:rPr>
                <w:rFonts w:cs="Times New Roman"/>
              </w:rPr>
              <w:t>show</w:t>
            </w:r>
          </w:p>
        </w:tc>
        <w:tc>
          <w:tcPr>
            <w:tcW w:w="2948" w:type="dxa"/>
          </w:tcPr>
          <w:p w14:paraId="4B8E0720" w14:textId="77777777" w:rsidR="00496DC4" w:rsidRPr="009D2EDA" w:rsidRDefault="00496DC4" w:rsidP="00F175F5">
            <w:pPr>
              <w:ind w:left="35"/>
              <w:rPr>
                <w:rFonts w:cs="Times New Roman"/>
              </w:rPr>
            </w:pPr>
            <w:r w:rsidRPr="009D2EDA">
              <w:rPr>
                <w:rFonts w:cs="Times New Roman"/>
              </w:rPr>
              <w:t>show cấu hình chưa được commit</w:t>
            </w:r>
          </w:p>
        </w:tc>
        <w:tc>
          <w:tcPr>
            <w:tcW w:w="3585" w:type="dxa"/>
          </w:tcPr>
          <w:p w14:paraId="22B43689" w14:textId="77777777" w:rsidR="00496DC4" w:rsidRPr="009D2EDA" w:rsidRDefault="00496DC4" w:rsidP="00983020">
            <w:pPr>
              <w:ind w:left="0"/>
              <w:rPr>
                <w:rFonts w:cs="Times New Roman"/>
              </w:rPr>
            </w:pPr>
            <w:r w:rsidRPr="009D2EDA">
              <w:rPr>
                <w:rFonts w:cs="Times New Roman"/>
              </w:rPr>
              <w:t>(oam)&gt; show full-config app_config – show tất cả các cấu hình trong bảng app_config phân hệ oam</w:t>
            </w:r>
          </w:p>
        </w:tc>
      </w:tr>
      <w:tr w:rsidR="00496DC4" w:rsidRPr="009D2EDA" w14:paraId="466B63D0" w14:textId="77777777" w:rsidTr="00367615">
        <w:tc>
          <w:tcPr>
            <w:tcW w:w="2107" w:type="dxa"/>
          </w:tcPr>
          <w:p w14:paraId="7EDEC2A9" w14:textId="77777777" w:rsidR="00496DC4" w:rsidRPr="009D2EDA" w:rsidRDefault="00496DC4" w:rsidP="00367615">
            <w:pPr>
              <w:ind w:left="0"/>
              <w:jc w:val="center"/>
              <w:rPr>
                <w:rFonts w:cs="Times New Roman"/>
              </w:rPr>
            </w:pPr>
            <w:r w:rsidRPr="009D2EDA">
              <w:rPr>
                <w:rFonts w:cs="Times New Roman"/>
              </w:rPr>
              <w:t>set</w:t>
            </w:r>
          </w:p>
        </w:tc>
        <w:tc>
          <w:tcPr>
            <w:tcW w:w="2948" w:type="dxa"/>
          </w:tcPr>
          <w:p w14:paraId="42DECFB2" w14:textId="67580958" w:rsidR="00496DC4" w:rsidRPr="009D2EDA" w:rsidRDefault="00496DC4" w:rsidP="00F175F5">
            <w:pPr>
              <w:ind w:left="35"/>
              <w:rPr>
                <w:rFonts w:cs="Times New Roman"/>
              </w:rPr>
            </w:pPr>
            <w:r w:rsidRPr="009D2EDA">
              <w:rPr>
                <w:rFonts w:cs="Times New Roman"/>
              </w:rPr>
              <w:t>thêm/update cấu hình</w:t>
            </w:r>
          </w:p>
        </w:tc>
        <w:tc>
          <w:tcPr>
            <w:tcW w:w="3585" w:type="dxa"/>
          </w:tcPr>
          <w:p w14:paraId="78D2B4B4" w14:textId="77777777" w:rsidR="00496DC4" w:rsidRPr="009D2EDA" w:rsidRDefault="00496DC4" w:rsidP="00983020">
            <w:pPr>
              <w:ind w:left="57"/>
              <w:rPr>
                <w:rFonts w:cs="Times New Roman"/>
              </w:rPr>
            </w:pPr>
            <w:r w:rsidRPr="009D2EDA">
              <w:rPr>
                <w:rFonts w:cs="Times New Roman"/>
              </w:rPr>
              <w:t>(oam)&gt; set app_config timeout 5000 – set giá trị cho tham số timeout của bảng app_config phân hệ oam là 5000</w:t>
            </w:r>
          </w:p>
        </w:tc>
      </w:tr>
      <w:tr w:rsidR="00496DC4" w:rsidRPr="009D2EDA" w14:paraId="3C6253E6" w14:textId="77777777" w:rsidTr="00367615">
        <w:tc>
          <w:tcPr>
            <w:tcW w:w="2107" w:type="dxa"/>
          </w:tcPr>
          <w:p w14:paraId="20E0F74F" w14:textId="77777777" w:rsidR="00496DC4" w:rsidRPr="009D2EDA" w:rsidRDefault="00496DC4" w:rsidP="00367615">
            <w:pPr>
              <w:ind w:left="0"/>
              <w:jc w:val="center"/>
              <w:rPr>
                <w:rFonts w:cs="Times New Roman"/>
              </w:rPr>
            </w:pPr>
            <w:r w:rsidRPr="009D2EDA">
              <w:rPr>
                <w:rFonts w:cs="Times New Roman"/>
              </w:rPr>
              <w:t>up</w:t>
            </w:r>
          </w:p>
        </w:tc>
        <w:tc>
          <w:tcPr>
            <w:tcW w:w="2948" w:type="dxa"/>
          </w:tcPr>
          <w:p w14:paraId="717C55E2" w14:textId="77777777" w:rsidR="00496DC4" w:rsidRPr="009D2EDA" w:rsidRDefault="00496DC4" w:rsidP="00F175F5">
            <w:pPr>
              <w:ind w:left="35"/>
              <w:rPr>
                <w:rFonts w:cs="Times New Roman"/>
              </w:rPr>
            </w:pPr>
            <w:r w:rsidRPr="009D2EDA">
              <w:rPr>
                <w:rFonts w:cs="Times New Roman"/>
              </w:rPr>
              <w:t>chuyển đến item cha của item hiện tại</w:t>
            </w:r>
          </w:p>
        </w:tc>
        <w:tc>
          <w:tcPr>
            <w:tcW w:w="3585" w:type="dxa"/>
          </w:tcPr>
          <w:p w14:paraId="49F7A42E" w14:textId="77777777" w:rsidR="00496DC4" w:rsidRPr="009D2EDA" w:rsidRDefault="00496DC4" w:rsidP="00E46EEF">
            <w:pPr>
              <w:rPr>
                <w:rFonts w:cs="Times New Roman"/>
              </w:rPr>
            </w:pPr>
          </w:p>
        </w:tc>
      </w:tr>
      <w:tr w:rsidR="00496DC4" w:rsidRPr="009D2EDA" w14:paraId="433F939A" w14:textId="77777777" w:rsidTr="00367615">
        <w:tc>
          <w:tcPr>
            <w:tcW w:w="2107" w:type="dxa"/>
          </w:tcPr>
          <w:p w14:paraId="23397A92" w14:textId="77777777" w:rsidR="00496DC4" w:rsidRPr="009D2EDA" w:rsidRDefault="00496DC4" w:rsidP="00367615">
            <w:pPr>
              <w:ind w:left="0"/>
              <w:jc w:val="center"/>
              <w:rPr>
                <w:rFonts w:cs="Times New Roman"/>
              </w:rPr>
            </w:pPr>
            <w:r w:rsidRPr="009D2EDA">
              <w:rPr>
                <w:rFonts w:cs="Times New Roman"/>
              </w:rPr>
              <w:lastRenderedPageBreak/>
              <w:t>top</w:t>
            </w:r>
          </w:p>
        </w:tc>
        <w:tc>
          <w:tcPr>
            <w:tcW w:w="2948" w:type="dxa"/>
          </w:tcPr>
          <w:p w14:paraId="6F1FE89C" w14:textId="77777777" w:rsidR="00496DC4" w:rsidRPr="009D2EDA" w:rsidRDefault="00496DC4" w:rsidP="00F175F5">
            <w:pPr>
              <w:ind w:left="35"/>
              <w:rPr>
                <w:rFonts w:cs="Times New Roman"/>
              </w:rPr>
            </w:pPr>
            <w:r w:rsidRPr="009D2EDA">
              <w:rPr>
                <w:rFonts w:cs="Times New Roman"/>
              </w:rPr>
              <w:t>chuyển item path về root</w:t>
            </w:r>
          </w:p>
        </w:tc>
        <w:tc>
          <w:tcPr>
            <w:tcW w:w="3585" w:type="dxa"/>
          </w:tcPr>
          <w:p w14:paraId="362BA401" w14:textId="77777777" w:rsidR="00496DC4" w:rsidRPr="009D2EDA" w:rsidRDefault="00496DC4" w:rsidP="00E46EEF">
            <w:pPr>
              <w:rPr>
                <w:rFonts w:cs="Times New Roman"/>
              </w:rPr>
            </w:pPr>
          </w:p>
        </w:tc>
      </w:tr>
    </w:tbl>
    <w:p w14:paraId="6554B8A5" w14:textId="59503388" w:rsidR="00632384" w:rsidRPr="005E50EE" w:rsidRDefault="00632384" w:rsidP="00140F88">
      <w:pPr>
        <w:jc w:val="both"/>
        <w:rPr>
          <w:rFonts w:cs="Times New Roman"/>
          <w:szCs w:val="26"/>
        </w:rPr>
      </w:pPr>
      <w:r w:rsidRPr="005E50EE">
        <w:rPr>
          <w:rFonts w:cs="Times New Roman"/>
          <w:szCs w:val="26"/>
        </w:rPr>
        <w:t xml:space="preserve">Ví dụ: Muốn </w:t>
      </w:r>
      <w:r w:rsidR="005E50EE">
        <w:rPr>
          <w:rFonts w:cs="Times New Roman"/>
          <w:szCs w:val="26"/>
        </w:rPr>
        <w:t>show</w:t>
      </w:r>
      <w:r w:rsidRPr="005E50EE">
        <w:rPr>
          <w:rFonts w:cs="Times New Roman"/>
          <w:szCs w:val="26"/>
        </w:rPr>
        <w:t xml:space="preserve"> config của </w:t>
      </w:r>
      <w:r w:rsidR="005E50EE">
        <w:rPr>
          <w:rFonts w:cs="Times New Roman"/>
          <w:szCs w:val="26"/>
        </w:rPr>
        <w:t xml:space="preserve">node LOGIC trong phân hệ </w:t>
      </w:r>
      <w:r w:rsidRPr="005E50EE">
        <w:rPr>
          <w:rFonts w:cs="Times New Roman"/>
          <w:szCs w:val="26"/>
        </w:rPr>
        <w:t>SBC</w:t>
      </w:r>
    </w:p>
    <w:p w14:paraId="2A8BD71A" w14:textId="5157670C" w:rsidR="00632384" w:rsidRPr="005E50EE" w:rsidRDefault="005E50EE" w:rsidP="00140F88">
      <w:pPr>
        <w:jc w:val="both"/>
        <w:rPr>
          <w:rFonts w:cs="Times New Roman"/>
          <w:szCs w:val="26"/>
        </w:rPr>
      </w:pPr>
      <w:r>
        <w:rPr>
          <w:rFonts w:cs="Times New Roman"/>
          <w:szCs w:val="26"/>
        </w:rPr>
        <w:t>s</w:t>
      </w:r>
      <w:r w:rsidR="00632384" w:rsidRPr="005E50EE">
        <w:rPr>
          <w:rFonts w:cs="Times New Roman"/>
          <w:szCs w:val="26"/>
        </w:rPr>
        <w:t xml:space="preserve">sh </w:t>
      </w:r>
      <w:hyperlink r:id="rId103" w:history="1">
        <w:r w:rsidR="00632384" w:rsidRPr="005E50EE">
          <w:rPr>
            <w:rStyle w:val="Hyperlink"/>
            <w:rFonts w:cs="Times New Roman"/>
            <w:color w:val="auto"/>
            <w:szCs w:val="26"/>
            <w:u w:val="none"/>
          </w:rPr>
          <w:t>admin@10.70.66.10</w:t>
        </w:r>
      </w:hyperlink>
      <w:r w:rsidR="00632384" w:rsidRPr="005E50EE">
        <w:rPr>
          <w:rFonts w:cs="Times New Roman"/>
          <w:szCs w:val="26"/>
        </w:rPr>
        <w:t xml:space="preserve"> –p8822</w:t>
      </w:r>
      <w:r w:rsidRPr="005E50EE">
        <w:rPr>
          <w:rFonts w:cs="Times New Roman"/>
          <w:szCs w:val="26"/>
        </w:rPr>
        <w:t xml:space="preserve">             -password:1</w:t>
      </w:r>
    </w:p>
    <w:p w14:paraId="6B72281B" w14:textId="5B998179" w:rsidR="005E50EE" w:rsidRPr="005E50EE" w:rsidRDefault="005E50EE" w:rsidP="005E50EE">
      <w:pPr>
        <w:spacing w:line="240" w:lineRule="auto"/>
        <w:jc w:val="both"/>
        <w:rPr>
          <w:rFonts w:cs="Times New Roman"/>
          <w:i/>
          <w:szCs w:val="26"/>
        </w:rPr>
      </w:pPr>
      <w:r w:rsidRPr="005E50EE">
        <w:rPr>
          <w:rFonts w:cs="Times New Roman"/>
          <w:i/>
          <w:szCs w:val="26"/>
        </w:rPr>
        <w:t>[vIMS]&gt;config</w:t>
      </w:r>
    </w:p>
    <w:p w14:paraId="699EF021" w14:textId="77777777" w:rsidR="005E50EE" w:rsidRPr="005E50EE" w:rsidRDefault="005E50EE" w:rsidP="005E50EE">
      <w:pPr>
        <w:spacing w:line="240" w:lineRule="auto"/>
        <w:rPr>
          <w:i/>
          <w:szCs w:val="26"/>
        </w:rPr>
      </w:pPr>
      <w:r w:rsidRPr="005E50EE">
        <w:rPr>
          <w:i/>
          <w:szCs w:val="26"/>
        </w:rPr>
        <w:t>[vIMS](CONFIG)&gt; sbc</w:t>
      </w:r>
    </w:p>
    <w:p w14:paraId="40CF63FE" w14:textId="1C3DBC1B" w:rsidR="00E34A3F" w:rsidRPr="0022723B" w:rsidRDefault="005E50EE" w:rsidP="0022723B">
      <w:pPr>
        <w:spacing w:line="240" w:lineRule="auto"/>
        <w:rPr>
          <w:i/>
          <w:sz w:val="24"/>
        </w:rPr>
      </w:pPr>
      <w:r w:rsidRPr="005E50EE">
        <w:rPr>
          <w:i/>
          <w:sz w:val="24"/>
        </w:rPr>
        <w:t xml:space="preserve">[vIMS](CONFIG/sbc/)&gt; show full-config logic </w:t>
      </w:r>
    </w:p>
    <w:p w14:paraId="54A6E7E2" w14:textId="0AD2EC32" w:rsidR="00C9222E" w:rsidRDefault="004F14B1" w:rsidP="00B521E3">
      <w:pPr>
        <w:pStyle w:val="11"/>
      </w:pPr>
      <w:bookmarkStart w:id="592" w:name="_Toc122515051"/>
      <w:bookmarkStart w:id="593" w:name="_Toc122515678"/>
      <w:bookmarkStart w:id="594" w:name="_Toc122688561"/>
      <w:r>
        <w:t>Đóng gói tài liệu và quả</w:t>
      </w:r>
      <w:r w:rsidR="007C26CB">
        <w:t>n lý với</w:t>
      </w:r>
      <w:r>
        <w:t xml:space="preserve"> công </w:t>
      </w:r>
      <w:r w:rsidR="00CC32CB">
        <w:t>c</w:t>
      </w:r>
      <w:r>
        <w:t xml:space="preserve">ụ quản lý tài liệu tập trung </w:t>
      </w:r>
      <w:r w:rsidR="003E6D88">
        <w:t>–</w:t>
      </w:r>
      <w:r>
        <w:t xml:space="preserve"> </w:t>
      </w:r>
      <w:r w:rsidR="00B63FE6">
        <w:t>Bookstack</w:t>
      </w:r>
      <w:bookmarkEnd w:id="592"/>
      <w:bookmarkEnd w:id="593"/>
      <w:bookmarkEnd w:id="594"/>
    </w:p>
    <w:p w14:paraId="19825099" w14:textId="34992D8D" w:rsidR="003E6D88" w:rsidRDefault="003E6D88" w:rsidP="00B521E3">
      <w:pPr>
        <w:pStyle w:val="111"/>
      </w:pPr>
      <w:bookmarkStart w:id="595" w:name="_Toc122515052"/>
      <w:bookmarkStart w:id="596" w:name="_Toc122515679"/>
      <w:bookmarkStart w:id="597" w:name="_Toc122688562"/>
      <w:r>
        <w:t>Giới thiệu về công cụ quản lý tập trung Bookstack</w:t>
      </w:r>
      <w:bookmarkEnd w:id="595"/>
      <w:bookmarkEnd w:id="596"/>
      <w:bookmarkEnd w:id="597"/>
    </w:p>
    <w:p w14:paraId="7375478C" w14:textId="78CEBD6B" w:rsidR="003E6D88" w:rsidRDefault="003E6D88" w:rsidP="003E6D88">
      <w:pPr>
        <w:jc w:val="both"/>
      </w:pPr>
      <w:r w:rsidRPr="003E6D88">
        <w:t>Bookstack là một hệ thống quản lý tài liệu trực tuyến cho phép người dùng tạo, chia sẻ và quản lý các tài liệu của họ trên một nền tảng điện toán đám mây. Nó cho phép người dùng tạo các thư mục để lưu trữ tài liệu và có thể truy cập chúng từ bất kỳ thiết bị nào có kết nối mạng. Bookstack cũng có tính năng chia sẻ tài liệu với những người khác, cho phép họ đọc và tìm hiểu thông tin của bạn.</w:t>
      </w:r>
    </w:p>
    <w:p w14:paraId="2E45ADE1" w14:textId="6ED3F933" w:rsidR="003E6D88" w:rsidRDefault="003E6D88" w:rsidP="003E6D88">
      <w:pPr>
        <w:jc w:val="both"/>
      </w:pPr>
      <w:r w:rsidRPr="003E6D88">
        <w:t>Bookstack là một sản phẩm mã nguồn mở và được viết bằng ngôn ngữ lập trình PHP. Nó có thể được cài đặt trên máy chủ web để sử dụng riêng hoặc có thể được cung cấp dưới dạng dịch vụ trực tuyến bởi các nhà cung cấp dịch vụ đám mây. Nó có rất nhiều tính năng khác nhau, bao gồm các tính năng chia sẻ tài liệu, tìm kiếm tài liệu, quản lý phiên bản tài liệu và hỗ trợ việc xuất bản tài liệu dưới dạng PDF.</w:t>
      </w:r>
    </w:p>
    <w:p w14:paraId="550C165B" w14:textId="69EA1245" w:rsidR="003E6D88" w:rsidRDefault="00AD448F" w:rsidP="003E6D88">
      <w:pPr>
        <w:jc w:val="both"/>
      </w:pPr>
      <w:r>
        <w:t>B</w:t>
      </w:r>
      <w:r w:rsidRPr="00AD448F">
        <w:t>ookstack có thể được sử dụng cho nhiều mục đích khác nhau, bao gồm việc lưu trữ tài liệu văn bản, hướng dẫn, tài liệu dạng hình ảnh hoặc video và các tài liệu khác. Nó cũng có thể được sử dụng bởi các tổ chức, công ty hoặc cá nhân để quản lý các tài liệu công việc hoặc học tập.</w:t>
      </w:r>
    </w:p>
    <w:p w14:paraId="10B60E5B" w14:textId="0F38DC9D" w:rsidR="008E67F9" w:rsidRDefault="003E6D88" w:rsidP="00B521E3">
      <w:pPr>
        <w:pStyle w:val="111"/>
      </w:pPr>
      <w:bookmarkStart w:id="598" w:name="_Toc122515053"/>
      <w:bookmarkStart w:id="599" w:name="_Toc122515680"/>
      <w:bookmarkStart w:id="600" w:name="_Toc122688563"/>
      <w:r>
        <w:t>Cài đặt các gói, phần mềm quản lý tài liệu Bookstack</w:t>
      </w:r>
      <w:bookmarkEnd w:id="598"/>
      <w:bookmarkEnd w:id="599"/>
      <w:bookmarkEnd w:id="600"/>
      <w:r>
        <w:t xml:space="preserve"> </w:t>
      </w:r>
    </w:p>
    <w:p w14:paraId="137426E3" w14:textId="01BE180C" w:rsidR="003E6D88" w:rsidRDefault="00AD448F" w:rsidP="003E6D88">
      <w:pPr>
        <w:rPr>
          <w:b/>
          <w:bCs/>
        </w:rPr>
      </w:pPr>
      <w:r w:rsidRPr="00AD448F">
        <w:rPr>
          <w:b/>
          <w:bCs/>
        </w:rPr>
        <w:t>Cài đặt docker</w:t>
      </w:r>
      <w:r w:rsidR="003F40E6">
        <w:rPr>
          <w:b/>
          <w:bCs/>
        </w:rPr>
        <w:t xml:space="preserve"> trên máy local</w:t>
      </w:r>
      <w:r w:rsidR="00716C08">
        <w:rPr>
          <w:b/>
          <w:bCs/>
        </w:rPr>
        <w:t>:</w:t>
      </w:r>
    </w:p>
    <w:p w14:paraId="4728B98B" w14:textId="03BB0787" w:rsidR="00716C08" w:rsidRDefault="005E6354" w:rsidP="007C783F">
      <w:pPr>
        <w:pStyle w:val="ListParagraph"/>
        <w:numPr>
          <w:ilvl w:val="0"/>
          <w:numId w:val="81"/>
        </w:numPr>
      </w:pPr>
      <w:r w:rsidRPr="005E6354">
        <w:t>Download bản cài đặt offline</w:t>
      </w:r>
    </w:p>
    <w:p w14:paraId="0F39223B" w14:textId="77777777" w:rsidR="005E6354" w:rsidRDefault="005E6354" w:rsidP="007C783F">
      <w:pPr>
        <w:pStyle w:val="ListParagraph"/>
        <w:numPr>
          <w:ilvl w:val="0"/>
          <w:numId w:val="83"/>
        </w:numPr>
        <w:ind w:left="2160"/>
      </w:pPr>
      <w:r>
        <w:t>https://download.docker.com/linux/static/stable/x86_64/</w:t>
      </w:r>
    </w:p>
    <w:p w14:paraId="450325B3" w14:textId="1DE2EF07" w:rsidR="005E6354" w:rsidRDefault="005E6354" w:rsidP="007C783F">
      <w:pPr>
        <w:pStyle w:val="ListParagraph"/>
        <w:numPr>
          <w:ilvl w:val="0"/>
          <w:numId w:val="83"/>
        </w:numPr>
        <w:ind w:left="2160"/>
      </w:pPr>
      <w:r>
        <w:t>chọn version mới nhất docker-20.10.21.tgz</w:t>
      </w:r>
    </w:p>
    <w:p w14:paraId="15D04516" w14:textId="27A8A493" w:rsidR="005E6354" w:rsidRDefault="00AE00BE" w:rsidP="007C783F">
      <w:pPr>
        <w:pStyle w:val="ListParagraph"/>
        <w:numPr>
          <w:ilvl w:val="0"/>
          <w:numId w:val="81"/>
        </w:numPr>
      </w:pPr>
      <w:r>
        <w:t>G</w:t>
      </w:r>
      <w:r w:rsidRPr="00AE00BE">
        <w:t>iải nén và cài đặt docker</w:t>
      </w:r>
    </w:p>
    <w:p w14:paraId="2C1FF49E" w14:textId="518FF78C" w:rsidR="00AE00BE" w:rsidRDefault="003D0B42" w:rsidP="003D0B42">
      <w:pPr>
        <w:spacing w:after="40" w:line="240" w:lineRule="auto"/>
        <w:ind w:left="1800"/>
      </w:pPr>
      <w:r>
        <w:t xml:space="preserve"># </w:t>
      </w:r>
      <w:proofErr w:type="gramStart"/>
      <w:r w:rsidR="00AE00BE">
        <w:t>tar</w:t>
      </w:r>
      <w:proofErr w:type="gramEnd"/>
      <w:r w:rsidR="00AE00BE">
        <w:t xml:space="preserve"> xzvf docker-20.10.21.tgz  </w:t>
      </w:r>
    </w:p>
    <w:p w14:paraId="60F8185B" w14:textId="1C192BFD" w:rsidR="00AE00BE" w:rsidRDefault="003D0B42" w:rsidP="003D0B42">
      <w:pPr>
        <w:spacing w:after="40" w:line="240" w:lineRule="auto"/>
        <w:ind w:left="1800"/>
      </w:pPr>
      <w:r>
        <w:t xml:space="preserve"># </w:t>
      </w:r>
      <w:proofErr w:type="gramStart"/>
      <w:r w:rsidR="00AE00BE">
        <w:t>cp</w:t>
      </w:r>
      <w:proofErr w:type="gramEnd"/>
      <w:r w:rsidR="00AE00BE">
        <w:t xml:space="preserve"> docker/* /usr/bin/</w:t>
      </w:r>
    </w:p>
    <w:p w14:paraId="3781947C" w14:textId="3D36C6A2" w:rsidR="00AE00BE" w:rsidRDefault="003D0B42" w:rsidP="003D0B42">
      <w:pPr>
        <w:spacing w:after="40" w:line="240" w:lineRule="auto"/>
        <w:ind w:left="1800"/>
      </w:pPr>
      <w:r>
        <w:t xml:space="preserve"># </w:t>
      </w:r>
      <w:r w:rsidR="00AE00BE">
        <w:t>dockerd &amp;</w:t>
      </w:r>
    </w:p>
    <w:p w14:paraId="1F40DB46" w14:textId="198D3362" w:rsidR="00AE00BE" w:rsidRDefault="00AE00BE" w:rsidP="007C783F">
      <w:pPr>
        <w:pStyle w:val="ListParagraph"/>
        <w:numPr>
          <w:ilvl w:val="0"/>
          <w:numId w:val="81"/>
        </w:numPr>
      </w:pPr>
      <w:r>
        <w:t>Cài docker compose plugin</w:t>
      </w:r>
    </w:p>
    <w:p w14:paraId="4E046125" w14:textId="7A529433" w:rsidR="004D0EFA" w:rsidRDefault="004D0EFA" w:rsidP="007C783F">
      <w:pPr>
        <w:pStyle w:val="ListParagraph"/>
        <w:numPr>
          <w:ilvl w:val="0"/>
          <w:numId w:val="82"/>
        </w:numPr>
        <w:ind w:left="2160"/>
        <w:jc w:val="both"/>
      </w:pPr>
      <w:r>
        <w:t>https://download.docker.com/linux/centos/7/x86_64/stable/Packages</w:t>
      </w:r>
    </w:p>
    <w:p w14:paraId="190FA6A1" w14:textId="660FCDA2" w:rsidR="004D0EFA" w:rsidRDefault="000D1A02" w:rsidP="007C783F">
      <w:pPr>
        <w:pStyle w:val="ListParagraph"/>
        <w:numPr>
          <w:ilvl w:val="0"/>
          <w:numId w:val="82"/>
        </w:numPr>
        <w:ind w:left="2160"/>
      </w:pPr>
      <w:r>
        <w:lastRenderedPageBreak/>
        <w:t>C</w:t>
      </w:r>
      <w:r w:rsidR="004D0EFA">
        <w:t>họn version mới nhất: docker-compose-plugin-2.12.2-3.el7.x86_64.rpm</w:t>
      </w:r>
    </w:p>
    <w:p w14:paraId="1E0D3645" w14:textId="1FFE5FAF" w:rsidR="004D0EFA" w:rsidRPr="00455997" w:rsidRDefault="000D1A02" w:rsidP="007C783F">
      <w:pPr>
        <w:pStyle w:val="ListParagraph"/>
        <w:numPr>
          <w:ilvl w:val="0"/>
          <w:numId w:val="82"/>
        </w:numPr>
        <w:ind w:left="2160"/>
        <w:jc w:val="both"/>
      </w:pPr>
      <w:r>
        <w:t>C</w:t>
      </w:r>
      <w:r w:rsidR="004D0EFA">
        <w:t>ài đặt</w:t>
      </w:r>
      <w:r w:rsidR="003D0B42">
        <w:t xml:space="preserve">: </w:t>
      </w:r>
      <w:r w:rsidR="003D0B42" w:rsidRPr="00455997">
        <w:t>#</w:t>
      </w:r>
      <w:r w:rsidR="00455997">
        <w:t xml:space="preserve"> </w:t>
      </w:r>
      <w:r w:rsidR="004D0EFA" w:rsidRPr="00455997">
        <w:t>rpm -ivh docker-compose-plugin-2.12.2-3.el7.x86_64.rpm</w:t>
      </w:r>
    </w:p>
    <w:p w14:paraId="5C0ACC88" w14:textId="439C901F" w:rsidR="00AD448F" w:rsidRDefault="00AD448F" w:rsidP="003E6D88">
      <w:pPr>
        <w:rPr>
          <w:b/>
          <w:bCs/>
        </w:rPr>
      </w:pPr>
      <w:r w:rsidRPr="00AD448F">
        <w:rPr>
          <w:b/>
          <w:bCs/>
        </w:rPr>
        <w:t>Cài đặt</w:t>
      </w:r>
      <w:r w:rsidR="003D0B42">
        <w:rPr>
          <w:b/>
          <w:bCs/>
        </w:rPr>
        <w:t xml:space="preserve"> </w:t>
      </w:r>
      <w:r w:rsidRPr="00AD448F">
        <w:rPr>
          <w:b/>
          <w:bCs/>
        </w:rPr>
        <w:t>Bookstack</w:t>
      </w:r>
      <w:r w:rsidR="003F40E6">
        <w:rPr>
          <w:b/>
          <w:bCs/>
        </w:rPr>
        <w:t xml:space="preserve"> trên máy local</w:t>
      </w:r>
      <w:r w:rsidR="00716C08">
        <w:rPr>
          <w:b/>
          <w:bCs/>
        </w:rPr>
        <w:t>:</w:t>
      </w:r>
    </w:p>
    <w:p w14:paraId="6D75E360" w14:textId="3577AA82" w:rsidR="00716C08" w:rsidRDefault="009D7614" w:rsidP="007C783F">
      <w:pPr>
        <w:pStyle w:val="ListParagraph"/>
        <w:numPr>
          <w:ilvl w:val="0"/>
          <w:numId w:val="77"/>
        </w:numPr>
      </w:pPr>
      <w:r>
        <w:t>Tạo user bookstack</w:t>
      </w:r>
    </w:p>
    <w:p w14:paraId="4AD5060E" w14:textId="4F6DE598" w:rsidR="009D7614" w:rsidRPr="009D7614" w:rsidRDefault="009D7614" w:rsidP="007C783F">
      <w:pPr>
        <w:pStyle w:val="ListParagraph"/>
        <w:numPr>
          <w:ilvl w:val="0"/>
          <w:numId w:val="78"/>
        </w:numPr>
        <w:ind w:left="1800"/>
      </w:pPr>
      <w:r>
        <w:t xml:space="preserve">Lệnh: </w:t>
      </w:r>
      <w:r w:rsidRPr="009D7614">
        <w:t>useradd bookstack</w:t>
      </w:r>
    </w:p>
    <w:p w14:paraId="460DCF36" w14:textId="10C4C597" w:rsidR="009D7614" w:rsidRDefault="009D7614" w:rsidP="009D7614">
      <w:pPr>
        <w:ind w:left="1440"/>
      </w:pPr>
      <w:r>
        <w:t>Lấy id của user bookstack:</w:t>
      </w:r>
    </w:p>
    <w:p w14:paraId="67DCDD89" w14:textId="28B13AD5" w:rsidR="009D7614" w:rsidRPr="009D7614" w:rsidRDefault="009D7614" w:rsidP="007C783F">
      <w:pPr>
        <w:pStyle w:val="ListParagraph"/>
        <w:numPr>
          <w:ilvl w:val="0"/>
          <w:numId w:val="78"/>
        </w:numPr>
        <w:ind w:left="1800"/>
        <w:rPr>
          <w:b/>
          <w:bCs/>
        </w:rPr>
      </w:pPr>
      <w:r w:rsidRPr="009D7614">
        <w:t>Lệnh:</w:t>
      </w:r>
      <w:r w:rsidRPr="009D7614">
        <w:rPr>
          <w:b/>
          <w:bCs/>
        </w:rPr>
        <w:t xml:space="preserve"> </w:t>
      </w:r>
      <w:r w:rsidR="003D0B42" w:rsidRPr="003D0B42">
        <w:rPr>
          <w:b/>
          <w:bCs/>
        </w:rPr>
        <w:t>#</w:t>
      </w:r>
      <w:r w:rsidR="003D0B42">
        <w:rPr>
          <w:b/>
          <w:bCs/>
        </w:rPr>
        <w:t xml:space="preserve"> </w:t>
      </w:r>
      <w:r w:rsidRPr="009D7614">
        <w:rPr>
          <w:b/>
          <w:bCs/>
        </w:rPr>
        <w:t>id bookstack</w:t>
      </w:r>
    </w:p>
    <w:p w14:paraId="21F69068" w14:textId="592AE5E5" w:rsidR="009D7614" w:rsidRDefault="009D7614" w:rsidP="003D0B42">
      <w:pPr>
        <w:ind w:left="1440"/>
      </w:pPr>
      <w:r w:rsidRPr="009D7614">
        <w:rPr>
          <w:noProof/>
        </w:rPr>
        <w:drawing>
          <wp:inline distT="0" distB="0" distL="0" distR="0" wp14:anchorId="1A64C127" wp14:editId="3F853FDB">
            <wp:extent cx="5046010" cy="673735"/>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4"/>
                    <a:stretch>
                      <a:fillRect/>
                    </a:stretch>
                  </pic:blipFill>
                  <pic:spPr>
                    <a:xfrm>
                      <a:off x="0" y="0"/>
                      <a:ext cx="5255624" cy="701722"/>
                    </a:xfrm>
                    <a:prstGeom prst="rect">
                      <a:avLst/>
                    </a:prstGeom>
                  </pic:spPr>
                </pic:pic>
              </a:graphicData>
            </a:graphic>
          </wp:inline>
        </w:drawing>
      </w:r>
    </w:p>
    <w:p w14:paraId="5DC26745" w14:textId="2EE89637" w:rsidR="009A75BB" w:rsidRDefault="009A75BB" w:rsidP="009A75BB">
      <w:pPr>
        <w:ind w:left="1440"/>
      </w:pPr>
      <w:r>
        <w:t xml:space="preserve">Lấy giá trị </w:t>
      </w:r>
      <w:r w:rsidRPr="009A75BB">
        <w:rPr>
          <w:b/>
          <w:bCs/>
        </w:rPr>
        <w:t>uid</w:t>
      </w:r>
      <w:r>
        <w:rPr>
          <w:b/>
          <w:bCs/>
        </w:rPr>
        <w:t xml:space="preserve"> </w:t>
      </w:r>
      <w:r>
        <w:t xml:space="preserve">và </w:t>
      </w:r>
      <w:r w:rsidRPr="009A75BB">
        <w:rPr>
          <w:b/>
          <w:bCs/>
        </w:rPr>
        <w:t>gid</w:t>
      </w:r>
      <w:r>
        <w:t xml:space="preserve"> là đầu vào cho bước 2.</w:t>
      </w:r>
    </w:p>
    <w:p w14:paraId="710BC737" w14:textId="523860AF" w:rsidR="009A75BB" w:rsidRDefault="009A75BB" w:rsidP="007C783F">
      <w:pPr>
        <w:pStyle w:val="ListParagraph"/>
        <w:numPr>
          <w:ilvl w:val="0"/>
          <w:numId w:val="77"/>
        </w:numPr>
      </w:pPr>
      <w:r>
        <w:t xml:space="preserve">Tạo file </w:t>
      </w:r>
      <w:r w:rsidRPr="003D0B42">
        <w:rPr>
          <w:b/>
          <w:bCs/>
        </w:rPr>
        <w:t>docker-compose.yml</w:t>
      </w:r>
      <w:r w:rsidR="003D0B42">
        <w:rPr>
          <w:b/>
          <w:bCs/>
        </w:rPr>
        <w:t xml:space="preserve"> </w:t>
      </w:r>
      <w:r w:rsidR="003D0B42">
        <w:rPr>
          <w:bCs/>
        </w:rPr>
        <w:t>với n</w:t>
      </w:r>
      <w:r>
        <w:t>ội dụng file như sau:</w:t>
      </w:r>
    </w:p>
    <w:p w14:paraId="5E4B0400" w14:textId="57E1FBF4" w:rsidR="009A75BB" w:rsidRPr="000D1FCD" w:rsidRDefault="00130647" w:rsidP="00EA7B56">
      <w:pPr>
        <w:spacing w:before="0" w:after="0"/>
        <w:ind w:left="2160"/>
        <w:rPr>
          <w:i/>
          <w:iCs/>
          <w:sz w:val="24"/>
          <w:szCs w:val="20"/>
        </w:rPr>
      </w:pPr>
      <w:r>
        <w:rPr>
          <w:i/>
          <w:iCs/>
          <w:noProof/>
          <w:sz w:val="24"/>
          <w:szCs w:val="20"/>
        </w:rPr>
        <mc:AlternateContent>
          <mc:Choice Requires="wps">
            <w:drawing>
              <wp:anchor distT="0" distB="0" distL="114300" distR="114300" simplePos="0" relativeHeight="251659264" behindDoc="0" locked="0" layoutInCell="1" allowOverlap="1" wp14:anchorId="0D3B80DC" wp14:editId="22722BA0">
                <wp:simplePos x="0" y="0"/>
                <wp:positionH relativeFrom="column">
                  <wp:posOffset>976745</wp:posOffset>
                </wp:positionH>
                <wp:positionV relativeFrom="paragraph">
                  <wp:posOffset>11488</wp:posOffset>
                </wp:positionV>
                <wp:extent cx="3672840" cy="4953000"/>
                <wp:effectExtent l="0" t="0" r="22860" b="19050"/>
                <wp:wrapNone/>
                <wp:docPr id="6" name="Rectangle 6"/>
                <wp:cNvGraphicFramePr/>
                <a:graphic xmlns:a="http://schemas.openxmlformats.org/drawingml/2006/main">
                  <a:graphicData uri="http://schemas.microsoft.com/office/word/2010/wordprocessingShape">
                    <wps:wsp>
                      <wps:cNvSpPr/>
                      <wps:spPr>
                        <a:xfrm>
                          <a:off x="0" y="0"/>
                          <a:ext cx="3672840" cy="49530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E86D2" id="Rectangle 6" o:spid="_x0000_s1026" style="position:absolute;margin-left:76.9pt;margin-top:.9pt;width:289.2pt;height:3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" filled="f" strokecolor="black [3213]" strokeweight="1.5pt"/>
            </w:pict>
          </mc:Fallback>
        </mc:AlternateContent>
      </w:r>
      <w:r w:rsidR="009A75BB" w:rsidRPr="000D1FCD">
        <w:rPr>
          <w:i/>
          <w:iCs/>
          <w:sz w:val="24"/>
          <w:szCs w:val="20"/>
        </w:rPr>
        <w:t>---</w:t>
      </w:r>
    </w:p>
    <w:p w14:paraId="7EE56942" w14:textId="1B7B0903" w:rsidR="009A75BB" w:rsidRPr="000D1FCD" w:rsidRDefault="009A75BB" w:rsidP="00EA7B56">
      <w:pPr>
        <w:spacing w:before="0" w:after="0"/>
        <w:ind w:left="2160"/>
        <w:rPr>
          <w:i/>
          <w:iCs/>
          <w:sz w:val="24"/>
          <w:szCs w:val="20"/>
        </w:rPr>
      </w:pPr>
      <w:r w:rsidRPr="000D1FCD">
        <w:rPr>
          <w:i/>
          <w:iCs/>
          <w:sz w:val="24"/>
          <w:szCs w:val="20"/>
        </w:rPr>
        <w:t>version: "2"</w:t>
      </w:r>
    </w:p>
    <w:p w14:paraId="42041372" w14:textId="01F13BC7" w:rsidR="009A75BB" w:rsidRPr="000D1FCD" w:rsidRDefault="009A75BB" w:rsidP="00EA7B56">
      <w:pPr>
        <w:spacing w:before="0" w:after="0"/>
        <w:ind w:left="2160"/>
        <w:rPr>
          <w:i/>
          <w:iCs/>
          <w:sz w:val="24"/>
          <w:szCs w:val="20"/>
        </w:rPr>
      </w:pPr>
      <w:r w:rsidRPr="000D1FCD">
        <w:rPr>
          <w:i/>
          <w:iCs/>
          <w:sz w:val="24"/>
          <w:szCs w:val="20"/>
        </w:rPr>
        <w:t>services:</w:t>
      </w:r>
    </w:p>
    <w:p w14:paraId="316AC9AB" w14:textId="7160443B" w:rsidR="009A75BB" w:rsidRPr="000D1FCD" w:rsidRDefault="009A75BB" w:rsidP="00EA7B56">
      <w:pPr>
        <w:spacing w:before="0" w:after="0"/>
        <w:ind w:left="2160"/>
        <w:rPr>
          <w:i/>
          <w:iCs/>
          <w:sz w:val="24"/>
          <w:szCs w:val="20"/>
        </w:rPr>
      </w:pPr>
      <w:r w:rsidRPr="000D1FCD">
        <w:rPr>
          <w:i/>
          <w:iCs/>
          <w:sz w:val="24"/>
          <w:szCs w:val="20"/>
        </w:rPr>
        <w:t xml:space="preserve">  bookstack:</w:t>
      </w:r>
    </w:p>
    <w:p w14:paraId="68C76302" w14:textId="3B4C368A" w:rsidR="009A75BB" w:rsidRPr="000D1FCD" w:rsidRDefault="009A75BB" w:rsidP="00EA7B56">
      <w:pPr>
        <w:spacing w:before="0" w:after="0"/>
        <w:ind w:left="2160"/>
        <w:rPr>
          <w:i/>
          <w:iCs/>
          <w:sz w:val="24"/>
          <w:szCs w:val="20"/>
        </w:rPr>
      </w:pPr>
      <w:r w:rsidRPr="000D1FCD">
        <w:rPr>
          <w:i/>
          <w:iCs/>
          <w:sz w:val="24"/>
          <w:szCs w:val="20"/>
        </w:rPr>
        <w:t xml:space="preserve">    image: lscr.io/linuxserver/bookstack</w:t>
      </w:r>
    </w:p>
    <w:p w14:paraId="442E4547" w14:textId="00D923F3" w:rsidR="009A75BB" w:rsidRPr="000D1FCD" w:rsidRDefault="009A75BB" w:rsidP="00EA7B56">
      <w:pPr>
        <w:spacing w:before="0" w:after="0"/>
        <w:ind w:left="2160"/>
        <w:rPr>
          <w:i/>
          <w:iCs/>
          <w:sz w:val="24"/>
          <w:szCs w:val="20"/>
        </w:rPr>
      </w:pPr>
      <w:r w:rsidRPr="000D1FCD">
        <w:rPr>
          <w:i/>
          <w:iCs/>
          <w:sz w:val="24"/>
          <w:szCs w:val="20"/>
        </w:rPr>
        <w:t xml:space="preserve">    container_name: bookstack</w:t>
      </w:r>
    </w:p>
    <w:p w14:paraId="3E2490CE" w14:textId="2E2D59F3" w:rsidR="009A75BB" w:rsidRPr="000D1FCD" w:rsidRDefault="009A75BB" w:rsidP="00EA7B56">
      <w:pPr>
        <w:spacing w:before="0" w:after="0"/>
        <w:ind w:left="2160"/>
        <w:rPr>
          <w:i/>
          <w:iCs/>
          <w:sz w:val="24"/>
          <w:szCs w:val="20"/>
        </w:rPr>
      </w:pPr>
      <w:r w:rsidRPr="000D1FCD">
        <w:rPr>
          <w:i/>
          <w:iCs/>
          <w:sz w:val="24"/>
          <w:szCs w:val="20"/>
        </w:rPr>
        <w:t xml:space="preserve">    environment:</w:t>
      </w:r>
    </w:p>
    <w:p w14:paraId="1BD40AC7" w14:textId="6B98BBCB" w:rsidR="009A75BB" w:rsidRPr="000D1FCD" w:rsidRDefault="009A75BB" w:rsidP="00EA7B56">
      <w:pPr>
        <w:spacing w:before="0" w:after="0"/>
        <w:ind w:left="2160"/>
        <w:rPr>
          <w:i/>
          <w:iCs/>
          <w:sz w:val="24"/>
          <w:szCs w:val="20"/>
        </w:rPr>
      </w:pPr>
      <w:r w:rsidRPr="000D1FCD">
        <w:rPr>
          <w:i/>
          <w:iCs/>
          <w:sz w:val="24"/>
          <w:szCs w:val="20"/>
        </w:rPr>
        <w:t xml:space="preserve">      - PUID=1001</w:t>
      </w:r>
    </w:p>
    <w:p w14:paraId="30AE22E6" w14:textId="2CA7FB7A" w:rsidR="009A75BB" w:rsidRPr="000D1FCD" w:rsidRDefault="009A75BB" w:rsidP="00EA7B56">
      <w:pPr>
        <w:spacing w:before="0" w:after="0"/>
        <w:ind w:left="2160"/>
        <w:rPr>
          <w:i/>
          <w:iCs/>
          <w:sz w:val="24"/>
          <w:szCs w:val="20"/>
        </w:rPr>
      </w:pPr>
      <w:r w:rsidRPr="000D1FCD">
        <w:rPr>
          <w:i/>
          <w:iCs/>
          <w:sz w:val="24"/>
          <w:szCs w:val="20"/>
        </w:rPr>
        <w:t xml:space="preserve">      - PGID=1001</w:t>
      </w:r>
    </w:p>
    <w:p w14:paraId="237DAAA6" w14:textId="22A41A12" w:rsidR="009A75BB" w:rsidRPr="000D1FCD" w:rsidRDefault="00AD1C27" w:rsidP="00EA7B56">
      <w:pPr>
        <w:spacing w:before="0" w:after="0"/>
        <w:ind w:left="2160"/>
        <w:rPr>
          <w:i/>
          <w:iCs/>
          <w:sz w:val="24"/>
          <w:szCs w:val="20"/>
        </w:rPr>
      </w:pPr>
      <w:r w:rsidRPr="000D1FCD">
        <w:rPr>
          <w:i/>
          <w:iCs/>
          <w:sz w:val="24"/>
          <w:szCs w:val="20"/>
        </w:rPr>
        <w:t xml:space="preserve">      </w:t>
      </w:r>
      <w:r w:rsidR="003D0B42">
        <w:rPr>
          <w:i/>
          <w:iCs/>
          <w:sz w:val="24"/>
          <w:szCs w:val="20"/>
        </w:rPr>
        <w:t>- APP_URL=http://192</w:t>
      </w:r>
      <w:r w:rsidR="009A75BB" w:rsidRPr="000D1FCD">
        <w:rPr>
          <w:i/>
          <w:iCs/>
          <w:sz w:val="24"/>
          <w:szCs w:val="20"/>
        </w:rPr>
        <w:t>.16</w:t>
      </w:r>
      <w:r w:rsidR="003D0B42">
        <w:rPr>
          <w:i/>
          <w:iCs/>
          <w:sz w:val="24"/>
          <w:szCs w:val="20"/>
        </w:rPr>
        <w:t>8.211</w:t>
      </w:r>
      <w:r w:rsidRPr="000D1FCD">
        <w:rPr>
          <w:i/>
          <w:iCs/>
          <w:sz w:val="24"/>
          <w:szCs w:val="20"/>
        </w:rPr>
        <w:t>.1</w:t>
      </w:r>
      <w:r w:rsidR="003D0B42">
        <w:rPr>
          <w:i/>
          <w:iCs/>
          <w:sz w:val="24"/>
          <w:szCs w:val="20"/>
        </w:rPr>
        <w:t>37</w:t>
      </w:r>
      <w:r w:rsidR="009A75BB" w:rsidRPr="000D1FCD">
        <w:rPr>
          <w:i/>
          <w:iCs/>
          <w:sz w:val="24"/>
          <w:szCs w:val="20"/>
        </w:rPr>
        <w:t>:6875</w:t>
      </w:r>
    </w:p>
    <w:p w14:paraId="270854A9" w14:textId="77777777" w:rsidR="009A75BB" w:rsidRPr="000D1FCD" w:rsidRDefault="009A75BB" w:rsidP="00EA7B56">
      <w:pPr>
        <w:spacing w:before="0" w:after="0"/>
        <w:ind w:left="2160"/>
        <w:rPr>
          <w:i/>
          <w:iCs/>
          <w:sz w:val="24"/>
          <w:szCs w:val="20"/>
        </w:rPr>
      </w:pPr>
      <w:r w:rsidRPr="000D1FCD">
        <w:rPr>
          <w:i/>
          <w:iCs/>
          <w:sz w:val="24"/>
          <w:szCs w:val="20"/>
        </w:rPr>
        <w:t xml:space="preserve">      - DB_HOST=bookstack_db</w:t>
      </w:r>
    </w:p>
    <w:p w14:paraId="05A48D46" w14:textId="77777777" w:rsidR="009A75BB" w:rsidRPr="000D1FCD" w:rsidRDefault="009A75BB" w:rsidP="00EA7B56">
      <w:pPr>
        <w:spacing w:before="0" w:after="0"/>
        <w:ind w:left="2160"/>
        <w:rPr>
          <w:i/>
          <w:iCs/>
          <w:sz w:val="24"/>
          <w:szCs w:val="20"/>
        </w:rPr>
      </w:pPr>
      <w:r w:rsidRPr="000D1FCD">
        <w:rPr>
          <w:i/>
          <w:iCs/>
          <w:sz w:val="24"/>
          <w:szCs w:val="20"/>
        </w:rPr>
        <w:t xml:space="preserve">      - DB_USER=bookstack</w:t>
      </w:r>
    </w:p>
    <w:p w14:paraId="14CC5A8C" w14:textId="40834777" w:rsidR="009A75BB" w:rsidRPr="000D1FCD" w:rsidRDefault="009A75BB" w:rsidP="00EA7B56">
      <w:pPr>
        <w:spacing w:before="0" w:after="0"/>
        <w:ind w:left="2160"/>
        <w:rPr>
          <w:i/>
          <w:iCs/>
          <w:sz w:val="24"/>
          <w:szCs w:val="20"/>
        </w:rPr>
      </w:pPr>
      <w:r w:rsidRPr="000D1FCD">
        <w:rPr>
          <w:i/>
          <w:iCs/>
          <w:sz w:val="24"/>
          <w:szCs w:val="20"/>
        </w:rPr>
        <w:t xml:space="preserve">      - DB_PASS=</w:t>
      </w:r>
      <w:r w:rsidR="00EA7B56" w:rsidRPr="000D1FCD">
        <w:rPr>
          <w:i/>
          <w:iCs/>
          <w:sz w:val="24"/>
          <w:szCs w:val="20"/>
        </w:rPr>
        <w:t>Thang12@2022</w:t>
      </w:r>
    </w:p>
    <w:p w14:paraId="7EBA7576" w14:textId="77777777" w:rsidR="009A75BB" w:rsidRPr="000D1FCD" w:rsidRDefault="009A75BB" w:rsidP="00EA7B56">
      <w:pPr>
        <w:spacing w:before="0" w:after="0"/>
        <w:ind w:left="2160"/>
        <w:rPr>
          <w:i/>
          <w:iCs/>
          <w:sz w:val="24"/>
          <w:szCs w:val="20"/>
        </w:rPr>
      </w:pPr>
      <w:r w:rsidRPr="000D1FCD">
        <w:rPr>
          <w:i/>
          <w:iCs/>
          <w:sz w:val="24"/>
          <w:szCs w:val="20"/>
        </w:rPr>
        <w:t xml:space="preserve">      - DB_DATABASE=bookstackapp</w:t>
      </w:r>
    </w:p>
    <w:p w14:paraId="52393071" w14:textId="77777777" w:rsidR="009A75BB" w:rsidRPr="000D1FCD" w:rsidRDefault="009A75BB" w:rsidP="00EA7B56">
      <w:pPr>
        <w:spacing w:before="0" w:after="0"/>
        <w:ind w:left="2160"/>
        <w:rPr>
          <w:i/>
          <w:iCs/>
          <w:sz w:val="24"/>
          <w:szCs w:val="20"/>
        </w:rPr>
      </w:pPr>
      <w:r w:rsidRPr="000D1FCD">
        <w:rPr>
          <w:i/>
          <w:iCs/>
          <w:sz w:val="24"/>
          <w:szCs w:val="20"/>
        </w:rPr>
        <w:t xml:space="preserve">    volumes:</w:t>
      </w:r>
    </w:p>
    <w:p w14:paraId="77045390" w14:textId="77777777" w:rsidR="009A75BB" w:rsidRPr="000D1FCD" w:rsidRDefault="009A75BB" w:rsidP="00EA7B56">
      <w:pPr>
        <w:spacing w:before="0" w:after="0"/>
        <w:ind w:left="2160"/>
        <w:rPr>
          <w:i/>
          <w:iCs/>
          <w:sz w:val="24"/>
          <w:szCs w:val="20"/>
        </w:rPr>
      </w:pPr>
      <w:r w:rsidRPr="000D1FCD">
        <w:rPr>
          <w:i/>
          <w:iCs/>
          <w:sz w:val="24"/>
          <w:szCs w:val="20"/>
        </w:rPr>
        <w:t xml:space="preserve">      - /path/to/data:/config</w:t>
      </w:r>
    </w:p>
    <w:p w14:paraId="7C06A675" w14:textId="77777777" w:rsidR="009A75BB" w:rsidRPr="000D1FCD" w:rsidRDefault="009A75BB" w:rsidP="00EA7B56">
      <w:pPr>
        <w:spacing w:before="0" w:after="0"/>
        <w:ind w:left="2160"/>
        <w:rPr>
          <w:i/>
          <w:iCs/>
          <w:sz w:val="24"/>
          <w:szCs w:val="20"/>
        </w:rPr>
      </w:pPr>
      <w:r w:rsidRPr="000D1FCD">
        <w:rPr>
          <w:i/>
          <w:iCs/>
          <w:sz w:val="24"/>
          <w:szCs w:val="20"/>
        </w:rPr>
        <w:t xml:space="preserve">    ports:</w:t>
      </w:r>
    </w:p>
    <w:p w14:paraId="262CCD1E" w14:textId="77777777" w:rsidR="009A75BB" w:rsidRPr="000D1FCD" w:rsidRDefault="009A75BB" w:rsidP="00EA7B56">
      <w:pPr>
        <w:spacing w:before="0" w:after="0"/>
        <w:ind w:left="2160"/>
        <w:rPr>
          <w:i/>
          <w:iCs/>
          <w:sz w:val="24"/>
          <w:szCs w:val="20"/>
        </w:rPr>
      </w:pPr>
      <w:r w:rsidRPr="000D1FCD">
        <w:rPr>
          <w:i/>
          <w:iCs/>
          <w:sz w:val="24"/>
          <w:szCs w:val="20"/>
        </w:rPr>
        <w:t xml:space="preserve">      - 6875:80</w:t>
      </w:r>
    </w:p>
    <w:p w14:paraId="1FC5C00F" w14:textId="77777777" w:rsidR="009A75BB" w:rsidRPr="000D1FCD" w:rsidRDefault="009A75BB" w:rsidP="00EA7B56">
      <w:pPr>
        <w:spacing w:before="0" w:after="0"/>
        <w:ind w:left="2160"/>
        <w:rPr>
          <w:i/>
          <w:iCs/>
          <w:sz w:val="24"/>
          <w:szCs w:val="20"/>
        </w:rPr>
      </w:pPr>
      <w:r w:rsidRPr="000D1FCD">
        <w:rPr>
          <w:i/>
          <w:iCs/>
          <w:sz w:val="24"/>
          <w:szCs w:val="20"/>
        </w:rPr>
        <w:t xml:space="preserve">    restart: unless-stopped</w:t>
      </w:r>
    </w:p>
    <w:p w14:paraId="0065AFDB" w14:textId="77777777" w:rsidR="009A75BB" w:rsidRPr="000D1FCD" w:rsidRDefault="009A75BB" w:rsidP="00EA7B56">
      <w:pPr>
        <w:spacing w:before="0" w:after="0"/>
        <w:ind w:left="2160"/>
        <w:rPr>
          <w:i/>
          <w:iCs/>
          <w:sz w:val="24"/>
          <w:szCs w:val="20"/>
        </w:rPr>
      </w:pPr>
      <w:r w:rsidRPr="000D1FCD">
        <w:rPr>
          <w:i/>
          <w:iCs/>
          <w:sz w:val="24"/>
          <w:szCs w:val="20"/>
        </w:rPr>
        <w:t xml:space="preserve">    depends_on:</w:t>
      </w:r>
    </w:p>
    <w:p w14:paraId="58182512" w14:textId="77777777" w:rsidR="009A75BB" w:rsidRPr="000D1FCD" w:rsidRDefault="009A75BB" w:rsidP="00EA7B56">
      <w:pPr>
        <w:spacing w:before="0" w:after="0"/>
        <w:ind w:left="2160"/>
        <w:rPr>
          <w:i/>
          <w:iCs/>
          <w:sz w:val="24"/>
          <w:szCs w:val="20"/>
        </w:rPr>
      </w:pPr>
      <w:r w:rsidRPr="000D1FCD">
        <w:rPr>
          <w:i/>
          <w:iCs/>
          <w:sz w:val="24"/>
          <w:szCs w:val="20"/>
        </w:rPr>
        <w:t xml:space="preserve">      - bookstack_db</w:t>
      </w:r>
    </w:p>
    <w:p w14:paraId="31530C71" w14:textId="77777777" w:rsidR="009A75BB" w:rsidRPr="000D1FCD" w:rsidRDefault="009A75BB" w:rsidP="00EA7B56">
      <w:pPr>
        <w:spacing w:before="0" w:after="0"/>
        <w:ind w:left="2160"/>
        <w:rPr>
          <w:i/>
          <w:iCs/>
          <w:sz w:val="24"/>
          <w:szCs w:val="20"/>
        </w:rPr>
      </w:pPr>
      <w:r w:rsidRPr="000D1FCD">
        <w:rPr>
          <w:i/>
          <w:iCs/>
          <w:sz w:val="24"/>
          <w:szCs w:val="20"/>
        </w:rPr>
        <w:t xml:space="preserve">  bookstack_db:</w:t>
      </w:r>
    </w:p>
    <w:p w14:paraId="5A11184D" w14:textId="77777777" w:rsidR="009A75BB" w:rsidRPr="000D1FCD" w:rsidRDefault="009A75BB" w:rsidP="00EA7B56">
      <w:pPr>
        <w:spacing w:before="0" w:after="0"/>
        <w:ind w:left="2160"/>
        <w:rPr>
          <w:i/>
          <w:iCs/>
          <w:sz w:val="24"/>
          <w:szCs w:val="20"/>
        </w:rPr>
      </w:pPr>
      <w:r w:rsidRPr="000D1FCD">
        <w:rPr>
          <w:i/>
          <w:iCs/>
          <w:sz w:val="24"/>
          <w:szCs w:val="20"/>
        </w:rPr>
        <w:t xml:space="preserve">    image: lscr.io/linuxserver/mariadb</w:t>
      </w:r>
    </w:p>
    <w:p w14:paraId="5CDE263A" w14:textId="3387E5A4" w:rsidR="009A75BB" w:rsidRPr="000D1FCD" w:rsidRDefault="009A75BB" w:rsidP="00EA7B56">
      <w:pPr>
        <w:spacing w:before="0" w:after="0"/>
        <w:ind w:left="2160"/>
        <w:rPr>
          <w:i/>
          <w:iCs/>
          <w:sz w:val="24"/>
          <w:szCs w:val="20"/>
        </w:rPr>
      </w:pPr>
      <w:r w:rsidRPr="000D1FCD">
        <w:rPr>
          <w:i/>
          <w:iCs/>
          <w:sz w:val="24"/>
          <w:szCs w:val="20"/>
        </w:rPr>
        <w:t xml:space="preserve">    container_name: bookstack_db</w:t>
      </w:r>
    </w:p>
    <w:p w14:paraId="516D5A42" w14:textId="77777777" w:rsidR="009A75BB" w:rsidRPr="000D1FCD" w:rsidRDefault="009A75BB" w:rsidP="00EA7B56">
      <w:pPr>
        <w:spacing w:before="0" w:after="0"/>
        <w:ind w:left="2160"/>
        <w:rPr>
          <w:i/>
          <w:iCs/>
          <w:sz w:val="24"/>
          <w:szCs w:val="20"/>
        </w:rPr>
      </w:pPr>
      <w:r w:rsidRPr="000D1FCD">
        <w:rPr>
          <w:i/>
          <w:iCs/>
          <w:sz w:val="24"/>
          <w:szCs w:val="20"/>
        </w:rPr>
        <w:t xml:space="preserve">    environment:</w:t>
      </w:r>
    </w:p>
    <w:p w14:paraId="6B2C71FC" w14:textId="037B415D" w:rsidR="009A75BB" w:rsidRPr="000D1FCD" w:rsidRDefault="009A75BB" w:rsidP="00EA7B56">
      <w:pPr>
        <w:spacing w:before="0" w:after="0"/>
        <w:ind w:left="2160"/>
        <w:rPr>
          <w:i/>
          <w:iCs/>
          <w:sz w:val="24"/>
          <w:szCs w:val="20"/>
        </w:rPr>
      </w:pPr>
      <w:r w:rsidRPr="000D1FCD">
        <w:rPr>
          <w:i/>
          <w:iCs/>
          <w:sz w:val="24"/>
          <w:szCs w:val="20"/>
        </w:rPr>
        <w:t xml:space="preserve">      - PUID=100</w:t>
      </w:r>
      <w:r w:rsidR="00EA7B56" w:rsidRPr="000D1FCD">
        <w:rPr>
          <w:i/>
          <w:iCs/>
          <w:sz w:val="24"/>
          <w:szCs w:val="20"/>
        </w:rPr>
        <w:t>1</w:t>
      </w:r>
    </w:p>
    <w:p w14:paraId="231DD2D9" w14:textId="6B968120" w:rsidR="009A75BB" w:rsidRPr="000D1FCD" w:rsidRDefault="008D6C6C" w:rsidP="00EA7B56">
      <w:pPr>
        <w:spacing w:before="0" w:after="0"/>
        <w:ind w:left="2160"/>
        <w:rPr>
          <w:i/>
          <w:iCs/>
          <w:sz w:val="24"/>
          <w:szCs w:val="20"/>
        </w:rPr>
      </w:pPr>
      <w:r>
        <w:rPr>
          <w:i/>
          <w:iCs/>
          <w:noProof/>
          <w:sz w:val="24"/>
          <w:szCs w:val="20"/>
        </w:rPr>
        <w:lastRenderedPageBreak/>
        <mc:AlternateContent>
          <mc:Choice Requires="wps">
            <w:drawing>
              <wp:anchor distT="0" distB="0" distL="114300" distR="114300" simplePos="0" relativeHeight="251661312" behindDoc="0" locked="0" layoutInCell="1" allowOverlap="1" wp14:anchorId="3F77781C" wp14:editId="053BBCB5">
                <wp:simplePos x="0" y="0"/>
                <wp:positionH relativeFrom="column">
                  <wp:posOffset>990600</wp:posOffset>
                </wp:positionH>
                <wp:positionV relativeFrom="paragraph">
                  <wp:posOffset>10391</wp:posOffset>
                </wp:positionV>
                <wp:extent cx="3672840" cy="1717964"/>
                <wp:effectExtent l="0" t="0" r="22860" b="15875"/>
                <wp:wrapNone/>
                <wp:docPr id="5" name="Rectangle 5"/>
                <wp:cNvGraphicFramePr/>
                <a:graphic xmlns:a="http://schemas.openxmlformats.org/drawingml/2006/main">
                  <a:graphicData uri="http://schemas.microsoft.com/office/word/2010/wordprocessingShape">
                    <wps:wsp>
                      <wps:cNvSpPr/>
                      <wps:spPr>
                        <a:xfrm>
                          <a:off x="0" y="0"/>
                          <a:ext cx="3672840" cy="1717964"/>
                        </a:xfrm>
                        <a:prstGeom prst="rect">
                          <a:avLst/>
                        </a:prstGeom>
                        <a:no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B205BB" id="Rectangle 5" o:spid="_x0000_s1026" style="position:absolute;margin-left:78pt;margin-top:.8pt;width:289.2pt;height:13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" filled="f" strokecolor="windowText" strokeweight="1.5pt"/>
            </w:pict>
          </mc:Fallback>
        </mc:AlternateContent>
      </w:r>
      <w:r w:rsidR="009A75BB" w:rsidRPr="000D1FCD">
        <w:rPr>
          <w:i/>
          <w:iCs/>
          <w:sz w:val="24"/>
          <w:szCs w:val="20"/>
        </w:rPr>
        <w:t xml:space="preserve">      - PGID=100</w:t>
      </w:r>
      <w:r w:rsidR="00EA7B56" w:rsidRPr="000D1FCD">
        <w:rPr>
          <w:i/>
          <w:iCs/>
          <w:sz w:val="24"/>
          <w:szCs w:val="20"/>
        </w:rPr>
        <w:t>1</w:t>
      </w:r>
    </w:p>
    <w:p w14:paraId="4A2EA3E0" w14:textId="58AFCE9F" w:rsidR="009A75BB" w:rsidRPr="000D1FCD" w:rsidRDefault="009A75BB" w:rsidP="00EA7B56">
      <w:pPr>
        <w:spacing w:before="0" w:after="0"/>
        <w:ind w:left="2160"/>
        <w:rPr>
          <w:i/>
          <w:iCs/>
          <w:sz w:val="24"/>
          <w:szCs w:val="20"/>
        </w:rPr>
      </w:pPr>
      <w:r w:rsidRPr="000D1FCD">
        <w:rPr>
          <w:i/>
          <w:iCs/>
          <w:sz w:val="24"/>
          <w:szCs w:val="20"/>
        </w:rPr>
        <w:t xml:space="preserve">      - MYSQL_ROOT_PASSWORD=</w:t>
      </w:r>
      <w:r w:rsidR="00EA7B56" w:rsidRPr="000D1FCD">
        <w:rPr>
          <w:i/>
          <w:iCs/>
          <w:sz w:val="24"/>
          <w:szCs w:val="20"/>
        </w:rPr>
        <w:t>Thang12@2022</w:t>
      </w:r>
    </w:p>
    <w:p w14:paraId="7A51A86E" w14:textId="3295F9D1" w:rsidR="009A75BB" w:rsidRPr="000D1FCD" w:rsidRDefault="009A75BB" w:rsidP="00EA7B56">
      <w:pPr>
        <w:spacing w:before="0" w:after="0"/>
        <w:ind w:left="2160"/>
        <w:rPr>
          <w:i/>
          <w:iCs/>
          <w:sz w:val="24"/>
          <w:szCs w:val="20"/>
        </w:rPr>
      </w:pPr>
      <w:r w:rsidRPr="000D1FCD">
        <w:rPr>
          <w:i/>
          <w:iCs/>
          <w:sz w:val="24"/>
          <w:szCs w:val="20"/>
        </w:rPr>
        <w:t xml:space="preserve">      - TZ=Europe/London</w:t>
      </w:r>
    </w:p>
    <w:p w14:paraId="29B77EEC" w14:textId="77777777" w:rsidR="009A75BB" w:rsidRPr="000D1FCD" w:rsidRDefault="009A75BB" w:rsidP="00EA7B56">
      <w:pPr>
        <w:spacing w:before="0" w:after="0"/>
        <w:ind w:left="2160"/>
        <w:rPr>
          <w:i/>
          <w:iCs/>
          <w:sz w:val="24"/>
          <w:szCs w:val="20"/>
        </w:rPr>
      </w:pPr>
      <w:r w:rsidRPr="000D1FCD">
        <w:rPr>
          <w:i/>
          <w:iCs/>
          <w:sz w:val="24"/>
          <w:szCs w:val="20"/>
        </w:rPr>
        <w:t xml:space="preserve">      - MYSQL_DATABASE=bookstackapp</w:t>
      </w:r>
    </w:p>
    <w:p w14:paraId="7F8CDA0E" w14:textId="77777777" w:rsidR="009A75BB" w:rsidRPr="000D1FCD" w:rsidRDefault="009A75BB" w:rsidP="00EA7B56">
      <w:pPr>
        <w:spacing w:before="0" w:after="0"/>
        <w:ind w:left="2160"/>
        <w:rPr>
          <w:i/>
          <w:iCs/>
          <w:sz w:val="24"/>
          <w:szCs w:val="20"/>
        </w:rPr>
      </w:pPr>
      <w:r w:rsidRPr="000D1FCD">
        <w:rPr>
          <w:i/>
          <w:iCs/>
          <w:sz w:val="24"/>
          <w:szCs w:val="20"/>
        </w:rPr>
        <w:t xml:space="preserve">      - MYSQL_USER=bookstack</w:t>
      </w:r>
    </w:p>
    <w:p w14:paraId="59963F60" w14:textId="4D96B842" w:rsidR="009A75BB" w:rsidRPr="000D1FCD" w:rsidRDefault="009A75BB" w:rsidP="00EA7B56">
      <w:pPr>
        <w:spacing w:before="0" w:after="0"/>
        <w:ind w:left="2160"/>
        <w:rPr>
          <w:i/>
          <w:iCs/>
          <w:sz w:val="24"/>
          <w:szCs w:val="20"/>
        </w:rPr>
      </w:pPr>
      <w:r w:rsidRPr="000D1FCD">
        <w:rPr>
          <w:i/>
          <w:iCs/>
          <w:sz w:val="24"/>
          <w:szCs w:val="20"/>
        </w:rPr>
        <w:t xml:space="preserve">      - MYSQL_PASSWORD=</w:t>
      </w:r>
      <w:r w:rsidR="00EA7B56" w:rsidRPr="000D1FCD">
        <w:rPr>
          <w:i/>
          <w:iCs/>
          <w:sz w:val="24"/>
          <w:szCs w:val="20"/>
        </w:rPr>
        <w:t>Thang12@2022</w:t>
      </w:r>
    </w:p>
    <w:p w14:paraId="740A1C1D" w14:textId="77777777" w:rsidR="009A75BB" w:rsidRPr="000D1FCD" w:rsidRDefault="009A75BB" w:rsidP="00EA7B56">
      <w:pPr>
        <w:spacing w:before="0" w:after="0"/>
        <w:ind w:left="2160"/>
        <w:rPr>
          <w:i/>
          <w:iCs/>
          <w:sz w:val="24"/>
          <w:szCs w:val="20"/>
        </w:rPr>
      </w:pPr>
      <w:r w:rsidRPr="000D1FCD">
        <w:rPr>
          <w:i/>
          <w:iCs/>
          <w:sz w:val="24"/>
          <w:szCs w:val="20"/>
        </w:rPr>
        <w:t xml:space="preserve">    volumes:</w:t>
      </w:r>
    </w:p>
    <w:p w14:paraId="42E5875C" w14:textId="77777777" w:rsidR="009A75BB" w:rsidRPr="000D1FCD" w:rsidRDefault="009A75BB" w:rsidP="00EA7B56">
      <w:pPr>
        <w:spacing w:before="0" w:after="0"/>
        <w:ind w:left="2160"/>
        <w:rPr>
          <w:i/>
          <w:iCs/>
          <w:sz w:val="24"/>
          <w:szCs w:val="20"/>
        </w:rPr>
      </w:pPr>
      <w:r w:rsidRPr="000D1FCD">
        <w:rPr>
          <w:i/>
          <w:iCs/>
          <w:sz w:val="24"/>
          <w:szCs w:val="20"/>
        </w:rPr>
        <w:t xml:space="preserve">      - /path/to/data:/config</w:t>
      </w:r>
    </w:p>
    <w:p w14:paraId="3D9701D2" w14:textId="58240FE8" w:rsidR="00EA7B56" w:rsidRPr="000D1FCD" w:rsidRDefault="009A75BB" w:rsidP="00EA7B56">
      <w:pPr>
        <w:spacing w:before="0" w:after="0"/>
        <w:ind w:left="2160"/>
        <w:rPr>
          <w:i/>
          <w:iCs/>
          <w:sz w:val="24"/>
          <w:szCs w:val="20"/>
        </w:rPr>
      </w:pPr>
      <w:r w:rsidRPr="000D1FCD">
        <w:rPr>
          <w:i/>
          <w:iCs/>
          <w:sz w:val="24"/>
          <w:szCs w:val="20"/>
        </w:rPr>
        <w:t xml:space="preserve">    restart: unless-stopped</w:t>
      </w:r>
    </w:p>
    <w:p w14:paraId="455C80CB" w14:textId="106E4CDC" w:rsidR="00EA7B56" w:rsidRDefault="00EA7B56" w:rsidP="00EA7B56">
      <w:pPr>
        <w:ind w:left="1440"/>
      </w:pPr>
      <w:r>
        <w:t>Trong đó các giá trị:</w:t>
      </w:r>
    </w:p>
    <w:p w14:paraId="08C5C31E" w14:textId="77777777" w:rsidR="00EA7B56" w:rsidRDefault="00EA7B56" w:rsidP="007C783F">
      <w:pPr>
        <w:pStyle w:val="ListParagraph"/>
        <w:numPr>
          <w:ilvl w:val="0"/>
          <w:numId w:val="86"/>
        </w:numPr>
        <w:spacing w:before="0" w:after="40"/>
      </w:pPr>
      <w:r>
        <w:t>APP_URL: là ip của host chứa container</w:t>
      </w:r>
    </w:p>
    <w:p w14:paraId="25DB016F" w14:textId="728756D5" w:rsidR="00EA7B56" w:rsidRDefault="00EA7B56" w:rsidP="007C783F">
      <w:pPr>
        <w:pStyle w:val="ListParagraph"/>
        <w:numPr>
          <w:ilvl w:val="0"/>
          <w:numId w:val="86"/>
        </w:numPr>
        <w:spacing w:before="0" w:after="40"/>
      </w:pPr>
      <w:r>
        <w:t>PUID, PGID: là giá trị lấy trong bước 1</w:t>
      </w:r>
    </w:p>
    <w:p w14:paraId="5DD2C741" w14:textId="0997B576" w:rsidR="00EA7B56" w:rsidRDefault="00EA7B56" w:rsidP="007C783F">
      <w:pPr>
        <w:pStyle w:val="ListParagraph"/>
        <w:numPr>
          <w:ilvl w:val="0"/>
          <w:numId w:val="86"/>
        </w:numPr>
        <w:spacing w:before="0" w:after="40"/>
      </w:pPr>
      <w:r>
        <w:t>ports: là port map từ port 6875 của host vào port của container 80 (có thể thay đổi port này tùy theo mong muốn, tuy nhiên khi thay đổi cần sửa lại APP_URL)</w:t>
      </w:r>
    </w:p>
    <w:p w14:paraId="7A32F0D6" w14:textId="77777777" w:rsidR="00EA7B56" w:rsidRDefault="00EA7B56" w:rsidP="007C783F">
      <w:pPr>
        <w:pStyle w:val="ListParagraph"/>
        <w:numPr>
          <w:ilvl w:val="0"/>
          <w:numId w:val="86"/>
        </w:numPr>
        <w:spacing w:before="0" w:after="40"/>
      </w:pPr>
      <w:r>
        <w:t>DB_PASS và MYSQL_PASSWORD phải giống nhau</w:t>
      </w:r>
    </w:p>
    <w:p w14:paraId="0F4E34FC" w14:textId="77777777" w:rsidR="00EA7B56" w:rsidRDefault="00EA7B56" w:rsidP="007C783F">
      <w:pPr>
        <w:pStyle w:val="ListParagraph"/>
        <w:numPr>
          <w:ilvl w:val="0"/>
          <w:numId w:val="86"/>
        </w:numPr>
        <w:spacing w:before="0" w:after="40"/>
      </w:pPr>
      <w:r>
        <w:t>DB_USER và MYSQL_USER phải giống nhau</w:t>
      </w:r>
    </w:p>
    <w:p w14:paraId="5B45981F" w14:textId="6FBC628B" w:rsidR="00716C08" w:rsidRDefault="00EA7B56" w:rsidP="007C783F">
      <w:pPr>
        <w:pStyle w:val="ListParagraph"/>
        <w:numPr>
          <w:ilvl w:val="0"/>
          <w:numId w:val="86"/>
        </w:numPr>
        <w:spacing w:before="0" w:after="40"/>
      </w:pPr>
      <w:r>
        <w:t>DB_DATABASE và MYSQL_DATABASE phải giống nhau</w:t>
      </w:r>
    </w:p>
    <w:p w14:paraId="291D5A9F" w14:textId="7EFC1A3D" w:rsidR="0014140A" w:rsidRDefault="0014140A" w:rsidP="007C783F">
      <w:pPr>
        <w:pStyle w:val="ListParagraph"/>
        <w:numPr>
          <w:ilvl w:val="0"/>
          <w:numId w:val="77"/>
        </w:numPr>
        <w:spacing w:before="0" w:after="40"/>
      </w:pPr>
      <w:r>
        <w:t>S</w:t>
      </w:r>
      <w:r w:rsidRPr="0014140A">
        <w:t>tart bookstack</w:t>
      </w:r>
    </w:p>
    <w:p w14:paraId="10656E7C" w14:textId="7A52D803" w:rsidR="00E31977" w:rsidRDefault="0014140A" w:rsidP="00E31977">
      <w:pPr>
        <w:spacing w:before="0"/>
        <w:ind w:left="1440"/>
        <w:rPr>
          <w:bCs/>
        </w:rPr>
      </w:pPr>
      <w:r>
        <w:t xml:space="preserve">Lệnh: </w:t>
      </w:r>
      <w:r w:rsidR="00AB6F60" w:rsidRPr="00AB6F60">
        <w:rPr>
          <w:b/>
        </w:rPr>
        <w:t>#</w:t>
      </w:r>
      <w:r w:rsidR="00AB6F60">
        <w:t xml:space="preserve"> </w:t>
      </w:r>
      <w:r w:rsidRPr="0014140A">
        <w:rPr>
          <w:b/>
          <w:bCs/>
        </w:rPr>
        <w:t xml:space="preserve">docker compose up </w:t>
      </w:r>
      <w:r w:rsidR="00E31977">
        <w:rPr>
          <w:b/>
          <w:bCs/>
        </w:rPr>
        <w:t>–</w:t>
      </w:r>
      <w:r w:rsidRPr="0014140A">
        <w:rPr>
          <w:b/>
          <w:bCs/>
        </w:rPr>
        <w:t>d</w:t>
      </w:r>
      <w:r w:rsidR="00E31977">
        <w:rPr>
          <w:bCs/>
        </w:rPr>
        <w:t xml:space="preserve"> </w:t>
      </w:r>
    </w:p>
    <w:p w14:paraId="0F486409" w14:textId="2EE8448F" w:rsidR="007B6E45" w:rsidRDefault="007B6E45" w:rsidP="007C783F">
      <w:pPr>
        <w:pStyle w:val="ListParagraph"/>
        <w:numPr>
          <w:ilvl w:val="0"/>
          <w:numId w:val="77"/>
        </w:numPr>
        <w:spacing w:after="0"/>
        <w:jc w:val="both"/>
      </w:pPr>
      <w:r>
        <w:t>Export images để</w:t>
      </w:r>
      <w:r w:rsidR="004425D1">
        <w:t xml:space="preserve"> triển khai</w:t>
      </w:r>
      <w:r>
        <w:t xml:space="preserve"> cài đặt trên server lab PTIT.</w:t>
      </w:r>
    </w:p>
    <w:p w14:paraId="33B203EC" w14:textId="55B6B7FB" w:rsidR="007B6E45" w:rsidRPr="007B6E45" w:rsidRDefault="00AB6F60" w:rsidP="007B6E45">
      <w:pPr>
        <w:spacing w:before="0"/>
        <w:ind w:left="1440"/>
        <w:rPr>
          <w:b/>
        </w:rPr>
      </w:pPr>
      <w:r>
        <w:rPr>
          <w:b/>
        </w:rPr>
        <w:t xml:space="preserve"># </w:t>
      </w:r>
      <w:proofErr w:type="gramStart"/>
      <w:r w:rsidR="007B6E45" w:rsidRPr="007B6E45">
        <w:rPr>
          <w:b/>
        </w:rPr>
        <w:t>docker</w:t>
      </w:r>
      <w:proofErr w:type="gramEnd"/>
      <w:r w:rsidR="007B6E45" w:rsidRPr="007B6E45">
        <w:rPr>
          <w:b/>
        </w:rPr>
        <w:t xml:space="preserve"> save {tên image} &gt; ten_file.tar</w:t>
      </w:r>
    </w:p>
    <w:p w14:paraId="1C45F0A2" w14:textId="2CE78981" w:rsidR="007B6E45" w:rsidRPr="007B6E45" w:rsidRDefault="007B6E45" w:rsidP="007B6E45">
      <w:pPr>
        <w:rPr>
          <w:b/>
        </w:rPr>
      </w:pPr>
      <w:r w:rsidRPr="007B6E45">
        <w:rPr>
          <w:b/>
        </w:rPr>
        <w:t>Cài đặt</w:t>
      </w:r>
      <w:r w:rsidR="00FD6EB7">
        <w:rPr>
          <w:b/>
        </w:rPr>
        <w:t xml:space="preserve"> Bookstack</w:t>
      </w:r>
      <w:r w:rsidRPr="007B6E45">
        <w:rPr>
          <w:b/>
        </w:rPr>
        <w:t xml:space="preserve"> trên server lab: </w:t>
      </w:r>
    </w:p>
    <w:p w14:paraId="3B8AE9DF" w14:textId="633668F3" w:rsidR="00E55020" w:rsidRDefault="00E50FDC" w:rsidP="007C783F">
      <w:pPr>
        <w:pStyle w:val="ListParagraph"/>
        <w:numPr>
          <w:ilvl w:val="0"/>
          <w:numId w:val="84"/>
        </w:numPr>
        <w:ind w:left="1440"/>
      </w:pPr>
      <w:r>
        <w:t>Cài đặt</w:t>
      </w:r>
      <w:r w:rsidR="00F91B13">
        <w:t xml:space="preserve"> bookstack trên server lab PTIT</w:t>
      </w:r>
    </w:p>
    <w:p w14:paraId="051732C7" w14:textId="1370788E" w:rsidR="009B4FCE" w:rsidRDefault="009B4FCE" w:rsidP="007C783F">
      <w:pPr>
        <w:pStyle w:val="ListParagraph"/>
        <w:numPr>
          <w:ilvl w:val="0"/>
          <w:numId w:val="85"/>
        </w:numPr>
      </w:pPr>
      <w:r>
        <w:t>import image:</w:t>
      </w:r>
      <w:r w:rsidR="00754200">
        <w:t xml:space="preserve"> </w:t>
      </w:r>
      <w:r w:rsidR="00100881" w:rsidRPr="00100881">
        <w:rPr>
          <w:b/>
        </w:rPr>
        <w:t xml:space="preserve"># </w:t>
      </w:r>
      <w:r w:rsidR="00754200" w:rsidRPr="00100881">
        <w:rPr>
          <w:b/>
        </w:rPr>
        <w:t xml:space="preserve">docker load -i </w:t>
      </w:r>
      <w:r w:rsidR="00100881">
        <w:rPr>
          <w:b/>
        </w:rPr>
        <w:t>&lt;</w:t>
      </w:r>
      <w:r w:rsidR="00754200" w:rsidRPr="00100881">
        <w:rPr>
          <w:b/>
        </w:rPr>
        <w:t>tên_file.tar</w:t>
      </w:r>
      <w:r w:rsidR="00100881">
        <w:rPr>
          <w:b/>
        </w:rPr>
        <w:t>&gt;</w:t>
      </w:r>
    </w:p>
    <w:p w14:paraId="036964AF" w14:textId="3091AA16" w:rsidR="00064CDE" w:rsidRPr="00322A66" w:rsidRDefault="00064CDE" w:rsidP="004C7E32">
      <w:pPr>
        <w:pStyle w:val="ListParagraph"/>
        <w:numPr>
          <w:ilvl w:val="0"/>
          <w:numId w:val="85"/>
        </w:numPr>
      </w:pPr>
      <w:r>
        <w:t xml:space="preserve">Coppy file: </w:t>
      </w:r>
      <w:r>
        <w:rPr>
          <w:b/>
        </w:rPr>
        <w:t xml:space="preserve">docker-compose.yml </w:t>
      </w:r>
      <w:r>
        <w:t xml:space="preserve">đã tạo ở trên và </w:t>
      </w:r>
      <w:r w:rsidR="00121E12">
        <w:t>update</w:t>
      </w:r>
      <w:r>
        <w:t xml:space="preserve">: </w:t>
      </w:r>
      <w:proofErr w:type="gramStart"/>
      <w:r w:rsidR="003072F5" w:rsidRPr="003072F5">
        <w:rPr>
          <w:i/>
        </w:rPr>
        <w:t>image:…</w:t>
      </w:r>
      <w:proofErr w:type="gramEnd"/>
      <w:r w:rsidR="003072F5">
        <w:t xml:space="preserve">; </w:t>
      </w:r>
      <w:r w:rsidR="00C91A31" w:rsidRPr="00C91A31">
        <w:rPr>
          <w:i/>
          <w:iCs/>
          <w:sz w:val="24"/>
          <w:szCs w:val="20"/>
        </w:rPr>
        <w:t>PUID=100</w:t>
      </w:r>
      <w:r w:rsidR="00322A66">
        <w:rPr>
          <w:i/>
          <w:iCs/>
          <w:sz w:val="24"/>
          <w:szCs w:val="20"/>
        </w:rPr>
        <w:t>3</w:t>
      </w:r>
      <w:r w:rsidR="00C91A31" w:rsidRPr="00C91A31">
        <w:rPr>
          <w:i/>
          <w:iCs/>
          <w:sz w:val="24"/>
          <w:szCs w:val="20"/>
        </w:rPr>
        <w:t>; PGID=100</w:t>
      </w:r>
      <w:r w:rsidR="00322A66">
        <w:rPr>
          <w:i/>
          <w:iCs/>
          <w:sz w:val="24"/>
          <w:szCs w:val="20"/>
        </w:rPr>
        <w:t>3</w:t>
      </w:r>
      <w:r w:rsidR="00C91A31" w:rsidRPr="00C91A31">
        <w:rPr>
          <w:i/>
          <w:iCs/>
          <w:sz w:val="24"/>
          <w:szCs w:val="20"/>
        </w:rPr>
        <w:t xml:space="preserve"> ;</w:t>
      </w:r>
      <w:r w:rsidRPr="00C91A31">
        <w:rPr>
          <w:i/>
          <w:iCs/>
          <w:sz w:val="24"/>
          <w:szCs w:val="20"/>
        </w:rPr>
        <w:t>APP_URL=http://10.70.66.1</w:t>
      </w:r>
      <w:r w:rsidR="009664C2">
        <w:rPr>
          <w:i/>
          <w:iCs/>
          <w:sz w:val="24"/>
          <w:szCs w:val="20"/>
        </w:rPr>
        <w:t>3</w:t>
      </w:r>
      <w:r w:rsidRPr="00C91A31">
        <w:rPr>
          <w:i/>
          <w:iCs/>
          <w:sz w:val="24"/>
          <w:szCs w:val="20"/>
        </w:rPr>
        <w:t>:6875</w:t>
      </w:r>
      <w:r w:rsidR="004C7E32">
        <w:rPr>
          <w:i/>
          <w:iCs/>
          <w:sz w:val="24"/>
          <w:szCs w:val="20"/>
        </w:rPr>
        <w:t xml:space="preserve"> </w:t>
      </w:r>
      <w:r w:rsidR="004C7E32">
        <w:rPr>
          <w:szCs w:val="26"/>
        </w:rPr>
        <w:t>theo server hiện tại</w:t>
      </w:r>
      <w:r w:rsidR="00F4318A">
        <w:rPr>
          <w:szCs w:val="26"/>
        </w:rPr>
        <w:t>.</w:t>
      </w:r>
    </w:p>
    <w:p w14:paraId="6E7999C6" w14:textId="7B6957D7" w:rsidR="00322A66" w:rsidRPr="00064CDE" w:rsidRDefault="00322A66" w:rsidP="007C783F">
      <w:pPr>
        <w:pStyle w:val="ListParagraph"/>
        <w:numPr>
          <w:ilvl w:val="0"/>
          <w:numId w:val="85"/>
        </w:numPr>
      </w:pPr>
      <w:r>
        <w:t xml:space="preserve">Chạy lệnh: </w:t>
      </w:r>
      <w:r>
        <w:rPr>
          <w:b/>
          <w:bCs/>
        </w:rPr>
        <w:t># docker compose up -d</w:t>
      </w:r>
    </w:p>
    <w:p w14:paraId="742917E6" w14:textId="122078AF" w:rsidR="008612E4" w:rsidRDefault="00AE744C" w:rsidP="007C783F">
      <w:pPr>
        <w:pStyle w:val="ListParagraph"/>
        <w:numPr>
          <w:ilvl w:val="0"/>
          <w:numId w:val="84"/>
        </w:numPr>
        <w:ind w:left="1440"/>
      </w:pPr>
      <w:r>
        <w:t>Xem tài liệu trên Bookstack</w:t>
      </w:r>
    </w:p>
    <w:p w14:paraId="4B82C41F" w14:textId="77777777" w:rsidR="00735C47" w:rsidRDefault="00322A66" w:rsidP="00322A66">
      <w:pPr>
        <w:pStyle w:val="ListParagraph"/>
        <w:ind w:left="1440"/>
        <w:rPr>
          <w:bCs/>
          <w:iCs/>
          <w:color w:val="000000" w:themeColor="text1"/>
        </w:rPr>
      </w:pPr>
      <w:r>
        <w:t>Ta truy</w:t>
      </w:r>
      <w:r w:rsidR="004A2C2D">
        <w:t xml:space="preserve"> vào đường dẫn </w:t>
      </w:r>
      <w:hyperlink r:id="rId105" w:history="1">
        <w:r w:rsidR="004A2C2D" w:rsidRPr="00B4379D">
          <w:rPr>
            <w:rStyle w:val="Hyperlink"/>
            <w:bCs/>
            <w:i/>
            <w:color w:val="000000" w:themeColor="text1"/>
            <w:u w:val="none"/>
          </w:rPr>
          <w:t>http://10.70.66.13:6875</w:t>
        </w:r>
      </w:hyperlink>
      <w:r w:rsidR="00B4379D" w:rsidRPr="00B4379D">
        <w:rPr>
          <w:bCs/>
          <w:i/>
          <w:color w:val="000000" w:themeColor="text1"/>
        </w:rPr>
        <w:t xml:space="preserve"> </w:t>
      </w:r>
      <w:r w:rsidR="00B4379D">
        <w:rPr>
          <w:bCs/>
          <w:iCs/>
          <w:color w:val="000000" w:themeColor="text1"/>
        </w:rPr>
        <w:t xml:space="preserve">với </w:t>
      </w:r>
    </w:p>
    <w:p w14:paraId="515E4FB7" w14:textId="6FF3B1AA" w:rsidR="00322A66" w:rsidRDefault="00C5626A" w:rsidP="00322A66">
      <w:pPr>
        <w:pStyle w:val="ListParagraph"/>
        <w:ind w:left="1440"/>
        <w:rPr>
          <w:b/>
          <w:iCs/>
          <w:color w:val="000000" w:themeColor="text1"/>
        </w:rPr>
      </w:pPr>
      <w:r>
        <w:rPr>
          <w:bCs/>
          <w:iCs/>
          <w:color w:val="000000" w:themeColor="text1"/>
        </w:rPr>
        <w:t xml:space="preserve">User Admin: </w:t>
      </w:r>
      <w:r w:rsidR="00B4379D">
        <w:rPr>
          <w:bCs/>
          <w:iCs/>
          <w:color w:val="000000" w:themeColor="text1"/>
        </w:rPr>
        <w:t xml:space="preserve">user: </w:t>
      </w:r>
      <w:hyperlink r:id="rId106" w:history="1">
        <w:r w:rsidR="00B4379D" w:rsidRPr="00B4379D">
          <w:rPr>
            <w:rStyle w:val="Hyperlink"/>
            <w:b/>
            <w:iCs/>
            <w:color w:val="000000" w:themeColor="text1"/>
            <w:u w:val="none"/>
          </w:rPr>
          <w:t>admin@admin.com</w:t>
        </w:r>
      </w:hyperlink>
      <w:r w:rsidR="00B4379D" w:rsidRPr="00B4379D">
        <w:rPr>
          <w:bCs/>
          <w:iCs/>
          <w:color w:val="000000" w:themeColor="text1"/>
        </w:rPr>
        <w:t xml:space="preserve"> -password: </w:t>
      </w:r>
      <w:r w:rsidR="00B4379D" w:rsidRPr="00B4379D">
        <w:rPr>
          <w:b/>
          <w:iCs/>
          <w:color w:val="000000" w:themeColor="text1"/>
        </w:rPr>
        <w:t>password</w:t>
      </w:r>
    </w:p>
    <w:p w14:paraId="0DE262F8" w14:textId="52936FA0" w:rsidR="00C5626A" w:rsidRPr="00C5626A" w:rsidRDefault="00C5626A" w:rsidP="00322A66">
      <w:pPr>
        <w:pStyle w:val="ListParagraph"/>
        <w:ind w:left="1440"/>
        <w:rPr>
          <w:bCs/>
          <w:iCs/>
        </w:rPr>
      </w:pPr>
      <w:r>
        <w:rPr>
          <w:bCs/>
          <w:iCs/>
          <w:color w:val="000000" w:themeColor="text1"/>
        </w:rPr>
        <w:t xml:space="preserve">User sinh viên: user: </w:t>
      </w:r>
      <w:hyperlink r:id="rId107" w:history="1">
        <w:r w:rsidR="00C06BC4" w:rsidRPr="00C06BC4">
          <w:rPr>
            <w:rStyle w:val="Hyperlink"/>
            <w:b/>
            <w:iCs/>
            <w:color w:val="000000" w:themeColor="text1"/>
            <w:u w:val="none"/>
          </w:rPr>
          <w:t>sv_ptit01@ptit.com</w:t>
        </w:r>
      </w:hyperlink>
      <w:r w:rsidRPr="00B4379D">
        <w:rPr>
          <w:bCs/>
          <w:iCs/>
          <w:color w:val="000000" w:themeColor="text1"/>
        </w:rPr>
        <w:t xml:space="preserve"> -password: </w:t>
      </w:r>
      <w:r>
        <w:rPr>
          <w:b/>
          <w:iCs/>
          <w:color w:val="000000" w:themeColor="text1"/>
        </w:rPr>
        <w:t>123456a@</w:t>
      </w:r>
      <w:r>
        <w:rPr>
          <w:bCs/>
          <w:iCs/>
          <w:color w:val="000000" w:themeColor="text1"/>
        </w:rPr>
        <w:t xml:space="preserve"> </w:t>
      </w:r>
    </w:p>
    <w:p w14:paraId="632FB39F" w14:textId="656B8B81" w:rsidR="00C9222E" w:rsidRDefault="00995240" w:rsidP="00064CDE">
      <w:r w:rsidRPr="00995240">
        <w:rPr>
          <w:noProof/>
        </w:rPr>
        <w:lastRenderedPageBreak/>
        <w:drawing>
          <wp:inline distT="0" distB="0" distL="0" distR="0" wp14:anchorId="6A36054F" wp14:editId="196DE7F0">
            <wp:extent cx="5426302" cy="2910840"/>
            <wp:effectExtent l="0" t="0" r="3175" b="3810"/>
            <wp:docPr id="7" name="Picture 7"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box and whisker chart&#10;&#10;Description automatically generated"/>
                    <pic:cNvPicPr/>
                  </pic:nvPicPr>
                  <pic:blipFill>
                    <a:blip r:embed="rId108"/>
                    <a:stretch>
                      <a:fillRect/>
                    </a:stretch>
                  </pic:blipFill>
                  <pic:spPr>
                    <a:xfrm>
                      <a:off x="0" y="0"/>
                      <a:ext cx="5430467" cy="2913074"/>
                    </a:xfrm>
                    <a:prstGeom prst="rect">
                      <a:avLst/>
                    </a:prstGeom>
                  </pic:spPr>
                </pic:pic>
              </a:graphicData>
            </a:graphic>
          </wp:inline>
        </w:drawing>
      </w:r>
    </w:p>
    <w:p w14:paraId="7CF8805D" w14:textId="77777777" w:rsidR="00483809" w:rsidRDefault="00483809" w:rsidP="00064CDE"/>
    <w:p w14:paraId="1965D582" w14:textId="77777777" w:rsidR="00F62FF9" w:rsidRDefault="00F62FF9" w:rsidP="00064CDE"/>
    <w:p w14:paraId="2A7CD075" w14:textId="77777777" w:rsidR="00F62FF9" w:rsidRDefault="00F62FF9" w:rsidP="00064CDE"/>
    <w:p w14:paraId="2853363F" w14:textId="77777777" w:rsidR="00F62FF9" w:rsidRDefault="00F62FF9" w:rsidP="00064CDE"/>
    <w:p w14:paraId="224606B2" w14:textId="77777777" w:rsidR="00F62FF9" w:rsidRDefault="00F62FF9" w:rsidP="00064CDE"/>
    <w:p w14:paraId="66F48225" w14:textId="77777777" w:rsidR="00F62FF9" w:rsidRDefault="00F62FF9" w:rsidP="00064CDE"/>
    <w:p w14:paraId="04C0D2EF" w14:textId="77777777" w:rsidR="00F62FF9" w:rsidRDefault="00F62FF9" w:rsidP="00064CDE"/>
    <w:p w14:paraId="745A6AA8" w14:textId="77777777" w:rsidR="00F62FF9" w:rsidRDefault="00F62FF9" w:rsidP="00064CDE"/>
    <w:p w14:paraId="54F55621" w14:textId="77777777" w:rsidR="00F62FF9" w:rsidRDefault="00F62FF9" w:rsidP="00064CDE"/>
    <w:p w14:paraId="13120522" w14:textId="77777777" w:rsidR="00F62FF9" w:rsidRDefault="00F62FF9" w:rsidP="00064CDE"/>
    <w:p w14:paraId="15A22DF1" w14:textId="77777777" w:rsidR="00F62FF9" w:rsidRDefault="00F62FF9" w:rsidP="00064CDE"/>
    <w:p w14:paraId="0749AA1B" w14:textId="77777777" w:rsidR="00F62FF9" w:rsidRDefault="00F62FF9" w:rsidP="00064CDE"/>
    <w:p w14:paraId="5BAF1869" w14:textId="77777777" w:rsidR="00F62FF9" w:rsidRDefault="00F62FF9" w:rsidP="00064CDE"/>
    <w:p w14:paraId="5B85B27C" w14:textId="77777777" w:rsidR="00F62FF9" w:rsidRDefault="00F62FF9" w:rsidP="00064CDE"/>
    <w:p w14:paraId="01614AD6" w14:textId="77777777" w:rsidR="00F62FF9" w:rsidRDefault="00F62FF9" w:rsidP="00064CDE"/>
    <w:p w14:paraId="0623D07D" w14:textId="77777777" w:rsidR="00483809" w:rsidRDefault="00483809" w:rsidP="00064CDE"/>
    <w:p w14:paraId="71C3E662" w14:textId="77777777" w:rsidR="00483809" w:rsidRDefault="00483809" w:rsidP="00064CDE"/>
    <w:p w14:paraId="21C1325C" w14:textId="60539CEC" w:rsidR="00E378CD" w:rsidRDefault="00E378CD" w:rsidP="00E378CD">
      <w:pPr>
        <w:pStyle w:val="Chuong1"/>
      </w:pPr>
      <w:bookmarkStart w:id="601" w:name="_Toc122515054"/>
      <w:bookmarkStart w:id="602" w:name="_Toc122515681"/>
      <w:bookmarkStart w:id="603" w:name="_Toc122688564"/>
      <w:r>
        <w:lastRenderedPageBreak/>
        <w:t>Kết luận</w:t>
      </w:r>
      <w:r w:rsidR="00024D76">
        <w:t xml:space="preserve"> và kiến nghị</w:t>
      </w:r>
      <w:bookmarkEnd w:id="601"/>
      <w:bookmarkEnd w:id="602"/>
      <w:bookmarkEnd w:id="603"/>
    </w:p>
    <w:p w14:paraId="58AC3BE0" w14:textId="77777777" w:rsidR="003D41C4" w:rsidRDefault="003D41C4" w:rsidP="003D41C4">
      <w:pPr>
        <w:jc w:val="both"/>
      </w:pPr>
      <w:r w:rsidRPr="003D41C4">
        <w:t xml:space="preserve">Sau khi tìm hiểu về IMS trong mạng 4G LTE, chúng ta đã hiểu rõ hơn về công nghệ này và những tác động của nó đến việc cung cấp dịch vụ truyền thông cho người dùng. Chúng ta cũng đã tìm hiểu các bước cài đặt hệ thống IMS và các yêu cầu để thiết lập một hệ thống IMS hoạt động tốt. </w:t>
      </w:r>
    </w:p>
    <w:p w14:paraId="2C344E3C" w14:textId="22598A04" w:rsidR="00B07548" w:rsidRDefault="003D41C4" w:rsidP="003D41C4">
      <w:pPr>
        <w:jc w:val="both"/>
      </w:pPr>
      <w:r w:rsidRPr="003D41C4">
        <w:t>Việc quản lý tài liệu vận hành khai thác cũng là một yếu tố rất quan trọng trong việc sử dụng hệ thống IMS, bởi nó giúp cho các nhà quản lý</w:t>
      </w:r>
      <w:r w:rsidR="00B07548">
        <w:t>, các Thầy Cô, các bạn sinh viên</w:t>
      </w:r>
      <w:r w:rsidRPr="003D41C4">
        <w:t xml:space="preserve"> có thể dễ dàng theo dõi và kiểm soát hoạt động của hệ thống. </w:t>
      </w:r>
    </w:p>
    <w:p w14:paraId="7DD9074E" w14:textId="6DAA19DA" w:rsidR="00E378CD" w:rsidRDefault="003D41C4" w:rsidP="003D41C4">
      <w:pPr>
        <w:jc w:val="both"/>
      </w:pPr>
      <w:r w:rsidRPr="003D41C4">
        <w:t>Tổng quan, IMS là một công nghệ rất quan trọng trong việc cung cấp dịch vụ truyền thông cho người dùng, và việc cài đặt và quản lý hệ thống IMS là một yếu tố quan trọng để đảm bảo rằng hệ thống hoạt động tốt và đáp ứng nhu cầu của người dùng.</w:t>
      </w:r>
    </w:p>
    <w:p w14:paraId="02B7E321" w14:textId="77777777" w:rsidR="00024D76" w:rsidRDefault="00024D76" w:rsidP="00E378CD"/>
    <w:p w14:paraId="639110D9" w14:textId="77777777" w:rsidR="00024D76" w:rsidRDefault="00024D76" w:rsidP="00E378CD"/>
    <w:p w14:paraId="4F4046F3" w14:textId="77777777" w:rsidR="00024D76" w:rsidRDefault="00024D76" w:rsidP="00E378CD"/>
    <w:p w14:paraId="6FEEBB41" w14:textId="77777777" w:rsidR="00024D76" w:rsidRDefault="00024D76" w:rsidP="00E378CD"/>
    <w:p w14:paraId="3492AACB" w14:textId="77777777" w:rsidR="00024D76" w:rsidRDefault="00024D76" w:rsidP="00E378CD"/>
    <w:p w14:paraId="79AF0316" w14:textId="77777777" w:rsidR="00024D76" w:rsidRDefault="00024D76" w:rsidP="00E378CD"/>
    <w:p w14:paraId="4A165EEC" w14:textId="77777777" w:rsidR="00024D76" w:rsidRDefault="00024D76" w:rsidP="00E378CD"/>
    <w:p w14:paraId="57446E5B" w14:textId="77777777" w:rsidR="00024D76" w:rsidRDefault="00024D76" w:rsidP="00E378CD"/>
    <w:p w14:paraId="774A851A" w14:textId="77777777" w:rsidR="00024D76" w:rsidRDefault="00024D76" w:rsidP="00E378CD"/>
    <w:p w14:paraId="00E133CE" w14:textId="77777777" w:rsidR="00024D76" w:rsidRDefault="00024D76" w:rsidP="00E378CD"/>
    <w:p w14:paraId="4A61D09F" w14:textId="77777777" w:rsidR="006564FA" w:rsidRDefault="006564FA" w:rsidP="00E378CD"/>
    <w:p w14:paraId="7DAC6B28" w14:textId="77777777" w:rsidR="00C9222E" w:rsidRDefault="00C9222E" w:rsidP="00E378CD"/>
    <w:p w14:paraId="0D8A1969" w14:textId="77777777" w:rsidR="00C9222E" w:rsidRDefault="00C9222E" w:rsidP="00E378CD"/>
    <w:p w14:paraId="6C455D5E" w14:textId="77777777" w:rsidR="00C9222E" w:rsidRDefault="00C9222E" w:rsidP="00E378CD"/>
    <w:p w14:paraId="2CFE6282" w14:textId="77777777" w:rsidR="00483809" w:rsidRDefault="00483809" w:rsidP="00E378CD"/>
    <w:p w14:paraId="127A06DC" w14:textId="77777777" w:rsidR="00C9222E" w:rsidRDefault="00C9222E" w:rsidP="00E378CD"/>
    <w:p w14:paraId="54C20AAF" w14:textId="77777777" w:rsidR="00C9222E" w:rsidRDefault="00C9222E" w:rsidP="00E378CD"/>
    <w:p w14:paraId="07B74260" w14:textId="77777777" w:rsidR="00C9222E" w:rsidRDefault="00C9222E" w:rsidP="00E378CD"/>
    <w:p w14:paraId="1181A1FE" w14:textId="77777777" w:rsidR="00C9222E" w:rsidRDefault="00C9222E" w:rsidP="00E378CD"/>
    <w:p w14:paraId="1E153682" w14:textId="77777777" w:rsidR="006564FA" w:rsidRDefault="006564FA" w:rsidP="00E378CD"/>
    <w:p w14:paraId="5FEE5BF6" w14:textId="77777777" w:rsidR="006564FA" w:rsidRDefault="006564FA" w:rsidP="00E378CD"/>
    <w:p w14:paraId="731E3BD7" w14:textId="3C9FEC42" w:rsidR="00EF6E72" w:rsidRPr="00277B23" w:rsidRDefault="00EF6E72" w:rsidP="00E378CD">
      <w:pPr>
        <w:pStyle w:val="Chuong1"/>
        <w:rPr>
          <w:szCs w:val="26"/>
        </w:rPr>
      </w:pPr>
      <w:bookmarkStart w:id="604" w:name="_Toc122515055"/>
      <w:bookmarkStart w:id="605" w:name="_Toc122515682"/>
      <w:bookmarkStart w:id="606" w:name="_Toc122688565"/>
      <w:r w:rsidRPr="00277B23">
        <w:rPr>
          <w:szCs w:val="26"/>
        </w:rPr>
        <w:lastRenderedPageBreak/>
        <w:t>Tài liệu tham khảo:</w:t>
      </w:r>
      <w:bookmarkEnd w:id="604"/>
      <w:bookmarkEnd w:id="605"/>
      <w:bookmarkEnd w:id="606"/>
      <w:r w:rsidRPr="00277B23">
        <w:rPr>
          <w:szCs w:val="26"/>
        </w:rPr>
        <w:t xml:space="preserve"> </w:t>
      </w:r>
      <w:r w:rsidR="0038317F" w:rsidRPr="00277B23">
        <w:rPr>
          <w:szCs w:val="26"/>
        </w:rPr>
        <w:tab/>
      </w:r>
    </w:p>
    <w:p w14:paraId="731E3BD8" w14:textId="77777777" w:rsidR="00EF6E72" w:rsidRPr="00277B23" w:rsidRDefault="00EF6E72" w:rsidP="00567B3F">
      <w:pPr>
        <w:rPr>
          <w:rFonts w:cs="Times New Roman"/>
          <w:szCs w:val="26"/>
        </w:rPr>
      </w:pPr>
      <w:r w:rsidRPr="00277B23">
        <w:rPr>
          <w:rFonts w:cs="Times New Roman"/>
          <w:szCs w:val="26"/>
        </w:rPr>
        <w:t xml:space="preserve">[1] – </w:t>
      </w:r>
      <w:r w:rsidR="00E7247E" w:rsidRPr="00277B23">
        <w:rPr>
          <w:rFonts w:cs="Times New Roman"/>
          <w:szCs w:val="26"/>
        </w:rPr>
        <w:t>3GPP Long Term Evolution: Architecture, Protocols and Interfaces</w:t>
      </w:r>
    </w:p>
    <w:p w14:paraId="731E3BD9" w14:textId="77777777" w:rsidR="00093B35" w:rsidRPr="00277B23" w:rsidRDefault="005F137E" w:rsidP="00567B3F">
      <w:pPr>
        <w:rPr>
          <w:rFonts w:cs="Times New Roman"/>
          <w:szCs w:val="26"/>
        </w:rPr>
      </w:pPr>
      <w:r w:rsidRPr="00277B23">
        <w:rPr>
          <w:rFonts w:cs="Times New Roman"/>
          <w:szCs w:val="26"/>
        </w:rPr>
        <w:t xml:space="preserve">[2] – 3GPP – </w:t>
      </w:r>
      <w:r w:rsidR="00093B35" w:rsidRPr="00277B23">
        <w:rPr>
          <w:rFonts w:cs="Times New Roman"/>
          <w:szCs w:val="26"/>
        </w:rPr>
        <w:t xml:space="preserve">Overview of 3GPP Release 8 </w:t>
      </w:r>
    </w:p>
    <w:p w14:paraId="731E3BDA" w14:textId="77777777" w:rsidR="00093B35" w:rsidRPr="00277B23" w:rsidRDefault="00000000" w:rsidP="00567B3F">
      <w:pPr>
        <w:rPr>
          <w:szCs w:val="26"/>
        </w:rPr>
      </w:pPr>
      <w:hyperlink r:id="rId109" w:history="1">
        <w:r w:rsidR="00093B35" w:rsidRPr="00277B23">
          <w:rPr>
            <w:rStyle w:val="Hyperlink"/>
            <w:color w:val="auto"/>
            <w:szCs w:val="26"/>
            <w:u w:val="none"/>
          </w:rPr>
          <w:t>https://www.3gpp.org</w:t>
        </w:r>
      </w:hyperlink>
    </w:p>
    <w:p w14:paraId="731E3BDB" w14:textId="77777777" w:rsidR="00EF6E72" w:rsidRPr="00277B23" w:rsidRDefault="00093B35" w:rsidP="00567B3F">
      <w:pPr>
        <w:jc w:val="both"/>
        <w:rPr>
          <w:rFonts w:cs="Times New Roman"/>
          <w:szCs w:val="26"/>
        </w:rPr>
      </w:pPr>
      <w:r w:rsidRPr="00277B23">
        <w:rPr>
          <w:rFonts w:cs="Times New Roman"/>
          <w:szCs w:val="26"/>
        </w:rPr>
        <w:t>[3</w:t>
      </w:r>
      <w:r w:rsidR="00064672" w:rsidRPr="00277B23">
        <w:rPr>
          <w:rFonts w:cs="Times New Roman"/>
          <w:szCs w:val="26"/>
        </w:rPr>
        <w:t>] –</w:t>
      </w:r>
      <w:r w:rsidR="00EF6E72" w:rsidRPr="00277B23">
        <w:rPr>
          <w:rFonts w:cs="Times New Roman"/>
          <w:szCs w:val="26"/>
        </w:rPr>
        <w:t xml:space="preserve"> Martin Sauter Nortel, Germany - Beyond 3G – Bringing Networks, Terminals and the Web Together LTE, WiMAX, IMS, 4G Devices and the Mobile Web 2.0</w:t>
      </w:r>
    </w:p>
    <w:p w14:paraId="731E3BDC" w14:textId="77777777" w:rsidR="00F53FCF" w:rsidRPr="00277B23" w:rsidRDefault="00F53FCF" w:rsidP="00567B3F">
      <w:pPr>
        <w:jc w:val="both"/>
        <w:rPr>
          <w:rFonts w:cs="Times New Roman"/>
          <w:szCs w:val="26"/>
        </w:rPr>
      </w:pPr>
      <w:r w:rsidRPr="00277B23">
        <w:rPr>
          <w:rFonts w:cs="Times New Roman"/>
          <w:szCs w:val="26"/>
        </w:rPr>
        <w:t>[4] – 3GPP TS 23.228 V8.0.0 – 3rd Generation Partnership Project; Technical Specification Group Services and System Aspects; IP Multimedia Subsystem (IMS); Stage 2 (Release 8)</w:t>
      </w:r>
    </w:p>
    <w:p w14:paraId="731E3BDD" w14:textId="01EE9B5F" w:rsidR="00EF6E72" w:rsidRDefault="00A356E1" w:rsidP="00567B3F">
      <w:pPr>
        <w:jc w:val="both"/>
        <w:rPr>
          <w:rFonts w:cs="Times New Roman"/>
          <w:szCs w:val="26"/>
        </w:rPr>
      </w:pPr>
      <w:r w:rsidRPr="00277B23">
        <w:rPr>
          <w:rFonts w:cs="Times New Roman"/>
          <w:szCs w:val="26"/>
        </w:rPr>
        <w:t>[5] – Tài liệu</w:t>
      </w:r>
      <w:r w:rsidR="00E82DC3">
        <w:rPr>
          <w:rFonts w:cs="Times New Roman"/>
          <w:szCs w:val="26"/>
        </w:rPr>
        <w:t xml:space="preserve"> nội bộ</w:t>
      </w:r>
      <w:r w:rsidRPr="00277B23">
        <w:rPr>
          <w:rFonts w:cs="Times New Roman"/>
          <w:szCs w:val="26"/>
        </w:rPr>
        <w:t xml:space="preserve"> từ Viettel High Tech</w:t>
      </w:r>
    </w:p>
    <w:p w14:paraId="48033A25" w14:textId="169796F2" w:rsidR="00126F14" w:rsidRPr="00A356E1" w:rsidRDefault="00126F14" w:rsidP="00567B3F">
      <w:pPr>
        <w:jc w:val="both"/>
        <w:rPr>
          <w:rFonts w:cs="Times New Roman"/>
          <w:sz w:val="24"/>
          <w:szCs w:val="24"/>
        </w:rPr>
      </w:pPr>
    </w:p>
    <w:sectPr w:rsidR="00126F14" w:rsidRPr="00A356E1" w:rsidSect="009060CD">
      <w:type w:val="continuous"/>
      <w:pgSz w:w="12240" w:h="15840"/>
      <w:pgMar w:top="126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3D384" w14:textId="77777777" w:rsidR="003867D5" w:rsidRDefault="003867D5">
      <w:pPr>
        <w:spacing w:after="0" w:line="240" w:lineRule="auto"/>
      </w:pPr>
      <w:r>
        <w:separator/>
      </w:r>
    </w:p>
  </w:endnote>
  <w:endnote w:type="continuationSeparator" w:id="0">
    <w:p w14:paraId="19DEB524" w14:textId="77777777" w:rsidR="003867D5" w:rsidRDefault="003867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0C1BC" w14:textId="69AFE7A3" w:rsidR="00AB535E" w:rsidRDefault="00AB535E" w:rsidP="00AB535E">
    <w:pPr>
      <w:pBdr>
        <w:bottom w:val="double" w:sz="6" w:space="1" w:color="auto"/>
      </w:pBdr>
      <w:rPr>
        <w:b/>
        <w:bCs/>
        <w:i/>
        <w:iCs/>
        <w:noProof/>
        <w:sz w:val="24"/>
        <w:szCs w:val="20"/>
      </w:rPr>
    </w:pPr>
  </w:p>
  <w:p w14:paraId="016C93B8" w14:textId="2FABCA84" w:rsidR="00114EAC" w:rsidRPr="00AB535E" w:rsidRDefault="00AB535E" w:rsidP="00AB535E">
    <w:pPr>
      <w:rPr>
        <w:noProof/>
      </w:rPr>
    </w:pPr>
    <w:r w:rsidRPr="00AB535E">
      <w:rPr>
        <w:b/>
        <w:bCs/>
        <w:i/>
        <w:iCs/>
        <w:noProof/>
        <w:sz w:val="24"/>
        <w:szCs w:val="20"/>
      </w:rPr>
      <w:t>Nguyễn Bá Trường</w:t>
    </w:r>
    <w:r w:rsidR="00074C6B" w:rsidRPr="00AB535E">
      <w:rPr>
        <w:b/>
        <w:bCs/>
        <w:i/>
        <w:iCs/>
        <w:noProof/>
        <w:sz w:val="24"/>
        <w:szCs w:val="20"/>
      </w:rPr>
      <w:t xml:space="preserve"> – </w:t>
    </w:r>
    <w:r w:rsidRPr="00AB535E">
      <w:rPr>
        <w:b/>
        <w:bCs/>
        <w:i/>
        <w:iCs/>
        <w:noProof/>
        <w:sz w:val="24"/>
        <w:szCs w:val="20"/>
      </w:rPr>
      <w:t>B18DCVT432</w:t>
    </w:r>
    <w:r w:rsidR="00F1066C" w:rsidRPr="00AB535E">
      <w:rPr>
        <w:noProof/>
      </w:rPr>
      <w:tab/>
    </w:r>
    <w:r w:rsidR="00F1066C" w:rsidRPr="00AB535E">
      <w:rPr>
        <w:noProof/>
      </w:rPr>
      <w:tab/>
    </w:r>
    <w:r>
      <w:rPr>
        <w:noProof/>
      </w:rPr>
      <w:t xml:space="preserve">          </w:t>
    </w:r>
    <w:r w:rsidR="00F1066C" w:rsidRPr="00AB535E">
      <w:rPr>
        <w:noProof/>
      </w:rPr>
      <w:tab/>
    </w:r>
    <w:r w:rsidR="00F1066C" w:rsidRPr="00AB535E">
      <w:rPr>
        <w:noProof/>
      </w:rPr>
      <w:tab/>
    </w:r>
    <w:r>
      <w:rPr>
        <w:noProof/>
      </w:rPr>
      <w:tab/>
      <w:t xml:space="preserve">  </w:t>
    </w:r>
    <w:r w:rsidR="00F1066C" w:rsidRPr="00AB535E">
      <w:rPr>
        <w:noProof/>
      </w:rPr>
      <w:tab/>
    </w:r>
    <w:r w:rsidR="00F1066C" w:rsidRPr="00AB535E">
      <w:rPr>
        <w:noProof/>
      </w:rPr>
      <w:tab/>
    </w:r>
    <w:r w:rsidR="003A683C" w:rsidRPr="00AB535E">
      <w:rPr>
        <w:noProof/>
      </w:rPr>
      <w:fldChar w:fldCharType="begin"/>
    </w:r>
    <w:r w:rsidR="003A683C" w:rsidRPr="00AB535E">
      <w:rPr>
        <w:noProof/>
      </w:rPr>
      <w:instrText xml:space="preserve"> PAGE   \* MERGEFORMAT </w:instrText>
    </w:r>
    <w:r w:rsidR="003A683C" w:rsidRPr="00AB535E">
      <w:rPr>
        <w:noProof/>
      </w:rPr>
      <w:fldChar w:fldCharType="separate"/>
    </w:r>
    <w:r w:rsidR="003A683C" w:rsidRPr="00AB535E">
      <w:rPr>
        <w:noProof/>
      </w:rPr>
      <w:t>1</w:t>
    </w:r>
    <w:r w:rsidR="003A683C" w:rsidRPr="00AB535E">
      <w:rPr>
        <w:noProof/>
      </w:rPr>
      <w:fldChar w:fldCharType="end"/>
    </w:r>
  </w:p>
  <w:p w14:paraId="731E3BFB" w14:textId="09A2DB0E" w:rsidR="00492AC1" w:rsidRPr="00AB535E" w:rsidRDefault="00492AC1">
    <w:pPr>
      <w:pStyle w:val="Footer"/>
      <w:rPr>
        <w:b/>
        <w:bCs/>
        <w:i/>
        <w:iCs/>
        <w:sz w:val="22"/>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845BD4" w14:textId="77777777" w:rsidR="003867D5" w:rsidRDefault="003867D5">
      <w:pPr>
        <w:spacing w:after="0" w:line="240" w:lineRule="auto"/>
      </w:pPr>
      <w:r>
        <w:separator/>
      </w:r>
    </w:p>
  </w:footnote>
  <w:footnote w:type="continuationSeparator" w:id="0">
    <w:p w14:paraId="273752AE" w14:textId="77777777" w:rsidR="003867D5" w:rsidRDefault="003867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0AD6D" w14:textId="70835CE0" w:rsidR="00331158" w:rsidRPr="00331158" w:rsidRDefault="00331158" w:rsidP="00331158">
    <w:pPr>
      <w:pStyle w:val="Header"/>
      <w:pBdr>
        <w:bottom w:val="double" w:sz="6" w:space="1" w:color="auto"/>
      </w:pBdr>
      <w:rPr>
        <w:b/>
        <w:bCs/>
        <w:i/>
        <w:iCs/>
        <w:sz w:val="24"/>
        <w:szCs w:val="20"/>
      </w:rPr>
    </w:pPr>
    <w:r w:rsidRPr="00331158">
      <w:rPr>
        <w:b/>
        <w:bCs/>
        <w:i/>
        <w:iCs/>
        <w:sz w:val="24"/>
        <w:szCs w:val="20"/>
      </w:rPr>
      <w:t>Đồ án tốt nghiệp</w:t>
    </w:r>
    <w:r w:rsidR="000968C1">
      <w:rPr>
        <w:b/>
        <w:bCs/>
        <w:i/>
        <w:iCs/>
        <w:sz w:val="24"/>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E9A"/>
    <w:multiLevelType w:val="hybridMultilevel"/>
    <w:tmpl w:val="76ECC92A"/>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4027C8F"/>
    <w:multiLevelType w:val="hybridMultilevel"/>
    <w:tmpl w:val="BA5CCF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7092376"/>
    <w:multiLevelType w:val="hybridMultilevel"/>
    <w:tmpl w:val="3CF83F4A"/>
    <w:lvl w:ilvl="0" w:tplc="04090005">
      <w:start w:val="1"/>
      <w:numFmt w:val="bullet"/>
      <w:lvlText w:val=""/>
      <w:lvlJc w:val="left"/>
      <w:pPr>
        <w:ind w:left="1440" w:hanging="360"/>
      </w:pPr>
      <w:rPr>
        <w:rFonts w:ascii="Wingdings" w:hAnsi="Wingdings" w:hint="default"/>
      </w:rPr>
    </w:lvl>
    <w:lvl w:ilvl="1" w:tplc="2EA03184">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 w15:restartNumberingAfterBreak="0">
    <w:nsid w:val="09DA105C"/>
    <w:multiLevelType w:val="hybridMultilevel"/>
    <w:tmpl w:val="AD1CAAE0"/>
    <w:lvl w:ilvl="0" w:tplc="04090005">
      <w:start w:val="1"/>
      <w:numFmt w:val="bullet"/>
      <w:lvlText w:val=""/>
      <w:lvlJc w:val="left"/>
      <w:pPr>
        <w:ind w:left="757" w:hanging="360"/>
      </w:pPr>
      <w:rPr>
        <w:rFonts w:ascii="Wingdings" w:hAnsi="Wingdings"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 w15:restartNumberingAfterBreak="0">
    <w:nsid w:val="0BC359F3"/>
    <w:multiLevelType w:val="hybridMultilevel"/>
    <w:tmpl w:val="0304F070"/>
    <w:lvl w:ilvl="0" w:tplc="04090005">
      <w:start w:val="1"/>
      <w:numFmt w:val="bullet"/>
      <w:lvlText w:val=""/>
      <w:lvlJc w:val="left"/>
      <w:pPr>
        <w:ind w:left="757" w:hanging="360"/>
      </w:pPr>
      <w:rPr>
        <w:rFonts w:ascii="Wingdings" w:hAnsi="Wingdings"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 w15:restartNumberingAfterBreak="0">
    <w:nsid w:val="0C0A1846"/>
    <w:multiLevelType w:val="hybridMultilevel"/>
    <w:tmpl w:val="66183070"/>
    <w:lvl w:ilvl="0" w:tplc="73A4D13C">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D616E79"/>
    <w:multiLevelType w:val="hybridMultilevel"/>
    <w:tmpl w:val="691E1F2A"/>
    <w:lvl w:ilvl="0" w:tplc="30FEF07E">
      <w:start w:val="4"/>
      <w:numFmt w:val="bullet"/>
      <w:lvlText w:val="-"/>
      <w:lvlJc w:val="left"/>
      <w:pPr>
        <w:ind w:left="1440" w:hanging="360"/>
      </w:pPr>
      <w:rPr>
        <w:rFonts w:ascii="Arial" w:eastAsia="MS Mincho" w:hAnsi="Arial" w:cs="Arial" w:hint="default"/>
      </w:rPr>
    </w:lvl>
    <w:lvl w:ilvl="1" w:tplc="2EA03184">
      <w:start w:val="1"/>
      <w:numFmt w:val="bullet"/>
      <w:lvlText w:val=""/>
      <w:lvlJc w:val="left"/>
      <w:pPr>
        <w:ind w:left="2197" w:hanging="360"/>
      </w:pPr>
      <w:rPr>
        <w:rFonts w:ascii="Wingdings" w:hAnsi="Wingdings" w:hint="default"/>
        <w:sz w:val="24"/>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A91B44"/>
    <w:multiLevelType w:val="hybridMultilevel"/>
    <w:tmpl w:val="6C880BEC"/>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EE64FC7"/>
    <w:multiLevelType w:val="hybridMultilevel"/>
    <w:tmpl w:val="2DC2FB4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4467688"/>
    <w:multiLevelType w:val="hybridMultilevel"/>
    <w:tmpl w:val="07664D72"/>
    <w:lvl w:ilvl="0" w:tplc="04090005">
      <w:start w:val="1"/>
      <w:numFmt w:val="bullet"/>
      <w:lvlText w:val=""/>
      <w:lvlJc w:val="left"/>
      <w:pPr>
        <w:ind w:left="1477" w:hanging="360"/>
      </w:pPr>
      <w:rPr>
        <w:rFonts w:ascii="Wingdings" w:hAnsi="Wingdings" w:hint="default"/>
      </w:rPr>
    </w:lvl>
    <w:lvl w:ilvl="1" w:tplc="04090003">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10" w15:restartNumberingAfterBreak="0">
    <w:nsid w:val="14E12A23"/>
    <w:multiLevelType w:val="hybridMultilevel"/>
    <w:tmpl w:val="816EF6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5D37992"/>
    <w:multiLevelType w:val="hybridMultilevel"/>
    <w:tmpl w:val="46AA4716"/>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8733572"/>
    <w:multiLevelType w:val="hybridMultilevel"/>
    <w:tmpl w:val="AEDE2946"/>
    <w:lvl w:ilvl="0" w:tplc="FFFFFFFF">
      <w:start w:val="1"/>
      <w:numFmt w:val="bullet"/>
      <w:lvlText w:val=""/>
      <w:lvlJc w:val="left"/>
      <w:pPr>
        <w:ind w:left="1477" w:hanging="360"/>
      </w:pPr>
      <w:rPr>
        <w:rFonts w:ascii="Wingdings" w:hAnsi="Wingdings" w:hint="default"/>
      </w:rPr>
    </w:lvl>
    <w:lvl w:ilvl="1" w:tplc="2EA03184">
      <w:start w:val="1"/>
      <w:numFmt w:val="bullet"/>
      <w:lvlText w:val=""/>
      <w:lvlJc w:val="left"/>
      <w:pPr>
        <w:ind w:left="1080" w:hanging="360"/>
      </w:pPr>
      <w:rPr>
        <w:rFonts w:ascii="Wingdings" w:hAnsi="Wingdings" w:hint="default"/>
        <w:sz w:val="24"/>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13" w15:restartNumberingAfterBreak="0">
    <w:nsid w:val="191332B0"/>
    <w:multiLevelType w:val="hybridMultilevel"/>
    <w:tmpl w:val="BDACF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A9233E"/>
    <w:multiLevelType w:val="hybridMultilevel"/>
    <w:tmpl w:val="79F2AF5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15:restartNumberingAfterBreak="0">
    <w:nsid w:val="1CDC57E5"/>
    <w:multiLevelType w:val="hybridMultilevel"/>
    <w:tmpl w:val="53AE9CE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DAE65B6"/>
    <w:multiLevelType w:val="hybridMultilevel"/>
    <w:tmpl w:val="734E18EC"/>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E490E72"/>
    <w:multiLevelType w:val="hybridMultilevel"/>
    <w:tmpl w:val="DA0EF9A8"/>
    <w:lvl w:ilvl="0" w:tplc="30FEF07E">
      <w:start w:val="4"/>
      <w:numFmt w:val="bullet"/>
      <w:lvlText w:val="-"/>
      <w:lvlJc w:val="left"/>
      <w:pPr>
        <w:ind w:left="720" w:hanging="360"/>
      </w:pPr>
      <w:rPr>
        <w:rFonts w:ascii="Arial" w:eastAsia="MS Mincho" w:hAnsi="Arial" w:cs="Arial" w:hint="default"/>
      </w:rPr>
    </w:lvl>
    <w:lvl w:ilvl="1" w:tplc="E780C7E2">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1F0DA8"/>
    <w:multiLevelType w:val="hybridMultilevel"/>
    <w:tmpl w:val="A882337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0714B3D"/>
    <w:multiLevelType w:val="hybridMultilevel"/>
    <w:tmpl w:val="4AAE46DC"/>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20CD0C24"/>
    <w:multiLevelType w:val="hybridMultilevel"/>
    <w:tmpl w:val="1214D3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3B572A"/>
    <w:multiLevelType w:val="hybridMultilevel"/>
    <w:tmpl w:val="5D026BAE"/>
    <w:lvl w:ilvl="0" w:tplc="FE2C9C52">
      <w:start w:val="1"/>
      <w:numFmt w:val="lowerLetter"/>
      <w:lvlText w:val="%1."/>
      <w:lvlJc w:val="left"/>
      <w:pPr>
        <w:ind w:left="21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213296"/>
    <w:multiLevelType w:val="hybridMultilevel"/>
    <w:tmpl w:val="1C707B2E"/>
    <w:lvl w:ilvl="0" w:tplc="2B6AE12E">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4616264"/>
    <w:multiLevelType w:val="hybridMultilevel"/>
    <w:tmpl w:val="B4E0977C"/>
    <w:lvl w:ilvl="0" w:tplc="43A6BD2A">
      <w:start w:val="1"/>
      <w:numFmt w:val="bullet"/>
      <w:lvlText w:val="-"/>
      <w:lvlJc w:val="left"/>
      <w:pPr>
        <w:ind w:left="2160" w:hanging="360"/>
      </w:pPr>
      <w:rPr>
        <w:rFonts w:ascii="Times New Roman" w:eastAsia="Times New Roman" w:hAnsi="Times New Roman" w:cs="Times New Roman"/>
        <w:b w:val="0"/>
        <w:i w:val="0"/>
        <w:strike w:val="0"/>
        <w:dstrike w:val="0"/>
        <w:color w:val="000000"/>
        <w:sz w:val="28"/>
        <w:szCs w:val="28"/>
        <w:u w:val="none" w:color="000000"/>
        <w:effect w:val="none"/>
        <w:bdr w:val="none" w:sz="0" w:space="0" w:color="auto" w:frame="1"/>
        <w:vertAlign w:val="baseline"/>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265C59C0"/>
    <w:multiLevelType w:val="hybridMultilevel"/>
    <w:tmpl w:val="DD520F9A"/>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AC2010D"/>
    <w:multiLevelType w:val="hybridMultilevel"/>
    <w:tmpl w:val="E4D8B1B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B593125"/>
    <w:multiLevelType w:val="hybridMultilevel"/>
    <w:tmpl w:val="42C6F036"/>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2BC84A5D"/>
    <w:multiLevelType w:val="hybridMultilevel"/>
    <w:tmpl w:val="386A8BC2"/>
    <w:lvl w:ilvl="0" w:tplc="3A287CA6">
      <w:start w:val="1"/>
      <w:numFmt w:val="bullet"/>
      <w:lvlText w:val="-"/>
      <w:lvlJc w:val="left"/>
      <w:pPr>
        <w:ind w:left="369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8" w15:restartNumberingAfterBreak="0">
    <w:nsid w:val="2C993720"/>
    <w:multiLevelType w:val="hybridMultilevel"/>
    <w:tmpl w:val="FF6A3E0A"/>
    <w:lvl w:ilvl="0" w:tplc="7BB42F94">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2E4261A9"/>
    <w:multiLevelType w:val="hybridMultilevel"/>
    <w:tmpl w:val="ED6A7CF4"/>
    <w:lvl w:ilvl="0" w:tplc="3B7A0AD8">
      <w:start w:val="1"/>
      <w:numFmt w:val="bullet"/>
      <w:pStyle w:val="-------------------"/>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2EBA4B47"/>
    <w:multiLevelType w:val="hybridMultilevel"/>
    <w:tmpl w:val="36D4ECC2"/>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2F3B33D2"/>
    <w:multiLevelType w:val="hybridMultilevel"/>
    <w:tmpl w:val="F1747672"/>
    <w:lvl w:ilvl="0" w:tplc="3A287CA6">
      <w:start w:val="1"/>
      <w:numFmt w:val="bullet"/>
      <w:lvlText w:val="-"/>
      <w:lvlJc w:val="left"/>
      <w:pPr>
        <w:ind w:left="720" w:hanging="360"/>
      </w:pPr>
      <w:rPr>
        <w:rFonts w:ascii="Times New Roman" w:eastAsiaTheme="minorHAnsi" w:hAnsi="Times New Roman" w:cs="Times New Roman" w:hint="default"/>
      </w:rPr>
    </w:lvl>
    <w:lvl w:ilvl="1" w:tplc="0409000F">
      <w:start w:val="1"/>
      <w:numFmt w:val="decimal"/>
      <w:lvlText w:val="%2."/>
      <w:lvlJc w:val="left"/>
      <w:pPr>
        <w:ind w:left="1440" w:hanging="360"/>
      </w:pPr>
      <w:rPr>
        <w:rFonts w:hint="default"/>
      </w:rPr>
    </w:lvl>
    <w:lvl w:ilvl="2" w:tplc="0409000D">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01E28F0"/>
    <w:multiLevelType w:val="hybridMultilevel"/>
    <w:tmpl w:val="9A60FB3E"/>
    <w:lvl w:ilvl="0" w:tplc="0409000F">
      <w:start w:val="1"/>
      <w:numFmt w:val="decimal"/>
      <w:lvlText w:val="%1."/>
      <w:lvlJc w:val="left"/>
      <w:pPr>
        <w:ind w:left="1440" w:hanging="360"/>
      </w:pPr>
    </w:lvl>
    <w:lvl w:ilvl="1" w:tplc="937683D6">
      <w:start w:val="1"/>
      <w:numFmt w:val="lowerLetter"/>
      <w:lvlText w:val="%2."/>
      <w:lvlJc w:val="left"/>
      <w:pPr>
        <w:ind w:left="2160" w:hanging="360"/>
      </w:pPr>
      <w:rPr>
        <w:rFonts w:hint="default"/>
        <w:b/>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30224CF9"/>
    <w:multiLevelType w:val="hybridMultilevel"/>
    <w:tmpl w:val="85CC84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304C2100"/>
    <w:multiLevelType w:val="hybridMultilevel"/>
    <w:tmpl w:val="50F4F15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196061A"/>
    <w:multiLevelType w:val="hybridMultilevel"/>
    <w:tmpl w:val="1FD0CAC6"/>
    <w:lvl w:ilvl="0" w:tplc="2EA03184">
      <w:start w:val="1"/>
      <w:numFmt w:val="bullet"/>
      <w:lvlText w:val=""/>
      <w:lvlJc w:val="left"/>
      <w:pPr>
        <w:ind w:left="1477" w:hanging="360"/>
      </w:pPr>
      <w:rPr>
        <w:rFonts w:ascii="Wingdings" w:hAnsi="Wingdings" w:hint="default"/>
        <w:sz w:val="24"/>
      </w:rPr>
    </w:lvl>
    <w:lvl w:ilvl="1" w:tplc="FFFFFFFF">
      <w:start w:val="1"/>
      <w:numFmt w:val="bullet"/>
      <w:lvlText w:val="o"/>
      <w:lvlJc w:val="left"/>
      <w:pPr>
        <w:ind w:left="2197" w:hanging="360"/>
      </w:pPr>
      <w:rPr>
        <w:rFonts w:ascii="Courier New" w:hAnsi="Courier New" w:cs="Courier New" w:hint="default"/>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36" w15:restartNumberingAfterBreak="0">
    <w:nsid w:val="32B50B98"/>
    <w:multiLevelType w:val="hybridMultilevel"/>
    <w:tmpl w:val="6F767A1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7" w15:restartNumberingAfterBreak="0">
    <w:nsid w:val="330B7181"/>
    <w:multiLevelType w:val="hybridMultilevel"/>
    <w:tmpl w:val="74E4BD0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4596E89"/>
    <w:multiLevelType w:val="hybridMultilevel"/>
    <w:tmpl w:val="99283AD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374C2990"/>
    <w:multiLevelType w:val="hybridMultilevel"/>
    <w:tmpl w:val="8B0CE2EC"/>
    <w:lvl w:ilvl="0" w:tplc="73A4D13C">
      <w:start w:val="4"/>
      <w:numFmt w:val="bullet"/>
      <w:lvlText w:val="-"/>
      <w:lvlJc w:val="left"/>
      <w:pPr>
        <w:ind w:left="1800" w:hanging="360"/>
      </w:pPr>
      <w:rPr>
        <w:rFonts w:ascii="Arial" w:eastAsia="Times New Roman"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8705160"/>
    <w:multiLevelType w:val="hybridMultilevel"/>
    <w:tmpl w:val="A2A4E73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1" w15:restartNumberingAfterBreak="0">
    <w:nsid w:val="39436E10"/>
    <w:multiLevelType w:val="hybridMultilevel"/>
    <w:tmpl w:val="DF0669D2"/>
    <w:lvl w:ilvl="0" w:tplc="937683D6">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96478F7"/>
    <w:multiLevelType w:val="hybridMultilevel"/>
    <w:tmpl w:val="04F6B85C"/>
    <w:lvl w:ilvl="0" w:tplc="66C621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3A73050C"/>
    <w:multiLevelType w:val="hybridMultilevel"/>
    <w:tmpl w:val="9012645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4" w15:restartNumberingAfterBreak="0">
    <w:nsid w:val="3B3E7319"/>
    <w:multiLevelType w:val="hybridMultilevel"/>
    <w:tmpl w:val="879E3B3C"/>
    <w:lvl w:ilvl="0" w:tplc="4A309BEE">
      <w:start w:val="1"/>
      <w:numFmt w:val="bullet"/>
      <w:lvlText w:val="‒"/>
      <w:lvlJc w:val="left"/>
      <w:pPr>
        <w:ind w:left="720" w:hanging="360"/>
      </w:pPr>
      <w:rPr>
        <w:rFonts w:ascii="Times New Roman" w:hAnsi="Times New Roman" w:cs="Times New Roman"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B7D6692"/>
    <w:multiLevelType w:val="hybridMultilevel"/>
    <w:tmpl w:val="B5806AA0"/>
    <w:lvl w:ilvl="0" w:tplc="2EA03184">
      <w:start w:val="1"/>
      <w:numFmt w:val="bullet"/>
      <w:lvlText w:val=""/>
      <w:lvlJc w:val="left"/>
      <w:pPr>
        <w:ind w:left="1080" w:hanging="360"/>
      </w:pPr>
      <w:rPr>
        <w:rFonts w:ascii="Wingdings" w:hAnsi="Wingdings" w:hint="default"/>
        <w:sz w:val="24"/>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6" w15:restartNumberingAfterBreak="0">
    <w:nsid w:val="3DCE488D"/>
    <w:multiLevelType w:val="hybridMultilevel"/>
    <w:tmpl w:val="D9D2F9EE"/>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DFB113D"/>
    <w:multiLevelType w:val="hybridMultilevel"/>
    <w:tmpl w:val="DE2CCED2"/>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3E3665BA"/>
    <w:multiLevelType w:val="multilevel"/>
    <w:tmpl w:val="D278D818"/>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1111"/>
      <w:lvlText w:val="%1.%2.%3.%4."/>
      <w:lvlJc w:val="left"/>
      <w:pPr>
        <w:ind w:left="1728" w:hanging="648"/>
      </w:pPr>
    </w:lvl>
    <w:lvl w:ilvl="4">
      <w:start w:val="1"/>
      <w:numFmt w:val="decimal"/>
      <w:pStyle w:val="Heading51"/>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3F8230F9"/>
    <w:multiLevelType w:val="hybridMultilevel"/>
    <w:tmpl w:val="F7066B78"/>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0" w15:restartNumberingAfterBreak="0">
    <w:nsid w:val="3FBD6F2D"/>
    <w:multiLevelType w:val="hybridMultilevel"/>
    <w:tmpl w:val="C9B6F6FE"/>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15:restartNumberingAfterBreak="0">
    <w:nsid w:val="40107650"/>
    <w:multiLevelType w:val="hybridMultilevel"/>
    <w:tmpl w:val="37E234F2"/>
    <w:lvl w:ilvl="0" w:tplc="2EA03184">
      <w:start w:val="1"/>
      <w:numFmt w:val="bullet"/>
      <w:lvlText w:val=""/>
      <w:lvlJc w:val="left"/>
      <w:pPr>
        <w:ind w:left="2160" w:hanging="360"/>
      </w:pPr>
      <w:rPr>
        <w:rFonts w:ascii="Wingdings" w:hAnsi="Wingdings"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15:restartNumberingAfterBreak="0">
    <w:nsid w:val="41885145"/>
    <w:multiLevelType w:val="hybridMultilevel"/>
    <w:tmpl w:val="C2FE423E"/>
    <w:lvl w:ilvl="0" w:tplc="347CD4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5BA2472"/>
    <w:multiLevelType w:val="hybridMultilevel"/>
    <w:tmpl w:val="C3122790"/>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15:restartNumberingAfterBreak="0">
    <w:nsid w:val="464B723F"/>
    <w:multiLevelType w:val="hybridMultilevel"/>
    <w:tmpl w:val="F53492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86B0343"/>
    <w:multiLevelType w:val="hybridMultilevel"/>
    <w:tmpl w:val="4CE4180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49050225"/>
    <w:multiLevelType w:val="hybridMultilevel"/>
    <w:tmpl w:val="2418FA76"/>
    <w:lvl w:ilvl="0" w:tplc="FFFFFFFF">
      <w:start w:val="1"/>
      <w:numFmt w:val="bullet"/>
      <w:lvlText w:val="-"/>
      <w:lvlJc w:val="left"/>
      <w:pPr>
        <w:ind w:left="720" w:hanging="360"/>
      </w:pPr>
      <w:rPr>
        <w:rFonts w:ascii="Times New Roman" w:eastAsia="Times New Roman" w:hAnsi="Times New Roman" w:cs="Times New Roman" w:hint="default"/>
      </w:rPr>
    </w:lvl>
    <w:lvl w:ilvl="1" w:tplc="B3C2C77C">
      <w:start w:val="1"/>
      <w:numFmt w:val="bullet"/>
      <w:lvlText w:val=""/>
      <w:lvlJc w:val="left"/>
      <w:pPr>
        <w:ind w:left="1477" w:hanging="360"/>
      </w:pPr>
      <w:rPr>
        <w:rFonts w:ascii="Wingdings" w:hAnsi="Wingdings" w:hint="default"/>
        <w:sz w:val="24"/>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49EA6CE5"/>
    <w:multiLevelType w:val="hybridMultilevel"/>
    <w:tmpl w:val="BB2E6CE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8" w15:restartNumberingAfterBreak="0">
    <w:nsid w:val="4B750B3F"/>
    <w:multiLevelType w:val="multilevel"/>
    <w:tmpl w:val="49129228"/>
    <w:lvl w:ilvl="0">
      <w:start w:val="1"/>
      <w:numFmt w:val="decimal"/>
      <w:lvlText w:val="%1."/>
      <w:lvlJc w:val="left"/>
      <w:pPr>
        <w:ind w:left="360" w:hanging="360"/>
      </w:pPr>
      <w:rPr>
        <w:rFonts w:hint="default"/>
      </w:rPr>
    </w:lvl>
    <w:lvl w:ilvl="1">
      <w:start w:val="1"/>
      <w:numFmt w:val="decimal"/>
      <w:pStyle w:val="11"/>
      <w:lvlText w:val="%1.%2."/>
      <w:lvlJc w:val="left"/>
      <w:pPr>
        <w:ind w:left="360" w:hanging="360"/>
      </w:pPr>
      <w:rPr>
        <w:rFonts w:hint="default"/>
      </w:rPr>
    </w:lvl>
    <w:lvl w:ilvl="2">
      <w:start w:val="1"/>
      <w:numFmt w:val="decimal"/>
      <w:pStyle w:val="111"/>
      <w:lvlText w:val="%1.%2.%3."/>
      <w:lvlJc w:val="left"/>
      <w:pPr>
        <w:ind w:left="720" w:hanging="720"/>
      </w:pPr>
      <w:rPr>
        <w:rFonts w:hint="default"/>
      </w:rPr>
    </w:lvl>
    <w:lvl w:ilvl="3">
      <w:start w:val="1"/>
      <w:numFmt w:val="decimal"/>
      <w:pStyle w:val="heading44444444444"/>
      <w:lvlText w:val="%1.%2.%3.%4."/>
      <w:lvlJc w:val="left"/>
      <w:pPr>
        <w:ind w:left="720" w:hanging="720"/>
      </w:pPr>
      <w:rPr>
        <w:rFonts w:hint="default"/>
      </w:rPr>
    </w:lvl>
    <w:lvl w:ilvl="4">
      <w:start w:val="1"/>
      <w:numFmt w:val="decimal"/>
      <w:pStyle w:val="heading5555555555"/>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4D796E7E"/>
    <w:multiLevelType w:val="hybridMultilevel"/>
    <w:tmpl w:val="5AB41824"/>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0" w15:restartNumberingAfterBreak="0">
    <w:nsid w:val="50D25FC5"/>
    <w:multiLevelType w:val="hybridMultilevel"/>
    <w:tmpl w:val="BE6E3754"/>
    <w:lvl w:ilvl="0" w:tplc="43A6BD2A">
      <w:start w:val="1"/>
      <w:numFmt w:val="bullet"/>
      <w:lvlText w:val="-"/>
      <w:lvlJc w:val="left"/>
      <w:pPr>
        <w:ind w:left="1440" w:hanging="360"/>
      </w:pPr>
      <w:rPr>
        <w:rFonts w:ascii="Times New Roman" w:eastAsia="Times New Roman" w:hAnsi="Times New Roman" w:cs="Times New Roman"/>
        <w:b w:val="0"/>
        <w:i w:val="0"/>
        <w:strike w:val="0"/>
        <w:dstrike w:val="0"/>
        <w:color w:val="000000"/>
        <w:sz w:val="28"/>
        <w:szCs w:val="28"/>
        <w:u w:val="none" w:color="000000"/>
        <w:effect w:val="none"/>
        <w:bdr w:val="none" w:sz="0" w:space="0" w:color="auto" w:frame="1"/>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51556FD3"/>
    <w:multiLevelType w:val="hybridMultilevel"/>
    <w:tmpl w:val="84089B1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15:restartNumberingAfterBreak="0">
    <w:nsid w:val="53BF08C7"/>
    <w:multiLevelType w:val="hybridMultilevel"/>
    <w:tmpl w:val="C01EDA46"/>
    <w:lvl w:ilvl="0" w:tplc="48ECEAF8">
      <w:start w:val="2"/>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3" w15:restartNumberingAfterBreak="0">
    <w:nsid w:val="54E23530"/>
    <w:multiLevelType w:val="hybridMultilevel"/>
    <w:tmpl w:val="6F3E13E6"/>
    <w:lvl w:ilvl="0" w:tplc="3A287CA6">
      <w:start w:val="1"/>
      <w:numFmt w:val="bullet"/>
      <w:lvlText w:val="-"/>
      <w:lvlJc w:val="left"/>
      <w:pPr>
        <w:ind w:left="720" w:hanging="360"/>
      </w:pPr>
      <w:rPr>
        <w:rFonts w:ascii="Times New Roman" w:eastAsiaTheme="minorHAnsi" w:hAnsi="Times New Roman" w:cs="Times New Roman" w:hint="default"/>
      </w:rPr>
    </w:lvl>
    <w:lvl w:ilvl="1" w:tplc="E35600B0">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F34896"/>
    <w:multiLevelType w:val="hybridMultilevel"/>
    <w:tmpl w:val="1ACC6CFE"/>
    <w:lvl w:ilvl="0" w:tplc="FFFFFFFF">
      <w:start w:val="1"/>
      <w:numFmt w:val="bullet"/>
      <w:lvlText w:val="-"/>
      <w:lvlJc w:val="left"/>
      <w:pPr>
        <w:ind w:left="720" w:hanging="360"/>
      </w:pPr>
      <w:rPr>
        <w:rFonts w:ascii="Times New Roman" w:eastAsia="Times New Roman" w:hAnsi="Times New Roman" w:cs="Times New Roman" w:hint="default"/>
      </w:rPr>
    </w:lvl>
    <w:lvl w:ilvl="1" w:tplc="2EA03184">
      <w:start w:val="1"/>
      <w:numFmt w:val="bullet"/>
      <w:lvlText w:val=""/>
      <w:lvlJc w:val="left"/>
      <w:pPr>
        <w:ind w:left="1477" w:hanging="360"/>
      </w:pPr>
      <w:rPr>
        <w:rFonts w:ascii="Wingdings" w:hAnsi="Wingdings" w:hint="default"/>
        <w:sz w:val="24"/>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56B77BC0"/>
    <w:multiLevelType w:val="multilevel"/>
    <w:tmpl w:val="F2067A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pStyle w:val="11111"/>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585B61C0"/>
    <w:multiLevelType w:val="hybridMultilevel"/>
    <w:tmpl w:val="E140D29A"/>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7" w15:restartNumberingAfterBreak="0">
    <w:nsid w:val="59027CB5"/>
    <w:multiLevelType w:val="hybridMultilevel"/>
    <w:tmpl w:val="23B2B466"/>
    <w:lvl w:ilvl="0" w:tplc="E780C7E2">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5AF23B6D"/>
    <w:multiLevelType w:val="hybridMultilevel"/>
    <w:tmpl w:val="88BCFA8C"/>
    <w:lvl w:ilvl="0" w:tplc="73A4D13C">
      <w:start w:val="4"/>
      <w:numFmt w:val="bullet"/>
      <w:lvlText w:val="-"/>
      <w:lvlJc w:val="left"/>
      <w:pPr>
        <w:ind w:left="757" w:hanging="360"/>
      </w:pPr>
      <w:rPr>
        <w:rFonts w:ascii="Arial" w:eastAsia="Times New Roman" w:hAnsi="Arial" w:cs="Aria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69" w15:restartNumberingAfterBreak="0">
    <w:nsid w:val="5B8C5651"/>
    <w:multiLevelType w:val="hybridMultilevel"/>
    <w:tmpl w:val="599C2A12"/>
    <w:lvl w:ilvl="0" w:tplc="937683D6">
      <w:start w:val="1"/>
      <w:numFmt w:val="lowerLetter"/>
      <w:lvlText w:val="%1."/>
      <w:lvlJc w:val="left"/>
      <w:pPr>
        <w:ind w:left="2160" w:hanging="360"/>
      </w:pPr>
      <w:rPr>
        <w:rFonts w:hint="default"/>
        <w:b/>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5FC84471"/>
    <w:multiLevelType w:val="hybridMultilevel"/>
    <w:tmpl w:val="CA9EC0CE"/>
    <w:lvl w:ilvl="0" w:tplc="455C4FCC">
      <w:numFmt w:val="bullet"/>
      <w:pStyle w:val="Thtdng-"/>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DE00AF"/>
    <w:multiLevelType w:val="hybridMultilevel"/>
    <w:tmpl w:val="37365DCA"/>
    <w:lvl w:ilvl="0" w:tplc="04090001">
      <w:start w:val="1"/>
      <w:numFmt w:val="bullet"/>
      <w:lvlText w:val=""/>
      <w:lvlJc w:val="left"/>
      <w:pPr>
        <w:ind w:left="1080" w:hanging="360"/>
      </w:pPr>
      <w:rPr>
        <w:rFonts w:ascii="Symbol" w:hAnsi="Symbol" w:hint="default"/>
      </w:rPr>
    </w:lvl>
    <w:lvl w:ilvl="1" w:tplc="E35600B0">
      <w:start w:val="1"/>
      <w:numFmt w:val="bullet"/>
      <w:lvlText w:val="+"/>
      <w:lvlJc w:val="left"/>
      <w:pPr>
        <w:ind w:left="1800" w:hanging="360"/>
      </w:pPr>
      <w:rPr>
        <w:rFonts w:ascii="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618D3027"/>
    <w:multiLevelType w:val="hybridMultilevel"/>
    <w:tmpl w:val="0944B860"/>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15:restartNumberingAfterBreak="0">
    <w:nsid w:val="631450C7"/>
    <w:multiLevelType w:val="hybridMultilevel"/>
    <w:tmpl w:val="3C4A4854"/>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635A3A99"/>
    <w:multiLevelType w:val="multilevel"/>
    <w:tmpl w:val="906E5212"/>
    <w:lvl w:ilvl="0">
      <w:start w:val="1"/>
      <w:numFmt w:val="decimal"/>
      <w:lvlText w:val="%1."/>
      <w:lvlJc w:val="left"/>
      <w:pPr>
        <w:ind w:left="1440" w:hanging="360"/>
      </w:pPr>
    </w:lvl>
    <w:lvl w:ilvl="1">
      <w:start w:val="1"/>
      <w:numFmt w:val="decimal"/>
      <w:isLgl/>
      <w:lvlText w:val="%1.%2."/>
      <w:lvlJc w:val="left"/>
      <w:pPr>
        <w:ind w:left="2160" w:hanging="1080"/>
      </w:pPr>
      <w:rPr>
        <w:rFonts w:hint="default"/>
      </w:rPr>
    </w:lvl>
    <w:lvl w:ilvl="2">
      <w:start w:val="5"/>
      <w:numFmt w:val="decimal"/>
      <w:isLgl/>
      <w:lvlText w:val="%1.%2.%3."/>
      <w:lvlJc w:val="left"/>
      <w:pPr>
        <w:ind w:left="2160" w:hanging="1080"/>
      </w:pPr>
      <w:rPr>
        <w:rFonts w:hint="default"/>
      </w:rPr>
    </w:lvl>
    <w:lvl w:ilvl="3">
      <w:start w:val="2"/>
      <w:numFmt w:val="decimal"/>
      <w:isLgl/>
      <w:lvlText w:val="%1.%2.%3.%4."/>
      <w:lvlJc w:val="left"/>
      <w:pPr>
        <w:ind w:left="2160" w:hanging="1080"/>
      </w:pPr>
      <w:rPr>
        <w:rFonts w:hint="default"/>
      </w:rPr>
    </w:lvl>
    <w:lvl w:ilvl="4">
      <w:start w:val="1"/>
      <w:numFmt w:val="decimal"/>
      <w:pStyle w:val="H5"/>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75" w15:restartNumberingAfterBreak="0">
    <w:nsid w:val="68683433"/>
    <w:multiLevelType w:val="hybridMultilevel"/>
    <w:tmpl w:val="B0C64020"/>
    <w:lvl w:ilvl="0" w:tplc="0409000F">
      <w:start w:val="1"/>
      <w:numFmt w:val="decimal"/>
      <w:lvlText w:val="%1."/>
      <w:lvlJc w:val="left"/>
      <w:pPr>
        <w:ind w:left="1123" w:hanging="360"/>
      </w:pPr>
      <w:rPr>
        <w:rFonts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76" w15:restartNumberingAfterBreak="0">
    <w:nsid w:val="68AA200C"/>
    <w:multiLevelType w:val="hybridMultilevel"/>
    <w:tmpl w:val="2C0C129A"/>
    <w:lvl w:ilvl="0" w:tplc="154A24F6">
      <w:start w:val="1"/>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9ED74D7"/>
    <w:multiLevelType w:val="hybridMultilevel"/>
    <w:tmpl w:val="50E02CF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6A3000E9"/>
    <w:multiLevelType w:val="hybridMultilevel"/>
    <w:tmpl w:val="4F3075D6"/>
    <w:lvl w:ilvl="0" w:tplc="04090005">
      <w:start w:val="1"/>
      <w:numFmt w:val="bullet"/>
      <w:lvlText w:val=""/>
      <w:lvlJc w:val="left"/>
      <w:pPr>
        <w:ind w:left="1440" w:hanging="360"/>
      </w:pPr>
      <w:rPr>
        <w:rFonts w:ascii="Wingdings" w:hAnsi="Wingdings" w:hint="default"/>
        <w:color w:val="000000" w:themeColor="text1"/>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6C1D6C6C"/>
    <w:multiLevelType w:val="hybridMultilevel"/>
    <w:tmpl w:val="54329646"/>
    <w:lvl w:ilvl="0" w:tplc="43A6BD2A">
      <w:start w:val="1"/>
      <w:numFmt w:val="bullet"/>
      <w:lvlText w:val="-"/>
      <w:lvlJc w:val="left"/>
      <w:pPr>
        <w:ind w:left="2160" w:hanging="360"/>
      </w:pPr>
      <w:rPr>
        <w:rFonts w:ascii="Times New Roman" w:eastAsia="Times New Roman" w:hAnsi="Times New Roman" w:cs="Times New Roman"/>
        <w:b w:val="0"/>
        <w:i w:val="0"/>
        <w:strike w:val="0"/>
        <w:dstrike w:val="0"/>
        <w:color w:val="000000"/>
        <w:sz w:val="28"/>
        <w:szCs w:val="28"/>
        <w:u w:val="none" w:color="000000"/>
        <w:effect w:val="none"/>
        <w:bdr w:val="none" w:sz="0" w:space="0" w:color="auto" w:frame="1"/>
        <w:vertAlign w:val="baseline"/>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15:restartNumberingAfterBreak="0">
    <w:nsid w:val="6C7C1EA3"/>
    <w:multiLevelType w:val="hybridMultilevel"/>
    <w:tmpl w:val="764EEBB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15:restartNumberingAfterBreak="0">
    <w:nsid w:val="6CC50B73"/>
    <w:multiLevelType w:val="hybridMultilevel"/>
    <w:tmpl w:val="CB785F2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82" w15:restartNumberingAfterBreak="0">
    <w:nsid w:val="6EE81704"/>
    <w:multiLevelType w:val="hybridMultilevel"/>
    <w:tmpl w:val="19A659D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72A60DB0"/>
    <w:multiLevelType w:val="hybridMultilevel"/>
    <w:tmpl w:val="08668A7C"/>
    <w:lvl w:ilvl="0" w:tplc="937683D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9CF4FD0"/>
    <w:multiLevelType w:val="hybridMultilevel"/>
    <w:tmpl w:val="F40CF62A"/>
    <w:lvl w:ilvl="0" w:tplc="49D26C1A">
      <w:start w:val="1"/>
      <w:numFmt w:val="bullet"/>
      <w:pStyle w:val="a"/>
      <w:lvlText w:val=""/>
      <w:lvlJc w:val="left"/>
      <w:pPr>
        <w:ind w:left="720" w:hanging="360"/>
      </w:pPr>
      <w:rPr>
        <w:rFonts w:ascii="Wingdings" w:hAnsi="Wingdings" w:hint="default"/>
        <w:color w:val="000000" w:themeColor="text1"/>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BBD613C"/>
    <w:multiLevelType w:val="hybridMultilevel"/>
    <w:tmpl w:val="037C06DA"/>
    <w:lvl w:ilvl="0" w:tplc="3A287CA6">
      <w:start w:val="1"/>
      <w:numFmt w:val="bullet"/>
      <w:lvlText w:val="-"/>
      <w:lvlJc w:val="left"/>
      <w:pPr>
        <w:ind w:left="1800" w:hanging="360"/>
      </w:pPr>
      <w:rPr>
        <w:rFonts w:ascii="Times New Roman" w:eastAsiaTheme="minorHAnsi"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7BD97475"/>
    <w:multiLevelType w:val="hybridMultilevel"/>
    <w:tmpl w:val="B99C4184"/>
    <w:lvl w:ilvl="0" w:tplc="7C9CFE5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BEF54B8"/>
    <w:multiLevelType w:val="hybridMultilevel"/>
    <w:tmpl w:val="DB5859F4"/>
    <w:lvl w:ilvl="0" w:tplc="D7CC6F08">
      <w:start w:val="1"/>
      <w:numFmt w:val="bullet"/>
      <w:lvlText w:val="-"/>
      <w:lvlJc w:val="left"/>
      <w:pPr>
        <w:ind w:left="720" w:hanging="360"/>
      </w:pPr>
      <w:rPr>
        <w:rFonts w:ascii="Times New Roman" w:eastAsiaTheme="minorHAnsi" w:hAnsi="Times New Roman" w:cs="Times New Roman" w:hint="default"/>
        <w:color w:val="000000" w:themeColor="text1"/>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C356399"/>
    <w:multiLevelType w:val="hybridMultilevel"/>
    <w:tmpl w:val="B0286C3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9" w15:restartNumberingAfterBreak="0">
    <w:nsid w:val="7C6F7ED0"/>
    <w:multiLevelType w:val="hybridMultilevel"/>
    <w:tmpl w:val="AA16997E"/>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0" w15:restartNumberingAfterBreak="0">
    <w:nsid w:val="7CA47DDF"/>
    <w:multiLevelType w:val="hybridMultilevel"/>
    <w:tmpl w:val="9224DB7A"/>
    <w:lvl w:ilvl="0" w:tplc="04090009">
      <w:start w:val="1"/>
      <w:numFmt w:val="bullet"/>
      <w:lvlText w:val=""/>
      <w:lvlJc w:val="left"/>
      <w:pPr>
        <w:ind w:left="1080" w:hanging="360"/>
      </w:pPr>
      <w:rPr>
        <w:rFonts w:ascii="Wingdings" w:hAnsi="Wingdings" w:hint="default"/>
      </w:rPr>
    </w:lvl>
    <w:lvl w:ilvl="1" w:tplc="E780C7E2">
      <w:numFmt w:val="bullet"/>
      <w:lvlText w:val="-"/>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7EAB31A3"/>
    <w:multiLevelType w:val="hybridMultilevel"/>
    <w:tmpl w:val="E778A830"/>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EB128B3"/>
    <w:multiLevelType w:val="hybridMultilevel"/>
    <w:tmpl w:val="E4CC23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712069580">
    <w:abstractNumId w:val="90"/>
  </w:num>
  <w:num w:numId="2" w16cid:durableId="851577765">
    <w:abstractNumId w:val="91"/>
  </w:num>
  <w:num w:numId="3" w16cid:durableId="1343973827">
    <w:abstractNumId w:val="58"/>
  </w:num>
  <w:num w:numId="4" w16cid:durableId="1960724241">
    <w:abstractNumId w:val="30"/>
  </w:num>
  <w:num w:numId="5" w16cid:durableId="1148791249">
    <w:abstractNumId w:val="72"/>
  </w:num>
  <w:num w:numId="6" w16cid:durableId="1370300911">
    <w:abstractNumId w:val="55"/>
  </w:num>
  <w:num w:numId="7" w16cid:durableId="548811009">
    <w:abstractNumId w:val="85"/>
  </w:num>
  <w:num w:numId="8" w16cid:durableId="1874726784">
    <w:abstractNumId w:val="8"/>
  </w:num>
  <w:num w:numId="9" w16cid:durableId="1285961078">
    <w:abstractNumId w:val="24"/>
  </w:num>
  <w:num w:numId="10" w16cid:durableId="574166214">
    <w:abstractNumId w:val="16"/>
  </w:num>
  <w:num w:numId="11" w16cid:durableId="505050652">
    <w:abstractNumId w:val="27"/>
  </w:num>
  <w:num w:numId="12" w16cid:durableId="790587100">
    <w:abstractNumId w:val="7"/>
  </w:num>
  <w:num w:numId="13" w16cid:durableId="436872177">
    <w:abstractNumId w:val="37"/>
  </w:num>
  <w:num w:numId="14" w16cid:durableId="1964189128">
    <w:abstractNumId w:val="0"/>
  </w:num>
  <w:num w:numId="15" w16cid:durableId="1409571520">
    <w:abstractNumId w:val="83"/>
  </w:num>
  <w:num w:numId="16" w16cid:durableId="1565139354">
    <w:abstractNumId w:val="52"/>
  </w:num>
  <w:num w:numId="17" w16cid:durableId="122773287">
    <w:abstractNumId w:val="67"/>
  </w:num>
  <w:num w:numId="18" w16cid:durableId="2005820434">
    <w:abstractNumId w:val="13"/>
  </w:num>
  <w:num w:numId="19" w16cid:durableId="232278138">
    <w:abstractNumId w:val="17"/>
  </w:num>
  <w:num w:numId="20" w16cid:durableId="1880319303">
    <w:abstractNumId w:val="63"/>
  </w:num>
  <w:num w:numId="21" w16cid:durableId="699283115">
    <w:abstractNumId w:val="15"/>
  </w:num>
  <w:num w:numId="22" w16cid:durableId="1967201356">
    <w:abstractNumId w:val="70"/>
  </w:num>
  <w:num w:numId="23" w16cid:durableId="1295138816">
    <w:abstractNumId w:val="71"/>
  </w:num>
  <w:num w:numId="24" w16cid:durableId="1528256064">
    <w:abstractNumId w:val="69"/>
  </w:num>
  <w:num w:numId="25" w16cid:durableId="959384545">
    <w:abstractNumId w:val="73"/>
  </w:num>
  <w:num w:numId="26" w16cid:durableId="2057778953">
    <w:abstractNumId w:val="11"/>
  </w:num>
  <w:num w:numId="27" w16cid:durableId="1930195772">
    <w:abstractNumId w:val="65"/>
  </w:num>
  <w:num w:numId="28" w16cid:durableId="142550443">
    <w:abstractNumId w:val="44"/>
  </w:num>
  <w:num w:numId="29" w16cid:durableId="1801997809">
    <w:abstractNumId w:val="62"/>
  </w:num>
  <w:num w:numId="30" w16cid:durableId="1041587367">
    <w:abstractNumId w:val="48"/>
  </w:num>
  <w:num w:numId="31" w16cid:durableId="1298955014">
    <w:abstractNumId w:val="86"/>
  </w:num>
  <w:num w:numId="32" w16cid:durableId="1119421298">
    <w:abstractNumId w:val="9"/>
  </w:num>
  <w:num w:numId="33" w16cid:durableId="1094862780">
    <w:abstractNumId w:val="5"/>
  </w:num>
  <w:num w:numId="34" w16cid:durableId="1292980238">
    <w:abstractNumId w:val="68"/>
  </w:num>
  <w:num w:numId="35" w16cid:durableId="2035223358">
    <w:abstractNumId w:val="81"/>
  </w:num>
  <w:num w:numId="36" w16cid:durableId="232663410">
    <w:abstractNumId w:val="76"/>
  </w:num>
  <w:num w:numId="37" w16cid:durableId="419644481">
    <w:abstractNumId w:val="6"/>
  </w:num>
  <w:num w:numId="38" w16cid:durableId="1915581601">
    <w:abstractNumId w:val="64"/>
  </w:num>
  <w:num w:numId="39" w16cid:durableId="165173430">
    <w:abstractNumId w:val="56"/>
  </w:num>
  <w:num w:numId="40" w16cid:durableId="280844043">
    <w:abstractNumId w:val="58"/>
    <w:lvlOverride w:ilvl="0">
      <w:startOverride w:val="2"/>
    </w:lvlOverride>
    <w:lvlOverride w:ilvl="1">
      <w:startOverride w:val="1"/>
    </w:lvlOverride>
  </w:num>
  <w:num w:numId="41" w16cid:durableId="333411240">
    <w:abstractNumId w:val="31"/>
  </w:num>
  <w:num w:numId="42" w16cid:durableId="423039411">
    <w:abstractNumId w:val="75"/>
  </w:num>
  <w:num w:numId="43" w16cid:durableId="1760830405">
    <w:abstractNumId w:val="40"/>
  </w:num>
  <w:num w:numId="44" w16cid:durableId="1851067963">
    <w:abstractNumId w:val="45"/>
  </w:num>
  <w:num w:numId="45" w16cid:durableId="1916164136">
    <w:abstractNumId w:val="12"/>
  </w:num>
  <w:num w:numId="46" w16cid:durableId="1998806510">
    <w:abstractNumId w:val="50"/>
  </w:num>
  <w:num w:numId="47" w16cid:durableId="1160385383">
    <w:abstractNumId w:val="36"/>
  </w:num>
  <w:num w:numId="48" w16cid:durableId="1448502893">
    <w:abstractNumId w:val="35"/>
  </w:num>
  <w:num w:numId="49" w16cid:durableId="496189228">
    <w:abstractNumId w:val="25"/>
  </w:num>
  <w:num w:numId="50" w16cid:durableId="133835513">
    <w:abstractNumId w:val="46"/>
  </w:num>
  <w:num w:numId="51" w16cid:durableId="1481967697">
    <w:abstractNumId w:val="66"/>
  </w:num>
  <w:num w:numId="52" w16cid:durableId="1442527019">
    <w:abstractNumId w:val="39"/>
  </w:num>
  <w:num w:numId="53" w16cid:durableId="2123107384">
    <w:abstractNumId w:val="51"/>
  </w:num>
  <w:num w:numId="54" w16cid:durableId="1606771645">
    <w:abstractNumId w:val="53"/>
  </w:num>
  <w:num w:numId="55" w16cid:durableId="1401244798">
    <w:abstractNumId w:val="82"/>
  </w:num>
  <w:num w:numId="56" w16cid:durableId="786966673">
    <w:abstractNumId w:val="3"/>
  </w:num>
  <w:num w:numId="57" w16cid:durableId="697311751">
    <w:abstractNumId w:val="4"/>
  </w:num>
  <w:num w:numId="58" w16cid:durableId="1160198681">
    <w:abstractNumId w:val="2"/>
  </w:num>
  <w:num w:numId="59" w16cid:durableId="1782266378">
    <w:abstractNumId w:val="77"/>
  </w:num>
  <w:num w:numId="60" w16cid:durableId="1376350608">
    <w:abstractNumId w:val="57"/>
  </w:num>
  <w:num w:numId="61" w16cid:durableId="890310103">
    <w:abstractNumId w:val="87"/>
  </w:num>
  <w:num w:numId="62" w16cid:durableId="1943956795">
    <w:abstractNumId w:val="78"/>
  </w:num>
  <w:num w:numId="63" w16cid:durableId="480193622">
    <w:abstractNumId w:val="84"/>
  </w:num>
  <w:num w:numId="64" w16cid:durableId="181483660">
    <w:abstractNumId w:val="29"/>
  </w:num>
  <w:num w:numId="65" w16cid:durableId="439494700">
    <w:abstractNumId w:val="38"/>
  </w:num>
  <w:num w:numId="66" w16cid:durableId="1107045940">
    <w:abstractNumId w:val="26"/>
  </w:num>
  <w:num w:numId="67" w16cid:durableId="1908222049">
    <w:abstractNumId w:val="59"/>
  </w:num>
  <w:num w:numId="68" w16cid:durableId="255750471">
    <w:abstractNumId w:val="89"/>
  </w:num>
  <w:num w:numId="69" w16cid:durableId="299961363">
    <w:abstractNumId w:val="33"/>
  </w:num>
  <w:num w:numId="70" w16cid:durableId="845365969">
    <w:abstractNumId w:val="74"/>
  </w:num>
  <w:num w:numId="71" w16cid:durableId="849373130">
    <w:abstractNumId w:val="10"/>
  </w:num>
  <w:num w:numId="72" w16cid:durableId="431097169">
    <w:abstractNumId w:val="43"/>
  </w:num>
  <w:num w:numId="73" w16cid:durableId="1069617169">
    <w:abstractNumId w:val="80"/>
  </w:num>
  <w:num w:numId="74" w16cid:durableId="747069477">
    <w:abstractNumId w:val="88"/>
  </w:num>
  <w:num w:numId="75" w16cid:durableId="1080252049">
    <w:abstractNumId w:val="14"/>
  </w:num>
  <w:num w:numId="76" w16cid:durableId="558521480">
    <w:abstractNumId w:val="18"/>
  </w:num>
  <w:num w:numId="77" w16cid:durableId="1980304394">
    <w:abstractNumId w:val="28"/>
  </w:num>
  <w:num w:numId="78" w16cid:durableId="2133743207">
    <w:abstractNumId w:val="47"/>
  </w:num>
  <w:num w:numId="79" w16cid:durableId="1439985901">
    <w:abstractNumId w:val="32"/>
  </w:num>
  <w:num w:numId="80" w16cid:durableId="1607302703">
    <w:abstractNumId w:val="1"/>
  </w:num>
  <w:num w:numId="81" w16cid:durableId="806244710">
    <w:abstractNumId w:val="92"/>
  </w:num>
  <w:num w:numId="82" w16cid:durableId="1494370433">
    <w:abstractNumId w:val="49"/>
  </w:num>
  <w:num w:numId="83" w16cid:durableId="1193345024">
    <w:abstractNumId w:val="19"/>
  </w:num>
  <w:num w:numId="84" w16cid:durableId="2059208136">
    <w:abstractNumId w:val="42"/>
  </w:num>
  <w:num w:numId="85" w16cid:durableId="1947544678">
    <w:abstractNumId w:val="79"/>
  </w:num>
  <w:num w:numId="86" w16cid:durableId="1457136281">
    <w:abstractNumId w:val="23"/>
  </w:num>
  <w:num w:numId="87" w16cid:durableId="250167911">
    <w:abstractNumId w:val="60"/>
  </w:num>
  <w:num w:numId="88" w16cid:durableId="1893105489">
    <w:abstractNumId w:val="22"/>
  </w:num>
  <w:num w:numId="89" w16cid:durableId="1349211035">
    <w:abstractNumId w:val="21"/>
  </w:num>
  <w:num w:numId="90" w16cid:durableId="302270943">
    <w:abstractNumId w:val="41"/>
  </w:num>
  <w:num w:numId="91" w16cid:durableId="512182908">
    <w:abstractNumId w:val="34"/>
  </w:num>
  <w:num w:numId="92" w16cid:durableId="664209614">
    <w:abstractNumId w:val="54"/>
  </w:num>
  <w:num w:numId="93" w16cid:durableId="1571380078">
    <w:abstractNumId w:val="20"/>
  </w:num>
  <w:num w:numId="94" w16cid:durableId="483158481">
    <w:abstractNumId w:val="61"/>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26B"/>
    <w:rsid w:val="00000DED"/>
    <w:rsid w:val="00004846"/>
    <w:rsid w:val="0000495F"/>
    <w:rsid w:val="00005607"/>
    <w:rsid w:val="00005A31"/>
    <w:rsid w:val="00010388"/>
    <w:rsid w:val="00010FB3"/>
    <w:rsid w:val="00012A61"/>
    <w:rsid w:val="000140FE"/>
    <w:rsid w:val="000144ED"/>
    <w:rsid w:val="000147F3"/>
    <w:rsid w:val="000158F3"/>
    <w:rsid w:val="0001697E"/>
    <w:rsid w:val="00020AE0"/>
    <w:rsid w:val="00021167"/>
    <w:rsid w:val="00021979"/>
    <w:rsid w:val="00023DD3"/>
    <w:rsid w:val="00024697"/>
    <w:rsid w:val="00024D76"/>
    <w:rsid w:val="0002513B"/>
    <w:rsid w:val="000311D2"/>
    <w:rsid w:val="00031548"/>
    <w:rsid w:val="00033424"/>
    <w:rsid w:val="00033547"/>
    <w:rsid w:val="00034975"/>
    <w:rsid w:val="000349B0"/>
    <w:rsid w:val="00035245"/>
    <w:rsid w:val="00036972"/>
    <w:rsid w:val="00037DAB"/>
    <w:rsid w:val="00043B02"/>
    <w:rsid w:val="00045704"/>
    <w:rsid w:val="000466F2"/>
    <w:rsid w:val="00046F1E"/>
    <w:rsid w:val="00047CC8"/>
    <w:rsid w:val="00047D2F"/>
    <w:rsid w:val="00050A7D"/>
    <w:rsid w:val="00050E9D"/>
    <w:rsid w:val="0005160C"/>
    <w:rsid w:val="00052610"/>
    <w:rsid w:val="000532C6"/>
    <w:rsid w:val="00055411"/>
    <w:rsid w:val="0005591C"/>
    <w:rsid w:val="0005665F"/>
    <w:rsid w:val="00056758"/>
    <w:rsid w:val="00056EF5"/>
    <w:rsid w:val="00061ECB"/>
    <w:rsid w:val="000620B0"/>
    <w:rsid w:val="0006238F"/>
    <w:rsid w:val="00062A88"/>
    <w:rsid w:val="00062ADF"/>
    <w:rsid w:val="00063ECF"/>
    <w:rsid w:val="00064672"/>
    <w:rsid w:val="00064CDE"/>
    <w:rsid w:val="0006743B"/>
    <w:rsid w:val="000676A3"/>
    <w:rsid w:val="00067C13"/>
    <w:rsid w:val="000709FE"/>
    <w:rsid w:val="000716F9"/>
    <w:rsid w:val="00071E4B"/>
    <w:rsid w:val="00073ACC"/>
    <w:rsid w:val="00074386"/>
    <w:rsid w:val="00074C6B"/>
    <w:rsid w:val="00075FD7"/>
    <w:rsid w:val="00076FD0"/>
    <w:rsid w:val="00077C1E"/>
    <w:rsid w:val="00081DC1"/>
    <w:rsid w:val="000834C6"/>
    <w:rsid w:val="00083AF7"/>
    <w:rsid w:val="00083BE0"/>
    <w:rsid w:val="0008433F"/>
    <w:rsid w:val="000845ED"/>
    <w:rsid w:val="00084E9B"/>
    <w:rsid w:val="00086308"/>
    <w:rsid w:val="00086965"/>
    <w:rsid w:val="00086A08"/>
    <w:rsid w:val="00087B29"/>
    <w:rsid w:val="00092262"/>
    <w:rsid w:val="000930CD"/>
    <w:rsid w:val="00093B35"/>
    <w:rsid w:val="00095426"/>
    <w:rsid w:val="0009592E"/>
    <w:rsid w:val="000966CE"/>
    <w:rsid w:val="00096735"/>
    <w:rsid w:val="000968C1"/>
    <w:rsid w:val="00097880"/>
    <w:rsid w:val="000A044B"/>
    <w:rsid w:val="000A1EA0"/>
    <w:rsid w:val="000A5A63"/>
    <w:rsid w:val="000A75A4"/>
    <w:rsid w:val="000B3737"/>
    <w:rsid w:val="000B6F71"/>
    <w:rsid w:val="000C0491"/>
    <w:rsid w:val="000C1B5C"/>
    <w:rsid w:val="000C3D80"/>
    <w:rsid w:val="000C3FC1"/>
    <w:rsid w:val="000C4C36"/>
    <w:rsid w:val="000C54CD"/>
    <w:rsid w:val="000C6147"/>
    <w:rsid w:val="000C7CCC"/>
    <w:rsid w:val="000D17A7"/>
    <w:rsid w:val="000D1A02"/>
    <w:rsid w:val="000D1FCD"/>
    <w:rsid w:val="000D3298"/>
    <w:rsid w:val="000D4277"/>
    <w:rsid w:val="000D5DE5"/>
    <w:rsid w:val="000D780E"/>
    <w:rsid w:val="000E56AF"/>
    <w:rsid w:val="000E5DFB"/>
    <w:rsid w:val="000E6093"/>
    <w:rsid w:val="000E62E2"/>
    <w:rsid w:val="000E6DC9"/>
    <w:rsid w:val="000E711A"/>
    <w:rsid w:val="000E7E22"/>
    <w:rsid w:val="000E7EB6"/>
    <w:rsid w:val="000F0A5A"/>
    <w:rsid w:val="000F154B"/>
    <w:rsid w:val="000F3272"/>
    <w:rsid w:val="000F34FC"/>
    <w:rsid w:val="000F4D5E"/>
    <w:rsid w:val="000F5265"/>
    <w:rsid w:val="00100881"/>
    <w:rsid w:val="00100DED"/>
    <w:rsid w:val="001047AC"/>
    <w:rsid w:val="00104968"/>
    <w:rsid w:val="00104FBD"/>
    <w:rsid w:val="001060AB"/>
    <w:rsid w:val="00106A2F"/>
    <w:rsid w:val="00106C8C"/>
    <w:rsid w:val="0011001A"/>
    <w:rsid w:val="0011220D"/>
    <w:rsid w:val="0011235E"/>
    <w:rsid w:val="0011303E"/>
    <w:rsid w:val="00114EAC"/>
    <w:rsid w:val="00116DD8"/>
    <w:rsid w:val="001203B3"/>
    <w:rsid w:val="00121E12"/>
    <w:rsid w:val="00122D48"/>
    <w:rsid w:val="001244B5"/>
    <w:rsid w:val="0012460E"/>
    <w:rsid w:val="00124ED5"/>
    <w:rsid w:val="00126CD8"/>
    <w:rsid w:val="00126F14"/>
    <w:rsid w:val="00130647"/>
    <w:rsid w:val="001306A4"/>
    <w:rsid w:val="00130C4C"/>
    <w:rsid w:val="0013110B"/>
    <w:rsid w:val="0013113F"/>
    <w:rsid w:val="0013201B"/>
    <w:rsid w:val="00133278"/>
    <w:rsid w:val="00133B60"/>
    <w:rsid w:val="00133FA3"/>
    <w:rsid w:val="00134C39"/>
    <w:rsid w:val="00135063"/>
    <w:rsid w:val="001362AA"/>
    <w:rsid w:val="00136E16"/>
    <w:rsid w:val="0013708F"/>
    <w:rsid w:val="00140F88"/>
    <w:rsid w:val="001411A9"/>
    <w:rsid w:val="0014140A"/>
    <w:rsid w:val="00141883"/>
    <w:rsid w:val="00142422"/>
    <w:rsid w:val="00144162"/>
    <w:rsid w:val="00144639"/>
    <w:rsid w:val="00146CF2"/>
    <w:rsid w:val="00147BB9"/>
    <w:rsid w:val="00152D07"/>
    <w:rsid w:val="001535DF"/>
    <w:rsid w:val="00153880"/>
    <w:rsid w:val="001577A2"/>
    <w:rsid w:val="00157BF2"/>
    <w:rsid w:val="00157C2D"/>
    <w:rsid w:val="00162F00"/>
    <w:rsid w:val="00163118"/>
    <w:rsid w:val="00163783"/>
    <w:rsid w:val="00164D37"/>
    <w:rsid w:val="001654A0"/>
    <w:rsid w:val="001669B1"/>
    <w:rsid w:val="001669E0"/>
    <w:rsid w:val="00167CBD"/>
    <w:rsid w:val="00170411"/>
    <w:rsid w:val="0017088B"/>
    <w:rsid w:val="00173300"/>
    <w:rsid w:val="001748CB"/>
    <w:rsid w:val="0017523F"/>
    <w:rsid w:val="00177163"/>
    <w:rsid w:val="0018138F"/>
    <w:rsid w:val="0018149F"/>
    <w:rsid w:val="00181B9A"/>
    <w:rsid w:val="00181BD1"/>
    <w:rsid w:val="00182D89"/>
    <w:rsid w:val="00184A39"/>
    <w:rsid w:val="00184EC1"/>
    <w:rsid w:val="00185CBC"/>
    <w:rsid w:val="00187272"/>
    <w:rsid w:val="00196D1A"/>
    <w:rsid w:val="001A0F7D"/>
    <w:rsid w:val="001A206E"/>
    <w:rsid w:val="001A4A66"/>
    <w:rsid w:val="001A4B5B"/>
    <w:rsid w:val="001A54AA"/>
    <w:rsid w:val="001A5DF4"/>
    <w:rsid w:val="001A640B"/>
    <w:rsid w:val="001A73E6"/>
    <w:rsid w:val="001B0A0D"/>
    <w:rsid w:val="001B0A3F"/>
    <w:rsid w:val="001B24FD"/>
    <w:rsid w:val="001B2A81"/>
    <w:rsid w:val="001B306B"/>
    <w:rsid w:val="001B5286"/>
    <w:rsid w:val="001B52DF"/>
    <w:rsid w:val="001C2114"/>
    <w:rsid w:val="001C3604"/>
    <w:rsid w:val="001C40B3"/>
    <w:rsid w:val="001D09D5"/>
    <w:rsid w:val="001D1946"/>
    <w:rsid w:val="001D3078"/>
    <w:rsid w:val="001D3AA1"/>
    <w:rsid w:val="001D466B"/>
    <w:rsid w:val="001D4BF9"/>
    <w:rsid w:val="001D4E5D"/>
    <w:rsid w:val="001D63F2"/>
    <w:rsid w:val="001D67BB"/>
    <w:rsid w:val="001D6A34"/>
    <w:rsid w:val="001D76F2"/>
    <w:rsid w:val="001E068D"/>
    <w:rsid w:val="001E08A2"/>
    <w:rsid w:val="001E22C4"/>
    <w:rsid w:val="001E46D9"/>
    <w:rsid w:val="001E5962"/>
    <w:rsid w:val="001E71C0"/>
    <w:rsid w:val="001F2100"/>
    <w:rsid w:val="001F2517"/>
    <w:rsid w:val="001F65A7"/>
    <w:rsid w:val="001F6E8E"/>
    <w:rsid w:val="001F7067"/>
    <w:rsid w:val="002013EC"/>
    <w:rsid w:val="002014ED"/>
    <w:rsid w:val="00201E77"/>
    <w:rsid w:val="002031A4"/>
    <w:rsid w:val="00203926"/>
    <w:rsid w:val="002054A0"/>
    <w:rsid w:val="00206D87"/>
    <w:rsid w:val="00207D7A"/>
    <w:rsid w:val="00210A1D"/>
    <w:rsid w:val="00211886"/>
    <w:rsid w:val="00211CEF"/>
    <w:rsid w:val="00214C9D"/>
    <w:rsid w:val="00214FC3"/>
    <w:rsid w:val="002204F1"/>
    <w:rsid w:val="00222151"/>
    <w:rsid w:val="002227DE"/>
    <w:rsid w:val="00222910"/>
    <w:rsid w:val="00222E81"/>
    <w:rsid w:val="00223386"/>
    <w:rsid w:val="00224042"/>
    <w:rsid w:val="00225E97"/>
    <w:rsid w:val="0022723B"/>
    <w:rsid w:val="0022726A"/>
    <w:rsid w:val="0022789E"/>
    <w:rsid w:val="00227A79"/>
    <w:rsid w:val="00230170"/>
    <w:rsid w:val="00230DB6"/>
    <w:rsid w:val="00231EDA"/>
    <w:rsid w:val="0023385B"/>
    <w:rsid w:val="00234817"/>
    <w:rsid w:val="00234F01"/>
    <w:rsid w:val="00235FBF"/>
    <w:rsid w:val="00237C32"/>
    <w:rsid w:val="00242083"/>
    <w:rsid w:val="00244FB1"/>
    <w:rsid w:val="00247BE1"/>
    <w:rsid w:val="002500A9"/>
    <w:rsid w:val="00250B77"/>
    <w:rsid w:val="0025155F"/>
    <w:rsid w:val="00251C82"/>
    <w:rsid w:val="002527BA"/>
    <w:rsid w:val="00263A83"/>
    <w:rsid w:val="00264F45"/>
    <w:rsid w:val="00270D10"/>
    <w:rsid w:val="002710F8"/>
    <w:rsid w:val="002715C8"/>
    <w:rsid w:val="002718D2"/>
    <w:rsid w:val="002724D5"/>
    <w:rsid w:val="00273055"/>
    <w:rsid w:val="00273106"/>
    <w:rsid w:val="002748B4"/>
    <w:rsid w:val="00274997"/>
    <w:rsid w:val="00276186"/>
    <w:rsid w:val="0027676D"/>
    <w:rsid w:val="0027698C"/>
    <w:rsid w:val="00277716"/>
    <w:rsid w:val="002778D4"/>
    <w:rsid w:val="00277B23"/>
    <w:rsid w:val="002803F9"/>
    <w:rsid w:val="00281A66"/>
    <w:rsid w:val="00282441"/>
    <w:rsid w:val="0028431B"/>
    <w:rsid w:val="00285A27"/>
    <w:rsid w:val="0029181F"/>
    <w:rsid w:val="00293176"/>
    <w:rsid w:val="00293861"/>
    <w:rsid w:val="002954E9"/>
    <w:rsid w:val="002970CB"/>
    <w:rsid w:val="002A1E72"/>
    <w:rsid w:val="002A29B2"/>
    <w:rsid w:val="002A37AA"/>
    <w:rsid w:val="002A675C"/>
    <w:rsid w:val="002A6B58"/>
    <w:rsid w:val="002A7757"/>
    <w:rsid w:val="002B02DC"/>
    <w:rsid w:val="002B0392"/>
    <w:rsid w:val="002B42A5"/>
    <w:rsid w:val="002B5352"/>
    <w:rsid w:val="002C09FD"/>
    <w:rsid w:val="002C1787"/>
    <w:rsid w:val="002C238A"/>
    <w:rsid w:val="002C52E0"/>
    <w:rsid w:val="002C5563"/>
    <w:rsid w:val="002C6AEB"/>
    <w:rsid w:val="002C7CBB"/>
    <w:rsid w:val="002D0224"/>
    <w:rsid w:val="002D2410"/>
    <w:rsid w:val="002D28BB"/>
    <w:rsid w:val="002D4D08"/>
    <w:rsid w:val="002E258F"/>
    <w:rsid w:val="002E2CD2"/>
    <w:rsid w:val="002E33AF"/>
    <w:rsid w:val="002E3E46"/>
    <w:rsid w:val="002E5F74"/>
    <w:rsid w:val="002E6364"/>
    <w:rsid w:val="002E67DA"/>
    <w:rsid w:val="002F262A"/>
    <w:rsid w:val="002F3EDE"/>
    <w:rsid w:val="002F3F23"/>
    <w:rsid w:val="002F4453"/>
    <w:rsid w:val="002F4A83"/>
    <w:rsid w:val="002F4DB1"/>
    <w:rsid w:val="003016D2"/>
    <w:rsid w:val="00303BA9"/>
    <w:rsid w:val="00304343"/>
    <w:rsid w:val="00304E11"/>
    <w:rsid w:val="0030547A"/>
    <w:rsid w:val="00305DDC"/>
    <w:rsid w:val="003060CE"/>
    <w:rsid w:val="00306FDA"/>
    <w:rsid w:val="003072F5"/>
    <w:rsid w:val="00307B8A"/>
    <w:rsid w:val="00310415"/>
    <w:rsid w:val="00312228"/>
    <w:rsid w:val="00312CB2"/>
    <w:rsid w:val="003153B9"/>
    <w:rsid w:val="00315B5A"/>
    <w:rsid w:val="00315CFF"/>
    <w:rsid w:val="003161F4"/>
    <w:rsid w:val="003162E1"/>
    <w:rsid w:val="00320885"/>
    <w:rsid w:val="00320D39"/>
    <w:rsid w:val="00322A66"/>
    <w:rsid w:val="003259AD"/>
    <w:rsid w:val="00325A42"/>
    <w:rsid w:val="00325A5F"/>
    <w:rsid w:val="00325F3E"/>
    <w:rsid w:val="00327364"/>
    <w:rsid w:val="00327424"/>
    <w:rsid w:val="00327491"/>
    <w:rsid w:val="00330A8E"/>
    <w:rsid w:val="00331158"/>
    <w:rsid w:val="00333388"/>
    <w:rsid w:val="0033580E"/>
    <w:rsid w:val="00337217"/>
    <w:rsid w:val="003379C2"/>
    <w:rsid w:val="00337D21"/>
    <w:rsid w:val="003400DA"/>
    <w:rsid w:val="00342D22"/>
    <w:rsid w:val="00343649"/>
    <w:rsid w:val="003519F7"/>
    <w:rsid w:val="00351F90"/>
    <w:rsid w:val="003520B3"/>
    <w:rsid w:val="00352AEB"/>
    <w:rsid w:val="00352BF9"/>
    <w:rsid w:val="00354583"/>
    <w:rsid w:val="00355955"/>
    <w:rsid w:val="00357500"/>
    <w:rsid w:val="00360598"/>
    <w:rsid w:val="003675CD"/>
    <w:rsid w:val="00367615"/>
    <w:rsid w:val="00367F6F"/>
    <w:rsid w:val="003706CD"/>
    <w:rsid w:val="00373513"/>
    <w:rsid w:val="003739A7"/>
    <w:rsid w:val="00373D6C"/>
    <w:rsid w:val="0037443D"/>
    <w:rsid w:val="0037449C"/>
    <w:rsid w:val="003748B3"/>
    <w:rsid w:val="00375829"/>
    <w:rsid w:val="00376EA2"/>
    <w:rsid w:val="003775D9"/>
    <w:rsid w:val="00380618"/>
    <w:rsid w:val="003814ED"/>
    <w:rsid w:val="003815FF"/>
    <w:rsid w:val="003823FB"/>
    <w:rsid w:val="00382ED3"/>
    <w:rsid w:val="0038317F"/>
    <w:rsid w:val="00384E3E"/>
    <w:rsid w:val="00385989"/>
    <w:rsid w:val="003867D5"/>
    <w:rsid w:val="00386A45"/>
    <w:rsid w:val="00386C4E"/>
    <w:rsid w:val="00387602"/>
    <w:rsid w:val="00387F72"/>
    <w:rsid w:val="00390C26"/>
    <w:rsid w:val="00392B42"/>
    <w:rsid w:val="003944DB"/>
    <w:rsid w:val="00397C7F"/>
    <w:rsid w:val="003A009D"/>
    <w:rsid w:val="003A013B"/>
    <w:rsid w:val="003A4EED"/>
    <w:rsid w:val="003A5580"/>
    <w:rsid w:val="003A55CA"/>
    <w:rsid w:val="003A6212"/>
    <w:rsid w:val="003A683C"/>
    <w:rsid w:val="003B1C0A"/>
    <w:rsid w:val="003B2E67"/>
    <w:rsid w:val="003B36D6"/>
    <w:rsid w:val="003B5FCE"/>
    <w:rsid w:val="003B745D"/>
    <w:rsid w:val="003B78A1"/>
    <w:rsid w:val="003C0106"/>
    <w:rsid w:val="003C079A"/>
    <w:rsid w:val="003C31F4"/>
    <w:rsid w:val="003C4476"/>
    <w:rsid w:val="003C5D3B"/>
    <w:rsid w:val="003C7527"/>
    <w:rsid w:val="003D0356"/>
    <w:rsid w:val="003D0B42"/>
    <w:rsid w:val="003D0FF0"/>
    <w:rsid w:val="003D3A39"/>
    <w:rsid w:val="003D41C4"/>
    <w:rsid w:val="003D5B6D"/>
    <w:rsid w:val="003D7C97"/>
    <w:rsid w:val="003E222E"/>
    <w:rsid w:val="003E320F"/>
    <w:rsid w:val="003E6D88"/>
    <w:rsid w:val="003E73C0"/>
    <w:rsid w:val="003F40E6"/>
    <w:rsid w:val="003F6463"/>
    <w:rsid w:val="0040107D"/>
    <w:rsid w:val="004010A5"/>
    <w:rsid w:val="0040214E"/>
    <w:rsid w:val="00402D34"/>
    <w:rsid w:val="00402F5B"/>
    <w:rsid w:val="00403B7E"/>
    <w:rsid w:val="00407FA8"/>
    <w:rsid w:val="00412BF4"/>
    <w:rsid w:val="00412DE3"/>
    <w:rsid w:val="004133FE"/>
    <w:rsid w:val="004138DA"/>
    <w:rsid w:val="00415F2B"/>
    <w:rsid w:val="00417B64"/>
    <w:rsid w:val="00417E7D"/>
    <w:rsid w:val="004204B1"/>
    <w:rsid w:val="0043205C"/>
    <w:rsid w:val="00432A98"/>
    <w:rsid w:val="00434CED"/>
    <w:rsid w:val="004353BB"/>
    <w:rsid w:val="00436C64"/>
    <w:rsid w:val="00436D52"/>
    <w:rsid w:val="00440117"/>
    <w:rsid w:val="0044044E"/>
    <w:rsid w:val="00441C63"/>
    <w:rsid w:val="00442227"/>
    <w:rsid w:val="0044231B"/>
    <w:rsid w:val="004425D1"/>
    <w:rsid w:val="00442E4C"/>
    <w:rsid w:val="004434FF"/>
    <w:rsid w:val="00444403"/>
    <w:rsid w:val="004503E2"/>
    <w:rsid w:val="00452234"/>
    <w:rsid w:val="0045421D"/>
    <w:rsid w:val="00455997"/>
    <w:rsid w:val="00456F8F"/>
    <w:rsid w:val="004574F9"/>
    <w:rsid w:val="00457CDA"/>
    <w:rsid w:val="00457F59"/>
    <w:rsid w:val="00460141"/>
    <w:rsid w:val="00460E9C"/>
    <w:rsid w:val="00461F05"/>
    <w:rsid w:val="004628C2"/>
    <w:rsid w:val="00462903"/>
    <w:rsid w:val="00463498"/>
    <w:rsid w:val="00463B80"/>
    <w:rsid w:val="00464F7C"/>
    <w:rsid w:val="00470FD3"/>
    <w:rsid w:val="00471217"/>
    <w:rsid w:val="00474C72"/>
    <w:rsid w:val="00475C0D"/>
    <w:rsid w:val="00475DFE"/>
    <w:rsid w:val="0047662D"/>
    <w:rsid w:val="00482B1B"/>
    <w:rsid w:val="004832B9"/>
    <w:rsid w:val="00483809"/>
    <w:rsid w:val="00483ED7"/>
    <w:rsid w:val="00485112"/>
    <w:rsid w:val="0048578D"/>
    <w:rsid w:val="00490804"/>
    <w:rsid w:val="00492AC1"/>
    <w:rsid w:val="00493EEF"/>
    <w:rsid w:val="00494797"/>
    <w:rsid w:val="00496668"/>
    <w:rsid w:val="00496DC4"/>
    <w:rsid w:val="00496F80"/>
    <w:rsid w:val="004A0CDF"/>
    <w:rsid w:val="004A2018"/>
    <w:rsid w:val="004A2C2D"/>
    <w:rsid w:val="004A375C"/>
    <w:rsid w:val="004A3C94"/>
    <w:rsid w:val="004A4647"/>
    <w:rsid w:val="004A663D"/>
    <w:rsid w:val="004A6E7A"/>
    <w:rsid w:val="004B1425"/>
    <w:rsid w:val="004B1673"/>
    <w:rsid w:val="004B20D9"/>
    <w:rsid w:val="004B2B84"/>
    <w:rsid w:val="004B39DA"/>
    <w:rsid w:val="004B6F1E"/>
    <w:rsid w:val="004B70B9"/>
    <w:rsid w:val="004B791F"/>
    <w:rsid w:val="004C010C"/>
    <w:rsid w:val="004C11FA"/>
    <w:rsid w:val="004C27A4"/>
    <w:rsid w:val="004C3440"/>
    <w:rsid w:val="004C3528"/>
    <w:rsid w:val="004C4407"/>
    <w:rsid w:val="004C5033"/>
    <w:rsid w:val="004C675E"/>
    <w:rsid w:val="004C7CBA"/>
    <w:rsid w:val="004C7E32"/>
    <w:rsid w:val="004D0EFA"/>
    <w:rsid w:val="004D2946"/>
    <w:rsid w:val="004D38B8"/>
    <w:rsid w:val="004D44E1"/>
    <w:rsid w:val="004D4B19"/>
    <w:rsid w:val="004D619E"/>
    <w:rsid w:val="004D75FE"/>
    <w:rsid w:val="004D7E8C"/>
    <w:rsid w:val="004E38C5"/>
    <w:rsid w:val="004E527E"/>
    <w:rsid w:val="004E5AE5"/>
    <w:rsid w:val="004E6874"/>
    <w:rsid w:val="004F05A5"/>
    <w:rsid w:val="004F14B1"/>
    <w:rsid w:val="004F2783"/>
    <w:rsid w:val="004F2CD3"/>
    <w:rsid w:val="004F3B68"/>
    <w:rsid w:val="004F3D82"/>
    <w:rsid w:val="004F5AD7"/>
    <w:rsid w:val="004F6566"/>
    <w:rsid w:val="004F68EF"/>
    <w:rsid w:val="00501949"/>
    <w:rsid w:val="00502A71"/>
    <w:rsid w:val="00503B37"/>
    <w:rsid w:val="00504F2E"/>
    <w:rsid w:val="005069FD"/>
    <w:rsid w:val="00510202"/>
    <w:rsid w:val="00510AA2"/>
    <w:rsid w:val="00510C0B"/>
    <w:rsid w:val="005124A6"/>
    <w:rsid w:val="00512B9B"/>
    <w:rsid w:val="00512EB0"/>
    <w:rsid w:val="00512F3B"/>
    <w:rsid w:val="00515DF7"/>
    <w:rsid w:val="00516585"/>
    <w:rsid w:val="00516AD3"/>
    <w:rsid w:val="005177BE"/>
    <w:rsid w:val="00520F02"/>
    <w:rsid w:val="00521AA5"/>
    <w:rsid w:val="005328AA"/>
    <w:rsid w:val="00533ED2"/>
    <w:rsid w:val="0053472D"/>
    <w:rsid w:val="0053495F"/>
    <w:rsid w:val="00536832"/>
    <w:rsid w:val="00536FEE"/>
    <w:rsid w:val="00537043"/>
    <w:rsid w:val="005401EB"/>
    <w:rsid w:val="00540ADA"/>
    <w:rsid w:val="00540D22"/>
    <w:rsid w:val="00541480"/>
    <w:rsid w:val="005421F6"/>
    <w:rsid w:val="005426A3"/>
    <w:rsid w:val="005442B0"/>
    <w:rsid w:val="00546899"/>
    <w:rsid w:val="00552A04"/>
    <w:rsid w:val="005531F6"/>
    <w:rsid w:val="00553AFC"/>
    <w:rsid w:val="005563FB"/>
    <w:rsid w:val="00556ACA"/>
    <w:rsid w:val="00561B03"/>
    <w:rsid w:val="005633C8"/>
    <w:rsid w:val="00564E64"/>
    <w:rsid w:val="00565B6E"/>
    <w:rsid w:val="00567596"/>
    <w:rsid w:val="00567B3F"/>
    <w:rsid w:val="00571439"/>
    <w:rsid w:val="00576E65"/>
    <w:rsid w:val="00577AB0"/>
    <w:rsid w:val="00577FA6"/>
    <w:rsid w:val="00581F33"/>
    <w:rsid w:val="005835E6"/>
    <w:rsid w:val="005838F1"/>
    <w:rsid w:val="0058458D"/>
    <w:rsid w:val="005871E8"/>
    <w:rsid w:val="0058737A"/>
    <w:rsid w:val="00591E7A"/>
    <w:rsid w:val="005933DC"/>
    <w:rsid w:val="0059416E"/>
    <w:rsid w:val="005944E2"/>
    <w:rsid w:val="005961F9"/>
    <w:rsid w:val="0059697D"/>
    <w:rsid w:val="005A0EFC"/>
    <w:rsid w:val="005A1A2D"/>
    <w:rsid w:val="005A28F0"/>
    <w:rsid w:val="005A30F0"/>
    <w:rsid w:val="005A6CCE"/>
    <w:rsid w:val="005A7BC8"/>
    <w:rsid w:val="005B0A85"/>
    <w:rsid w:val="005B1463"/>
    <w:rsid w:val="005B1FB3"/>
    <w:rsid w:val="005B22A6"/>
    <w:rsid w:val="005B4406"/>
    <w:rsid w:val="005B55A1"/>
    <w:rsid w:val="005B637C"/>
    <w:rsid w:val="005B765E"/>
    <w:rsid w:val="005B779E"/>
    <w:rsid w:val="005C04CC"/>
    <w:rsid w:val="005C20B2"/>
    <w:rsid w:val="005C25A0"/>
    <w:rsid w:val="005C3EBC"/>
    <w:rsid w:val="005C5918"/>
    <w:rsid w:val="005C59E7"/>
    <w:rsid w:val="005D0E96"/>
    <w:rsid w:val="005D6810"/>
    <w:rsid w:val="005D685E"/>
    <w:rsid w:val="005E01E0"/>
    <w:rsid w:val="005E0543"/>
    <w:rsid w:val="005E1864"/>
    <w:rsid w:val="005E40A4"/>
    <w:rsid w:val="005E50EE"/>
    <w:rsid w:val="005E5E92"/>
    <w:rsid w:val="005E6354"/>
    <w:rsid w:val="005E63E8"/>
    <w:rsid w:val="005E77D9"/>
    <w:rsid w:val="005F0C86"/>
    <w:rsid w:val="005F12F7"/>
    <w:rsid w:val="005F137E"/>
    <w:rsid w:val="005F3C9D"/>
    <w:rsid w:val="005F3D61"/>
    <w:rsid w:val="005F3EFC"/>
    <w:rsid w:val="005F5619"/>
    <w:rsid w:val="005F56B5"/>
    <w:rsid w:val="005F5A87"/>
    <w:rsid w:val="005F6FF2"/>
    <w:rsid w:val="006005DC"/>
    <w:rsid w:val="006007B0"/>
    <w:rsid w:val="00602D7E"/>
    <w:rsid w:val="00603656"/>
    <w:rsid w:val="00603736"/>
    <w:rsid w:val="006040E5"/>
    <w:rsid w:val="006042E8"/>
    <w:rsid w:val="006045E9"/>
    <w:rsid w:val="006059BB"/>
    <w:rsid w:val="00605BFF"/>
    <w:rsid w:val="0060643F"/>
    <w:rsid w:val="00610DC4"/>
    <w:rsid w:val="00610FBF"/>
    <w:rsid w:val="00615287"/>
    <w:rsid w:val="006157FF"/>
    <w:rsid w:val="00615C21"/>
    <w:rsid w:val="00625915"/>
    <w:rsid w:val="00625A48"/>
    <w:rsid w:val="00626280"/>
    <w:rsid w:val="0062700C"/>
    <w:rsid w:val="00627D15"/>
    <w:rsid w:val="00630577"/>
    <w:rsid w:val="00631B23"/>
    <w:rsid w:val="00632384"/>
    <w:rsid w:val="006339CF"/>
    <w:rsid w:val="00633E60"/>
    <w:rsid w:val="0063467A"/>
    <w:rsid w:val="006346ED"/>
    <w:rsid w:val="00636BBF"/>
    <w:rsid w:val="00637688"/>
    <w:rsid w:val="006450B1"/>
    <w:rsid w:val="006451D6"/>
    <w:rsid w:val="0064570C"/>
    <w:rsid w:val="00652A33"/>
    <w:rsid w:val="00654F24"/>
    <w:rsid w:val="006564FA"/>
    <w:rsid w:val="006568C0"/>
    <w:rsid w:val="0066239F"/>
    <w:rsid w:val="00667F21"/>
    <w:rsid w:val="00672180"/>
    <w:rsid w:val="00673BD7"/>
    <w:rsid w:val="00676460"/>
    <w:rsid w:val="0067791F"/>
    <w:rsid w:val="0068040C"/>
    <w:rsid w:val="0068483C"/>
    <w:rsid w:val="00685ABE"/>
    <w:rsid w:val="0068672D"/>
    <w:rsid w:val="00686968"/>
    <w:rsid w:val="00686CCC"/>
    <w:rsid w:val="006872D2"/>
    <w:rsid w:val="00690611"/>
    <w:rsid w:val="0069124F"/>
    <w:rsid w:val="00691886"/>
    <w:rsid w:val="00692692"/>
    <w:rsid w:val="00694940"/>
    <w:rsid w:val="006A3F8F"/>
    <w:rsid w:val="006A4090"/>
    <w:rsid w:val="006A5090"/>
    <w:rsid w:val="006A77A0"/>
    <w:rsid w:val="006B07EA"/>
    <w:rsid w:val="006B12FC"/>
    <w:rsid w:val="006B1361"/>
    <w:rsid w:val="006B1C6A"/>
    <w:rsid w:val="006B2CC4"/>
    <w:rsid w:val="006B45FF"/>
    <w:rsid w:val="006C0A52"/>
    <w:rsid w:val="006C0D05"/>
    <w:rsid w:val="006C36F0"/>
    <w:rsid w:val="006C391B"/>
    <w:rsid w:val="006C3EC6"/>
    <w:rsid w:val="006C6438"/>
    <w:rsid w:val="006C7895"/>
    <w:rsid w:val="006D1805"/>
    <w:rsid w:val="006D2D66"/>
    <w:rsid w:val="006D416D"/>
    <w:rsid w:val="006D4E31"/>
    <w:rsid w:val="006D7037"/>
    <w:rsid w:val="006E0DF9"/>
    <w:rsid w:val="006E102B"/>
    <w:rsid w:val="006E2318"/>
    <w:rsid w:val="006E26AF"/>
    <w:rsid w:val="006E5234"/>
    <w:rsid w:val="006E5CBA"/>
    <w:rsid w:val="006E6270"/>
    <w:rsid w:val="006E7FB7"/>
    <w:rsid w:val="006F0980"/>
    <w:rsid w:val="006F22D0"/>
    <w:rsid w:val="006F45AC"/>
    <w:rsid w:val="006F5295"/>
    <w:rsid w:val="006F5EC2"/>
    <w:rsid w:val="00701907"/>
    <w:rsid w:val="00703109"/>
    <w:rsid w:val="00703193"/>
    <w:rsid w:val="00703221"/>
    <w:rsid w:val="00704454"/>
    <w:rsid w:val="0070465F"/>
    <w:rsid w:val="00710A3B"/>
    <w:rsid w:val="00711B5C"/>
    <w:rsid w:val="00714E59"/>
    <w:rsid w:val="0071663D"/>
    <w:rsid w:val="00716C08"/>
    <w:rsid w:val="00721004"/>
    <w:rsid w:val="0072136D"/>
    <w:rsid w:val="00722110"/>
    <w:rsid w:val="00723B2F"/>
    <w:rsid w:val="00723C3E"/>
    <w:rsid w:val="007256EA"/>
    <w:rsid w:val="0073515F"/>
    <w:rsid w:val="00735AF0"/>
    <w:rsid w:val="00735C47"/>
    <w:rsid w:val="00736F63"/>
    <w:rsid w:val="00737245"/>
    <w:rsid w:val="007373C3"/>
    <w:rsid w:val="0073766D"/>
    <w:rsid w:val="00737DBC"/>
    <w:rsid w:val="0074085A"/>
    <w:rsid w:val="00741220"/>
    <w:rsid w:val="007447ED"/>
    <w:rsid w:val="00744C48"/>
    <w:rsid w:val="00745501"/>
    <w:rsid w:val="00746E0C"/>
    <w:rsid w:val="00751119"/>
    <w:rsid w:val="007513B5"/>
    <w:rsid w:val="00754200"/>
    <w:rsid w:val="00754725"/>
    <w:rsid w:val="00754C0C"/>
    <w:rsid w:val="007555A8"/>
    <w:rsid w:val="007560EA"/>
    <w:rsid w:val="007563CA"/>
    <w:rsid w:val="00756BAF"/>
    <w:rsid w:val="00757315"/>
    <w:rsid w:val="00757FB0"/>
    <w:rsid w:val="0076101A"/>
    <w:rsid w:val="0076114D"/>
    <w:rsid w:val="00761406"/>
    <w:rsid w:val="00763541"/>
    <w:rsid w:val="00767267"/>
    <w:rsid w:val="00771638"/>
    <w:rsid w:val="0077230A"/>
    <w:rsid w:val="00772DA6"/>
    <w:rsid w:val="0077412C"/>
    <w:rsid w:val="00776FAD"/>
    <w:rsid w:val="00777A04"/>
    <w:rsid w:val="007818C7"/>
    <w:rsid w:val="00784264"/>
    <w:rsid w:val="0078532B"/>
    <w:rsid w:val="00786159"/>
    <w:rsid w:val="00787A6A"/>
    <w:rsid w:val="00787C4D"/>
    <w:rsid w:val="007901D9"/>
    <w:rsid w:val="00791A8D"/>
    <w:rsid w:val="00791B5B"/>
    <w:rsid w:val="00792168"/>
    <w:rsid w:val="0079338C"/>
    <w:rsid w:val="00794111"/>
    <w:rsid w:val="00794C32"/>
    <w:rsid w:val="00795580"/>
    <w:rsid w:val="00795FCB"/>
    <w:rsid w:val="007974B7"/>
    <w:rsid w:val="007975CE"/>
    <w:rsid w:val="007A2A6B"/>
    <w:rsid w:val="007A2FA3"/>
    <w:rsid w:val="007A33A9"/>
    <w:rsid w:val="007A4B6F"/>
    <w:rsid w:val="007A4E0C"/>
    <w:rsid w:val="007A5AB5"/>
    <w:rsid w:val="007A5F7D"/>
    <w:rsid w:val="007A600C"/>
    <w:rsid w:val="007B18AE"/>
    <w:rsid w:val="007B59A2"/>
    <w:rsid w:val="007B651D"/>
    <w:rsid w:val="007B686B"/>
    <w:rsid w:val="007B6E45"/>
    <w:rsid w:val="007B715A"/>
    <w:rsid w:val="007C0FDA"/>
    <w:rsid w:val="007C26CB"/>
    <w:rsid w:val="007C2CF7"/>
    <w:rsid w:val="007C3CD9"/>
    <w:rsid w:val="007C699C"/>
    <w:rsid w:val="007C783F"/>
    <w:rsid w:val="007D16F8"/>
    <w:rsid w:val="007D206E"/>
    <w:rsid w:val="007D233F"/>
    <w:rsid w:val="007D300C"/>
    <w:rsid w:val="007D52B6"/>
    <w:rsid w:val="007D7365"/>
    <w:rsid w:val="007E2CEE"/>
    <w:rsid w:val="007E4507"/>
    <w:rsid w:val="007E5FC9"/>
    <w:rsid w:val="007E7539"/>
    <w:rsid w:val="007F1333"/>
    <w:rsid w:val="007F1CA0"/>
    <w:rsid w:val="007F2F82"/>
    <w:rsid w:val="007F31E0"/>
    <w:rsid w:val="007F354E"/>
    <w:rsid w:val="007F5375"/>
    <w:rsid w:val="00800398"/>
    <w:rsid w:val="00800CCD"/>
    <w:rsid w:val="00801B12"/>
    <w:rsid w:val="008050CB"/>
    <w:rsid w:val="00805D71"/>
    <w:rsid w:val="0080611C"/>
    <w:rsid w:val="00806427"/>
    <w:rsid w:val="008116FE"/>
    <w:rsid w:val="00813B94"/>
    <w:rsid w:val="00814E18"/>
    <w:rsid w:val="008152C6"/>
    <w:rsid w:val="0081544B"/>
    <w:rsid w:val="00815D43"/>
    <w:rsid w:val="00821529"/>
    <w:rsid w:val="008217E6"/>
    <w:rsid w:val="00821E53"/>
    <w:rsid w:val="00822623"/>
    <w:rsid w:val="00822FC5"/>
    <w:rsid w:val="008230C7"/>
    <w:rsid w:val="008245A5"/>
    <w:rsid w:val="0082467E"/>
    <w:rsid w:val="0082784A"/>
    <w:rsid w:val="008300BD"/>
    <w:rsid w:val="00830241"/>
    <w:rsid w:val="00831434"/>
    <w:rsid w:val="00834E13"/>
    <w:rsid w:val="00837FFA"/>
    <w:rsid w:val="0084015C"/>
    <w:rsid w:val="00841120"/>
    <w:rsid w:val="0084226B"/>
    <w:rsid w:val="00842F94"/>
    <w:rsid w:val="008438EC"/>
    <w:rsid w:val="00845081"/>
    <w:rsid w:val="00845B89"/>
    <w:rsid w:val="00845BE5"/>
    <w:rsid w:val="00852BFD"/>
    <w:rsid w:val="0085368C"/>
    <w:rsid w:val="00853D54"/>
    <w:rsid w:val="00854083"/>
    <w:rsid w:val="008568EB"/>
    <w:rsid w:val="008569D4"/>
    <w:rsid w:val="008577BD"/>
    <w:rsid w:val="00857AD6"/>
    <w:rsid w:val="00860274"/>
    <w:rsid w:val="008612E4"/>
    <w:rsid w:val="00863640"/>
    <w:rsid w:val="008640D9"/>
    <w:rsid w:val="00864B64"/>
    <w:rsid w:val="00864D1C"/>
    <w:rsid w:val="00865C4F"/>
    <w:rsid w:val="00865CC8"/>
    <w:rsid w:val="00866896"/>
    <w:rsid w:val="00867F5B"/>
    <w:rsid w:val="008702E0"/>
    <w:rsid w:val="00870C86"/>
    <w:rsid w:val="008737AD"/>
    <w:rsid w:val="008739B7"/>
    <w:rsid w:val="00873CB2"/>
    <w:rsid w:val="00874BBA"/>
    <w:rsid w:val="0087529B"/>
    <w:rsid w:val="008754E3"/>
    <w:rsid w:val="00876F88"/>
    <w:rsid w:val="00880A2F"/>
    <w:rsid w:val="00881385"/>
    <w:rsid w:val="008818F2"/>
    <w:rsid w:val="00883547"/>
    <w:rsid w:val="00883571"/>
    <w:rsid w:val="00883902"/>
    <w:rsid w:val="00885752"/>
    <w:rsid w:val="00890524"/>
    <w:rsid w:val="008945EE"/>
    <w:rsid w:val="008945FB"/>
    <w:rsid w:val="008947F7"/>
    <w:rsid w:val="008A15FE"/>
    <w:rsid w:val="008A1BF6"/>
    <w:rsid w:val="008A36F4"/>
    <w:rsid w:val="008A4DA3"/>
    <w:rsid w:val="008B1A4C"/>
    <w:rsid w:val="008B2CC0"/>
    <w:rsid w:val="008B33C4"/>
    <w:rsid w:val="008B3550"/>
    <w:rsid w:val="008B5035"/>
    <w:rsid w:val="008B52B7"/>
    <w:rsid w:val="008B6942"/>
    <w:rsid w:val="008B79C2"/>
    <w:rsid w:val="008C03A6"/>
    <w:rsid w:val="008C1E41"/>
    <w:rsid w:val="008C3A16"/>
    <w:rsid w:val="008C3CDA"/>
    <w:rsid w:val="008C4F2E"/>
    <w:rsid w:val="008C50F0"/>
    <w:rsid w:val="008C565C"/>
    <w:rsid w:val="008C5B01"/>
    <w:rsid w:val="008D157A"/>
    <w:rsid w:val="008D20B1"/>
    <w:rsid w:val="008D535D"/>
    <w:rsid w:val="008D5603"/>
    <w:rsid w:val="008D58AC"/>
    <w:rsid w:val="008D6C6C"/>
    <w:rsid w:val="008D7668"/>
    <w:rsid w:val="008E04C2"/>
    <w:rsid w:val="008E1628"/>
    <w:rsid w:val="008E203D"/>
    <w:rsid w:val="008E2548"/>
    <w:rsid w:val="008E28A4"/>
    <w:rsid w:val="008E29AC"/>
    <w:rsid w:val="008E6391"/>
    <w:rsid w:val="008E67F9"/>
    <w:rsid w:val="008E6AE5"/>
    <w:rsid w:val="008E7EEF"/>
    <w:rsid w:val="008F0708"/>
    <w:rsid w:val="008F0AB7"/>
    <w:rsid w:val="008F3F6E"/>
    <w:rsid w:val="008F4D26"/>
    <w:rsid w:val="008F4F8C"/>
    <w:rsid w:val="008F50C7"/>
    <w:rsid w:val="008F5AC0"/>
    <w:rsid w:val="008F70E0"/>
    <w:rsid w:val="008F7133"/>
    <w:rsid w:val="008F7870"/>
    <w:rsid w:val="00900797"/>
    <w:rsid w:val="00900DE3"/>
    <w:rsid w:val="00901739"/>
    <w:rsid w:val="00901E10"/>
    <w:rsid w:val="0090270F"/>
    <w:rsid w:val="0090305A"/>
    <w:rsid w:val="0090319B"/>
    <w:rsid w:val="00903943"/>
    <w:rsid w:val="00903BB8"/>
    <w:rsid w:val="00903CC8"/>
    <w:rsid w:val="0090531B"/>
    <w:rsid w:val="00905D2A"/>
    <w:rsid w:val="009060CD"/>
    <w:rsid w:val="00906A11"/>
    <w:rsid w:val="009076DD"/>
    <w:rsid w:val="009107F0"/>
    <w:rsid w:val="0091153E"/>
    <w:rsid w:val="00912E51"/>
    <w:rsid w:val="009132BF"/>
    <w:rsid w:val="00914FF4"/>
    <w:rsid w:val="00915500"/>
    <w:rsid w:val="00917569"/>
    <w:rsid w:val="00920A59"/>
    <w:rsid w:val="00920D68"/>
    <w:rsid w:val="00920DD8"/>
    <w:rsid w:val="00921691"/>
    <w:rsid w:val="0092246F"/>
    <w:rsid w:val="00924799"/>
    <w:rsid w:val="00924B73"/>
    <w:rsid w:val="00926C6A"/>
    <w:rsid w:val="00931AAB"/>
    <w:rsid w:val="00932864"/>
    <w:rsid w:val="00933397"/>
    <w:rsid w:val="00933D3B"/>
    <w:rsid w:val="00933EFF"/>
    <w:rsid w:val="00940DF8"/>
    <w:rsid w:val="009411C7"/>
    <w:rsid w:val="009417DA"/>
    <w:rsid w:val="00942D17"/>
    <w:rsid w:val="009440B1"/>
    <w:rsid w:val="009443CD"/>
    <w:rsid w:val="00946990"/>
    <w:rsid w:val="0094741D"/>
    <w:rsid w:val="0095318E"/>
    <w:rsid w:val="0095394B"/>
    <w:rsid w:val="009542F7"/>
    <w:rsid w:val="0095736E"/>
    <w:rsid w:val="00957388"/>
    <w:rsid w:val="00960239"/>
    <w:rsid w:val="00960D16"/>
    <w:rsid w:val="009626D6"/>
    <w:rsid w:val="00962F05"/>
    <w:rsid w:val="00963DAB"/>
    <w:rsid w:val="00963FB6"/>
    <w:rsid w:val="00964071"/>
    <w:rsid w:val="009649AE"/>
    <w:rsid w:val="009652D1"/>
    <w:rsid w:val="009664C2"/>
    <w:rsid w:val="00966811"/>
    <w:rsid w:val="00966FF0"/>
    <w:rsid w:val="00967A88"/>
    <w:rsid w:val="00971ACC"/>
    <w:rsid w:val="009720E5"/>
    <w:rsid w:val="0097211A"/>
    <w:rsid w:val="009735D3"/>
    <w:rsid w:val="00982EBF"/>
    <w:rsid w:val="00983020"/>
    <w:rsid w:val="0098303D"/>
    <w:rsid w:val="00983228"/>
    <w:rsid w:val="009844EC"/>
    <w:rsid w:val="00984734"/>
    <w:rsid w:val="00984C06"/>
    <w:rsid w:val="0098636E"/>
    <w:rsid w:val="00987E0C"/>
    <w:rsid w:val="00990210"/>
    <w:rsid w:val="00992891"/>
    <w:rsid w:val="00992ED4"/>
    <w:rsid w:val="00993C4C"/>
    <w:rsid w:val="00994563"/>
    <w:rsid w:val="00995240"/>
    <w:rsid w:val="0099652B"/>
    <w:rsid w:val="00997824"/>
    <w:rsid w:val="009A028E"/>
    <w:rsid w:val="009A031E"/>
    <w:rsid w:val="009A22E9"/>
    <w:rsid w:val="009A4088"/>
    <w:rsid w:val="009A5DCD"/>
    <w:rsid w:val="009A67D5"/>
    <w:rsid w:val="009A74CC"/>
    <w:rsid w:val="009A75BB"/>
    <w:rsid w:val="009B05CB"/>
    <w:rsid w:val="009B2148"/>
    <w:rsid w:val="009B3167"/>
    <w:rsid w:val="009B4FCE"/>
    <w:rsid w:val="009B5ECF"/>
    <w:rsid w:val="009B6529"/>
    <w:rsid w:val="009C0335"/>
    <w:rsid w:val="009C2660"/>
    <w:rsid w:val="009C334F"/>
    <w:rsid w:val="009C428C"/>
    <w:rsid w:val="009C59DD"/>
    <w:rsid w:val="009C6134"/>
    <w:rsid w:val="009C7191"/>
    <w:rsid w:val="009D0932"/>
    <w:rsid w:val="009D09A3"/>
    <w:rsid w:val="009D3C33"/>
    <w:rsid w:val="009D49A4"/>
    <w:rsid w:val="009D6055"/>
    <w:rsid w:val="009D7614"/>
    <w:rsid w:val="009E0077"/>
    <w:rsid w:val="009E06D4"/>
    <w:rsid w:val="009E1390"/>
    <w:rsid w:val="009E2D7E"/>
    <w:rsid w:val="009E4B35"/>
    <w:rsid w:val="009E7ECD"/>
    <w:rsid w:val="009F0DD3"/>
    <w:rsid w:val="009F1FBB"/>
    <w:rsid w:val="009F2496"/>
    <w:rsid w:val="009F3540"/>
    <w:rsid w:val="009F37A3"/>
    <w:rsid w:val="009F39D2"/>
    <w:rsid w:val="009F3B7F"/>
    <w:rsid w:val="009F4440"/>
    <w:rsid w:val="009F4DDF"/>
    <w:rsid w:val="009F73AA"/>
    <w:rsid w:val="00A00A07"/>
    <w:rsid w:val="00A00E7D"/>
    <w:rsid w:val="00A02234"/>
    <w:rsid w:val="00A02B94"/>
    <w:rsid w:val="00A02BE1"/>
    <w:rsid w:val="00A02C40"/>
    <w:rsid w:val="00A03797"/>
    <w:rsid w:val="00A06AE9"/>
    <w:rsid w:val="00A11E37"/>
    <w:rsid w:val="00A12C82"/>
    <w:rsid w:val="00A17849"/>
    <w:rsid w:val="00A20716"/>
    <w:rsid w:val="00A20FE8"/>
    <w:rsid w:val="00A214A6"/>
    <w:rsid w:val="00A23A3C"/>
    <w:rsid w:val="00A244FF"/>
    <w:rsid w:val="00A24653"/>
    <w:rsid w:val="00A27011"/>
    <w:rsid w:val="00A27163"/>
    <w:rsid w:val="00A276E0"/>
    <w:rsid w:val="00A2781B"/>
    <w:rsid w:val="00A30826"/>
    <w:rsid w:val="00A318EF"/>
    <w:rsid w:val="00A327D1"/>
    <w:rsid w:val="00A3552C"/>
    <w:rsid w:val="00A356E1"/>
    <w:rsid w:val="00A35EE8"/>
    <w:rsid w:val="00A3796F"/>
    <w:rsid w:val="00A41336"/>
    <w:rsid w:val="00A44319"/>
    <w:rsid w:val="00A456DA"/>
    <w:rsid w:val="00A45A48"/>
    <w:rsid w:val="00A45DFD"/>
    <w:rsid w:val="00A47D94"/>
    <w:rsid w:val="00A52D51"/>
    <w:rsid w:val="00A534FD"/>
    <w:rsid w:val="00A544E4"/>
    <w:rsid w:val="00A55393"/>
    <w:rsid w:val="00A55520"/>
    <w:rsid w:val="00A55ABE"/>
    <w:rsid w:val="00A56403"/>
    <w:rsid w:val="00A57343"/>
    <w:rsid w:val="00A5746D"/>
    <w:rsid w:val="00A60168"/>
    <w:rsid w:val="00A613E0"/>
    <w:rsid w:val="00A620EE"/>
    <w:rsid w:val="00A629D8"/>
    <w:rsid w:val="00A6316D"/>
    <w:rsid w:val="00A6504A"/>
    <w:rsid w:val="00A665FD"/>
    <w:rsid w:val="00A772D9"/>
    <w:rsid w:val="00A81C44"/>
    <w:rsid w:val="00A81DEF"/>
    <w:rsid w:val="00A82C60"/>
    <w:rsid w:val="00A842F2"/>
    <w:rsid w:val="00A85314"/>
    <w:rsid w:val="00A85D9C"/>
    <w:rsid w:val="00A911E0"/>
    <w:rsid w:val="00A9664E"/>
    <w:rsid w:val="00A96A15"/>
    <w:rsid w:val="00A97961"/>
    <w:rsid w:val="00AA16F0"/>
    <w:rsid w:val="00AA1AC9"/>
    <w:rsid w:val="00AA2B13"/>
    <w:rsid w:val="00AA52EA"/>
    <w:rsid w:val="00AA5760"/>
    <w:rsid w:val="00AA5BC2"/>
    <w:rsid w:val="00AA5D09"/>
    <w:rsid w:val="00AA6079"/>
    <w:rsid w:val="00AA7057"/>
    <w:rsid w:val="00AA7414"/>
    <w:rsid w:val="00AB0490"/>
    <w:rsid w:val="00AB0E6C"/>
    <w:rsid w:val="00AB1C7E"/>
    <w:rsid w:val="00AB2705"/>
    <w:rsid w:val="00AB3274"/>
    <w:rsid w:val="00AB3DCE"/>
    <w:rsid w:val="00AB3F3B"/>
    <w:rsid w:val="00AB535E"/>
    <w:rsid w:val="00AB676A"/>
    <w:rsid w:val="00AB67A0"/>
    <w:rsid w:val="00AB6F60"/>
    <w:rsid w:val="00AB71F5"/>
    <w:rsid w:val="00AB7347"/>
    <w:rsid w:val="00AC116F"/>
    <w:rsid w:val="00AC1185"/>
    <w:rsid w:val="00AC132F"/>
    <w:rsid w:val="00AC31E6"/>
    <w:rsid w:val="00AC4D96"/>
    <w:rsid w:val="00AC781A"/>
    <w:rsid w:val="00AD0DE1"/>
    <w:rsid w:val="00AD1C27"/>
    <w:rsid w:val="00AD324A"/>
    <w:rsid w:val="00AD3A6B"/>
    <w:rsid w:val="00AD4462"/>
    <w:rsid w:val="00AD448F"/>
    <w:rsid w:val="00AD53CF"/>
    <w:rsid w:val="00AD69E1"/>
    <w:rsid w:val="00AD6D8E"/>
    <w:rsid w:val="00AD73C3"/>
    <w:rsid w:val="00AE00BE"/>
    <w:rsid w:val="00AE0DD2"/>
    <w:rsid w:val="00AE1E05"/>
    <w:rsid w:val="00AE1F0B"/>
    <w:rsid w:val="00AE2534"/>
    <w:rsid w:val="00AE3242"/>
    <w:rsid w:val="00AE6ACB"/>
    <w:rsid w:val="00AE70F2"/>
    <w:rsid w:val="00AE744C"/>
    <w:rsid w:val="00AE76A0"/>
    <w:rsid w:val="00AF04B7"/>
    <w:rsid w:val="00AF0B0F"/>
    <w:rsid w:val="00AF58C8"/>
    <w:rsid w:val="00AF63ED"/>
    <w:rsid w:val="00AF6500"/>
    <w:rsid w:val="00AF6804"/>
    <w:rsid w:val="00AF6E37"/>
    <w:rsid w:val="00AF7027"/>
    <w:rsid w:val="00B001D1"/>
    <w:rsid w:val="00B00916"/>
    <w:rsid w:val="00B00E9A"/>
    <w:rsid w:val="00B0122B"/>
    <w:rsid w:val="00B020BF"/>
    <w:rsid w:val="00B03F0D"/>
    <w:rsid w:val="00B040B0"/>
    <w:rsid w:val="00B05853"/>
    <w:rsid w:val="00B061FC"/>
    <w:rsid w:val="00B06631"/>
    <w:rsid w:val="00B07548"/>
    <w:rsid w:val="00B10024"/>
    <w:rsid w:val="00B110C5"/>
    <w:rsid w:val="00B117DE"/>
    <w:rsid w:val="00B147B7"/>
    <w:rsid w:val="00B20CD1"/>
    <w:rsid w:val="00B220F7"/>
    <w:rsid w:val="00B22AD6"/>
    <w:rsid w:val="00B23CE2"/>
    <w:rsid w:val="00B25F6B"/>
    <w:rsid w:val="00B2694C"/>
    <w:rsid w:val="00B31129"/>
    <w:rsid w:val="00B3207D"/>
    <w:rsid w:val="00B3222D"/>
    <w:rsid w:val="00B3326E"/>
    <w:rsid w:val="00B33364"/>
    <w:rsid w:val="00B34BFE"/>
    <w:rsid w:val="00B34C0B"/>
    <w:rsid w:val="00B35059"/>
    <w:rsid w:val="00B36871"/>
    <w:rsid w:val="00B36CBB"/>
    <w:rsid w:val="00B408BF"/>
    <w:rsid w:val="00B40C0C"/>
    <w:rsid w:val="00B40EEB"/>
    <w:rsid w:val="00B40F57"/>
    <w:rsid w:val="00B41692"/>
    <w:rsid w:val="00B41B54"/>
    <w:rsid w:val="00B4233A"/>
    <w:rsid w:val="00B43269"/>
    <w:rsid w:val="00B4379D"/>
    <w:rsid w:val="00B51441"/>
    <w:rsid w:val="00B5175B"/>
    <w:rsid w:val="00B52050"/>
    <w:rsid w:val="00B521E3"/>
    <w:rsid w:val="00B52F0F"/>
    <w:rsid w:val="00B53C03"/>
    <w:rsid w:val="00B61985"/>
    <w:rsid w:val="00B621E0"/>
    <w:rsid w:val="00B6269A"/>
    <w:rsid w:val="00B63FE6"/>
    <w:rsid w:val="00B64628"/>
    <w:rsid w:val="00B6486B"/>
    <w:rsid w:val="00B733E2"/>
    <w:rsid w:val="00B7575D"/>
    <w:rsid w:val="00B77784"/>
    <w:rsid w:val="00B84F06"/>
    <w:rsid w:val="00B85E44"/>
    <w:rsid w:val="00B86761"/>
    <w:rsid w:val="00B90D85"/>
    <w:rsid w:val="00B90D94"/>
    <w:rsid w:val="00B927C2"/>
    <w:rsid w:val="00B94373"/>
    <w:rsid w:val="00B95092"/>
    <w:rsid w:val="00B95478"/>
    <w:rsid w:val="00B954DB"/>
    <w:rsid w:val="00B9555A"/>
    <w:rsid w:val="00B95D04"/>
    <w:rsid w:val="00B96D27"/>
    <w:rsid w:val="00B971D9"/>
    <w:rsid w:val="00BA0BE2"/>
    <w:rsid w:val="00BA1F05"/>
    <w:rsid w:val="00BB3271"/>
    <w:rsid w:val="00BB37EA"/>
    <w:rsid w:val="00BB4146"/>
    <w:rsid w:val="00BB52B4"/>
    <w:rsid w:val="00BB5473"/>
    <w:rsid w:val="00BB5CBB"/>
    <w:rsid w:val="00BB7C67"/>
    <w:rsid w:val="00BC0D96"/>
    <w:rsid w:val="00BC44A6"/>
    <w:rsid w:val="00BC6D23"/>
    <w:rsid w:val="00BC6F26"/>
    <w:rsid w:val="00BD0C72"/>
    <w:rsid w:val="00BD18F3"/>
    <w:rsid w:val="00BD1C85"/>
    <w:rsid w:val="00BD2567"/>
    <w:rsid w:val="00BD290D"/>
    <w:rsid w:val="00BD51DA"/>
    <w:rsid w:val="00BE00D7"/>
    <w:rsid w:val="00BE0760"/>
    <w:rsid w:val="00BE2B71"/>
    <w:rsid w:val="00BE35D3"/>
    <w:rsid w:val="00BE3BB0"/>
    <w:rsid w:val="00BE3FE7"/>
    <w:rsid w:val="00BE6F83"/>
    <w:rsid w:val="00BE750C"/>
    <w:rsid w:val="00BF27CC"/>
    <w:rsid w:val="00BF29A2"/>
    <w:rsid w:val="00BF3BF4"/>
    <w:rsid w:val="00BF45E9"/>
    <w:rsid w:val="00BF51C3"/>
    <w:rsid w:val="00BF532D"/>
    <w:rsid w:val="00C009F7"/>
    <w:rsid w:val="00C03E78"/>
    <w:rsid w:val="00C041DE"/>
    <w:rsid w:val="00C0495E"/>
    <w:rsid w:val="00C06BC4"/>
    <w:rsid w:val="00C07569"/>
    <w:rsid w:val="00C10C8F"/>
    <w:rsid w:val="00C125D3"/>
    <w:rsid w:val="00C12B6B"/>
    <w:rsid w:val="00C143CD"/>
    <w:rsid w:val="00C1446B"/>
    <w:rsid w:val="00C148C7"/>
    <w:rsid w:val="00C14A27"/>
    <w:rsid w:val="00C171C6"/>
    <w:rsid w:val="00C22A22"/>
    <w:rsid w:val="00C22A7A"/>
    <w:rsid w:val="00C24EE5"/>
    <w:rsid w:val="00C25C24"/>
    <w:rsid w:val="00C25F78"/>
    <w:rsid w:val="00C262B8"/>
    <w:rsid w:val="00C27D57"/>
    <w:rsid w:val="00C3163D"/>
    <w:rsid w:val="00C3194F"/>
    <w:rsid w:val="00C31CE6"/>
    <w:rsid w:val="00C31FED"/>
    <w:rsid w:val="00C32226"/>
    <w:rsid w:val="00C329A8"/>
    <w:rsid w:val="00C3307E"/>
    <w:rsid w:val="00C345DF"/>
    <w:rsid w:val="00C35D31"/>
    <w:rsid w:val="00C36062"/>
    <w:rsid w:val="00C360B5"/>
    <w:rsid w:val="00C403CF"/>
    <w:rsid w:val="00C40F05"/>
    <w:rsid w:val="00C41956"/>
    <w:rsid w:val="00C41CD1"/>
    <w:rsid w:val="00C43195"/>
    <w:rsid w:val="00C50D86"/>
    <w:rsid w:val="00C51BE9"/>
    <w:rsid w:val="00C525CC"/>
    <w:rsid w:val="00C52607"/>
    <w:rsid w:val="00C53B5C"/>
    <w:rsid w:val="00C5459D"/>
    <w:rsid w:val="00C559A6"/>
    <w:rsid w:val="00C5626A"/>
    <w:rsid w:val="00C572A8"/>
    <w:rsid w:val="00C614FE"/>
    <w:rsid w:val="00C61664"/>
    <w:rsid w:val="00C61CFD"/>
    <w:rsid w:val="00C6206F"/>
    <w:rsid w:val="00C6339A"/>
    <w:rsid w:val="00C636C9"/>
    <w:rsid w:val="00C64BB3"/>
    <w:rsid w:val="00C65130"/>
    <w:rsid w:val="00C65BEE"/>
    <w:rsid w:val="00C67FA8"/>
    <w:rsid w:val="00C71006"/>
    <w:rsid w:val="00C7108C"/>
    <w:rsid w:val="00C71CEC"/>
    <w:rsid w:val="00C7207E"/>
    <w:rsid w:val="00C73AF6"/>
    <w:rsid w:val="00C74FCC"/>
    <w:rsid w:val="00C75162"/>
    <w:rsid w:val="00C75DB3"/>
    <w:rsid w:val="00C76E69"/>
    <w:rsid w:val="00C77193"/>
    <w:rsid w:val="00C822B5"/>
    <w:rsid w:val="00C85D2A"/>
    <w:rsid w:val="00C87054"/>
    <w:rsid w:val="00C90831"/>
    <w:rsid w:val="00C91662"/>
    <w:rsid w:val="00C916CD"/>
    <w:rsid w:val="00C91A31"/>
    <w:rsid w:val="00C91CF5"/>
    <w:rsid w:val="00C9222E"/>
    <w:rsid w:val="00C95A90"/>
    <w:rsid w:val="00C97796"/>
    <w:rsid w:val="00C9781D"/>
    <w:rsid w:val="00C97A4F"/>
    <w:rsid w:val="00C97CDD"/>
    <w:rsid w:val="00CA04D6"/>
    <w:rsid w:val="00CA06EA"/>
    <w:rsid w:val="00CA0904"/>
    <w:rsid w:val="00CA1A68"/>
    <w:rsid w:val="00CA2564"/>
    <w:rsid w:val="00CA290B"/>
    <w:rsid w:val="00CA2FB0"/>
    <w:rsid w:val="00CA4B0F"/>
    <w:rsid w:val="00CA4BF5"/>
    <w:rsid w:val="00CA56BE"/>
    <w:rsid w:val="00CA747C"/>
    <w:rsid w:val="00CA7F0F"/>
    <w:rsid w:val="00CB45BA"/>
    <w:rsid w:val="00CB69DC"/>
    <w:rsid w:val="00CB772D"/>
    <w:rsid w:val="00CB7759"/>
    <w:rsid w:val="00CC0DE0"/>
    <w:rsid w:val="00CC1818"/>
    <w:rsid w:val="00CC32CB"/>
    <w:rsid w:val="00CC3798"/>
    <w:rsid w:val="00CC37CA"/>
    <w:rsid w:val="00CC4064"/>
    <w:rsid w:val="00CC4B31"/>
    <w:rsid w:val="00CC4FC0"/>
    <w:rsid w:val="00CC54BC"/>
    <w:rsid w:val="00CC6836"/>
    <w:rsid w:val="00CC709F"/>
    <w:rsid w:val="00CD1373"/>
    <w:rsid w:val="00CD1E2C"/>
    <w:rsid w:val="00CD27DA"/>
    <w:rsid w:val="00CD2968"/>
    <w:rsid w:val="00CD4384"/>
    <w:rsid w:val="00CD477B"/>
    <w:rsid w:val="00CE068F"/>
    <w:rsid w:val="00CE0949"/>
    <w:rsid w:val="00CE09E2"/>
    <w:rsid w:val="00CE28BE"/>
    <w:rsid w:val="00CE2CB0"/>
    <w:rsid w:val="00CE378B"/>
    <w:rsid w:val="00CE3D55"/>
    <w:rsid w:val="00CE534D"/>
    <w:rsid w:val="00CE67BA"/>
    <w:rsid w:val="00CE6D65"/>
    <w:rsid w:val="00CE7106"/>
    <w:rsid w:val="00CE7A40"/>
    <w:rsid w:val="00CF19C6"/>
    <w:rsid w:val="00CF317E"/>
    <w:rsid w:val="00CF3521"/>
    <w:rsid w:val="00CF5407"/>
    <w:rsid w:val="00CF5F96"/>
    <w:rsid w:val="00CF6808"/>
    <w:rsid w:val="00D00217"/>
    <w:rsid w:val="00D012E9"/>
    <w:rsid w:val="00D01F1F"/>
    <w:rsid w:val="00D03873"/>
    <w:rsid w:val="00D042BD"/>
    <w:rsid w:val="00D0443E"/>
    <w:rsid w:val="00D044C8"/>
    <w:rsid w:val="00D06815"/>
    <w:rsid w:val="00D06C9E"/>
    <w:rsid w:val="00D1150D"/>
    <w:rsid w:val="00D11A70"/>
    <w:rsid w:val="00D11DC3"/>
    <w:rsid w:val="00D12366"/>
    <w:rsid w:val="00D12E83"/>
    <w:rsid w:val="00D13CC5"/>
    <w:rsid w:val="00D144AC"/>
    <w:rsid w:val="00D16C7F"/>
    <w:rsid w:val="00D171A3"/>
    <w:rsid w:val="00D21124"/>
    <w:rsid w:val="00D25B8E"/>
    <w:rsid w:val="00D26208"/>
    <w:rsid w:val="00D26554"/>
    <w:rsid w:val="00D26D7F"/>
    <w:rsid w:val="00D3146B"/>
    <w:rsid w:val="00D31639"/>
    <w:rsid w:val="00D31E29"/>
    <w:rsid w:val="00D32CC1"/>
    <w:rsid w:val="00D32D85"/>
    <w:rsid w:val="00D3437C"/>
    <w:rsid w:val="00D35985"/>
    <w:rsid w:val="00D35C43"/>
    <w:rsid w:val="00D37F56"/>
    <w:rsid w:val="00D40307"/>
    <w:rsid w:val="00D4382A"/>
    <w:rsid w:val="00D43A4B"/>
    <w:rsid w:val="00D44C7E"/>
    <w:rsid w:val="00D47313"/>
    <w:rsid w:val="00D47349"/>
    <w:rsid w:val="00D47CBF"/>
    <w:rsid w:val="00D5065A"/>
    <w:rsid w:val="00D50D8B"/>
    <w:rsid w:val="00D52711"/>
    <w:rsid w:val="00D529BB"/>
    <w:rsid w:val="00D60723"/>
    <w:rsid w:val="00D6126D"/>
    <w:rsid w:val="00D61D23"/>
    <w:rsid w:val="00D64B56"/>
    <w:rsid w:val="00D67C4D"/>
    <w:rsid w:val="00D7067E"/>
    <w:rsid w:val="00D71032"/>
    <w:rsid w:val="00D71A68"/>
    <w:rsid w:val="00D73A43"/>
    <w:rsid w:val="00D74424"/>
    <w:rsid w:val="00D745DD"/>
    <w:rsid w:val="00D7461C"/>
    <w:rsid w:val="00D77CDF"/>
    <w:rsid w:val="00D8153D"/>
    <w:rsid w:val="00D817FF"/>
    <w:rsid w:val="00D81C19"/>
    <w:rsid w:val="00D81D66"/>
    <w:rsid w:val="00D81F9E"/>
    <w:rsid w:val="00D823FB"/>
    <w:rsid w:val="00D8287D"/>
    <w:rsid w:val="00D83515"/>
    <w:rsid w:val="00D847A9"/>
    <w:rsid w:val="00D85378"/>
    <w:rsid w:val="00D86046"/>
    <w:rsid w:val="00D865C1"/>
    <w:rsid w:val="00D875EB"/>
    <w:rsid w:val="00D87B1B"/>
    <w:rsid w:val="00D90261"/>
    <w:rsid w:val="00D9079E"/>
    <w:rsid w:val="00D915FD"/>
    <w:rsid w:val="00D93CFC"/>
    <w:rsid w:val="00D93D35"/>
    <w:rsid w:val="00D944C5"/>
    <w:rsid w:val="00D97366"/>
    <w:rsid w:val="00D973AD"/>
    <w:rsid w:val="00DA01B1"/>
    <w:rsid w:val="00DA10BD"/>
    <w:rsid w:val="00DA1852"/>
    <w:rsid w:val="00DA2387"/>
    <w:rsid w:val="00DA3808"/>
    <w:rsid w:val="00DA3D2B"/>
    <w:rsid w:val="00DA4D08"/>
    <w:rsid w:val="00DA6A48"/>
    <w:rsid w:val="00DA7722"/>
    <w:rsid w:val="00DA7B71"/>
    <w:rsid w:val="00DB1058"/>
    <w:rsid w:val="00DB3015"/>
    <w:rsid w:val="00DB478B"/>
    <w:rsid w:val="00DB5377"/>
    <w:rsid w:val="00DB594E"/>
    <w:rsid w:val="00DB6BA7"/>
    <w:rsid w:val="00DB6D5D"/>
    <w:rsid w:val="00DB73EC"/>
    <w:rsid w:val="00DC042A"/>
    <w:rsid w:val="00DC224E"/>
    <w:rsid w:val="00DC313C"/>
    <w:rsid w:val="00DC42D1"/>
    <w:rsid w:val="00DC75C4"/>
    <w:rsid w:val="00DD0556"/>
    <w:rsid w:val="00DD0E29"/>
    <w:rsid w:val="00DD1063"/>
    <w:rsid w:val="00DD1576"/>
    <w:rsid w:val="00DD3481"/>
    <w:rsid w:val="00DD4FE5"/>
    <w:rsid w:val="00DD5520"/>
    <w:rsid w:val="00DE0803"/>
    <w:rsid w:val="00DE37C6"/>
    <w:rsid w:val="00DE38ED"/>
    <w:rsid w:val="00DE39E1"/>
    <w:rsid w:val="00DE40FA"/>
    <w:rsid w:val="00DE43DD"/>
    <w:rsid w:val="00DE552B"/>
    <w:rsid w:val="00DE56BA"/>
    <w:rsid w:val="00DE6044"/>
    <w:rsid w:val="00DF233F"/>
    <w:rsid w:val="00DF33D3"/>
    <w:rsid w:val="00DF4A0A"/>
    <w:rsid w:val="00DF5506"/>
    <w:rsid w:val="00DF612F"/>
    <w:rsid w:val="00E006FC"/>
    <w:rsid w:val="00E02CD1"/>
    <w:rsid w:val="00E046DB"/>
    <w:rsid w:val="00E05B8D"/>
    <w:rsid w:val="00E0743B"/>
    <w:rsid w:val="00E076F9"/>
    <w:rsid w:val="00E1007A"/>
    <w:rsid w:val="00E11978"/>
    <w:rsid w:val="00E11ABC"/>
    <w:rsid w:val="00E12E99"/>
    <w:rsid w:val="00E1386C"/>
    <w:rsid w:val="00E20580"/>
    <w:rsid w:val="00E20EE9"/>
    <w:rsid w:val="00E21301"/>
    <w:rsid w:val="00E219DC"/>
    <w:rsid w:val="00E22A40"/>
    <w:rsid w:val="00E24669"/>
    <w:rsid w:val="00E25809"/>
    <w:rsid w:val="00E27584"/>
    <w:rsid w:val="00E30FCD"/>
    <w:rsid w:val="00E31977"/>
    <w:rsid w:val="00E31AEF"/>
    <w:rsid w:val="00E32C80"/>
    <w:rsid w:val="00E343EA"/>
    <w:rsid w:val="00E34A3F"/>
    <w:rsid w:val="00E34AD3"/>
    <w:rsid w:val="00E34CB3"/>
    <w:rsid w:val="00E37292"/>
    <w:rsid w:val="00E3789D"/>
    <w:rsid w:val="00E378CD"/>
    <w:rsid w:val="00E41569"/>
    <w:rsid w:val="00E426A8"/>
    <w:rsid w:val="00E4366B"/>
    <w:rsid w:val="00E4461D"/>
    <w:rsid w:val="00E4558F"/>
    <w:rsid w:val="00E45729"/>
    <w:rsid w:val="00E46EEF"/>
    <w:rsid w:val="00E47AFB"/>
    <w:rsid w:val="00E47DD2"/>
    <w:rsid w:val="00E47E73"/>
    <w:rsid w:val="00E50F17"/>
    <w:rsid w:val="00E50FDC"/>
    <w:rsid w:val="00E51C18"/>
    <w:rsid w:val="00E52604"/>
    <w:rsid w:val="00E55020"/>
    <w:rsid w:val="00E5568E"/>
    <w:rsid w:val="00E5736C"/>
    <w:rsid w:val="00E612A4"/>
    <w:rsid w:val="00E614CC"/>
    <w:rsid w:val="00E6151C"/>
    <w:rsid w:val="00E61529"/>
    <w:rsid w:val="00E71530"/>
    <w:rsid w:val="00E71833"/>
    <w:rsid w:val="00E7247E"/>
    <w:rsid w:val="00E75E3E"/>
    <w:rsid w:val="00E761E6"/>
    <w:rsid w:val="00E777C5"/>
    <w:rsid w:val="00E77C20"/>
    <w:rsid w:val="00E81A1B"/>
    <w:rsid w:val="00E82041"/>
    <w:rsid w:val="00E82DC3"/>
    <w:rsid w:val="00E831D1"/>
    <w:rsid w:val="00E8784D"/>
    <w:rsid w:val="00E912DE"/>
    <w:rsid w:val="00E9193C"/>
    <w:rsid w:val="00E91F9F"/>
    <w:rsid w:val="00E92D04"/>
    <w:rsid w:val="00E93A47"/>
    <w:rsid w:val="00E961A3"/>
    <w:rsid w:val="00EA1CA4"/>
    <w:rsid w:val="00EA399B"/>
    <w:rsid w:val="00EA54AB"/>
    <w:rsid w:val="00EA609B"/>
    <w:rsid w:val="00EA6108"/>
    <w:rsid w:val="00EA6F56"/>
    <w:rsid w:val="00EA70CB"/>
    <w:rsid w:val="00EA7B56"/>
    <w:rsid w:val="00EB04F1"/>
    <w:rsid w:val="00EB2148"/>
    <w:rsid w:val="00EB3550"/>
    <w:rsid w:val="00EB48F5"/>
    <w:rsid w:val="00EB770B"/>
    <w:rsid w:val="00EB77AF"/>
    <w:rsid w:val="00EC05CC"/>
    <w:rsid w:val="00EC1A67"/>
    <w:rsid w:val="00EC1ACB"/>
    <w:rsid w:val="00EC1C18"/>
    <w:rsid w:val="00EC5273"/>
    <w:rsid w:val="00EC61E9"/>
    <w:rsid w:val="00EC7584"/>
    <w:rsid w:val="00EC7854"/>
    <w:rsid w:val="00EC7E92"/>
    <w:rsid w:val="00ED2815"/>
    <w:rsid w:val="00ED3846"/>
    <w:rsid w:val="00ED3B2C"/>
    <w:rsid w:val="00EE1DEB"/>
    <w:rsid w:val="00EE4CC4"/>
    <w:rsid w:val="00EE75A4"/>
    <w:rsid w:val="00EF1A42"/>
    <w:rsid w:val="00EF2DCC"/>
    <w:rsid w:val="00EF37E7"/>
    <w:rsid w:val="00EF3A17"/>
    <w:rsid w:val="00EF4CB2"/>
    <w:rsid w:val="00EF6E72"/>
    <w:rsid w:val="00F03610"/>
    <w:rsid w:val="00F0426E"/>
    <w:rsid w:val="00F0506F"/>
    <w:rsid w:val="00F100F6"/>
    <w:rsid w:val="00F1066C"/>
    <w:rsid w:val="00F10A89"/>
    <w:rsid w:val="00F116FB"/>
    <w:rsid w:val="00F119BA"/>
    <w:rsid w:val="00F11A12"/>
    <w:rsid w:val="00F1408E"/>
    <w:rsid w:val="00F171CA"/>
    <w:rsid w:val="00F1728D"/>
    <w:rsid w:val="00F175F5"/>
    <w:rsid w:val="00F17ACF"/>
    <w:rsid w:val="00F17D5C"/>
    <w:rsid w:val="00F21BB5"/>
    <w:rsid w:val="00F2231F"/>
    <w:rsid w:val="00F22804"/>
    <w:rsid w:val="00F2414C"/>
    <w:rsid w:val="00F24A02"/>
    <w:rsid w:val="00F264CF"/>
    <w:rsid w:val="00F270C1"/>
    <w:rsid w:val="00F2738E"/>
    <w:rsid w:val="00F27981"/>
    <w:rsid w:val="00F32148"/>
    <w:rsid w:val="00F34D41"/>
    <w:rsid w:val="00F3540F"/>
    <w:rsid w:val="00F35E73"/>
    <w:rsid w:val="00F362AE"/>
    <w:rsid w:val="00F36D4E"/>
    <w:rsid w:val="00F401A8"/>
    <w:rsid w:val="00F419D4"/>
    <w:rsid w:val="00F42F72"/>
    <w:rsid w:val="00F4318A"/>
    <w:rsid w:val="00F44AD6"/>
    <w:rsid w:val="00F45E1F"/>
    <w:rsid w:val="00F46313"/>
    <w:rsid w:val="00F46531"/>
    <w:rsid w:val="00F5341B"/>
    <w:rsid w:val="00F53FCF"/>
    <w:rsid w:val="00F54EA3"/>
    <w:rsid w:val="00F5758F"/>
    <w:rsid w:val="00F62FF9"/>
    <w:rsid w:val="00F63465"/>
    <w:rsid w:val="00F654AF"/>
    <w:rsid w:val="00F6630D"/>
    <w:rsid w:val="00F673B6"/>
    <w:rsid w:val="00F678AF"/>
    <w:rsid w:val="00F67E3D"/>
    <w:rsid w:val="00F67FE0"/>
    <w:rsid w:val="00F70504"/>
    <w:rsid w:val="00F71BAC"/>
    <w:rsid w:val="00F7341B"/>
    <w:rsid w:val="00F736F5"/>
    <w:rsid w:val="00F75728"/>
    <w:rsid w:val="00F77651"/>
    <w:rsid w:val="00F77689"/>
    <w:rsid w:val="00F80F1F"/>
    <w:rsid w:val="00F8119A"/>
    <w:rsid w:val="00F811AE"/>
    <w:rsid w:val="00F81EE7"/>
    <w:rsid w:val="00F830C2"/>
    <w:rsid w:val="00F858EC"/>
    <w:rsid w:val="00F9003E"/>
    <w:rsid w:val="00F915F0"/>
    <w:rsid w:val="00F916E1"/>
    <w:rsid w:val="00F91B13"/>
    <w:rsid w:val="00F93A26"/>
    <w:rsid w:val="00F96A26"/>
    <w:rsid w:val="00F96D16"/>
    <w:rsid w:val="00F974F5"/>
    <w:rsid w:val="00F97997"/>
    <w:rsid w:val="00FA0D0A"/>
    <w:rsid w:val="00FA1154"/>
    <w:rsid w:val="00FA1CF7"/>
    <w:rsid w:val="00FA26F6"/>
    <w:rsid w:val="00FA3397"/>
    <w:rsid w:val="00FA3576"/>
    <w:rsid w:val="00FB2B11"/>
    <w:rsid w:val="00FB3502"/>
    <w:rsid w:val="00FB39F5"/>
    <w:rsid w:val="00FB482B"/>
    <w:rsid w:val="00FB73E2"/>
    <w:rsid w:val="00FB7627"/>
    <w:rsid w:val="00FC2311"/>
    <w:rsid w:val="00FC3D50"/>
    <w:rsid w:val="00FC6350"/>
    <w:rsid w:val="00FD003D"/>
    <w:rsid w:val="00FD20EC"/>
    <w:rsid w:val="00FD368F"/>
    <w:rsid w:val="00FD3A14"/>
    <w:rsid w:val="00FD5E4C"/>
    <w:rsid w:val="00FD5E7C"/>
    <w:rsid w:val="00FD6EB7"/>
    <w:rsid w:val="00FD7D9F"/>
    <w:rsid w:val="00FE02D2"/>
    <w:rsid w:val="00FE124F"/>
    <w:rsid w:val="00FE12E7"/>
    <w:rsid w:val="00FE1DE9"/>
    <w:rsid w:val="00FE1FE2"/>
    <w:rsid w:val="00FE30AD"/>
    <w:rsid w:val="00FE49D5"/>
    <w:rsid w:val="00FE52A9"/>
    <w:rsid w:val="00FE69C5"/>
    <w:rsid w:val="00FE7178"/>
    <w:rsid w:val="00FE7CDF"/>
    <w:rsid w:val="00FF06C4"/>
    <w:rsid w:val="00FF20CC"/>
    <w:rsid w:val="00FF2B61"/>
    <w:rsid w:val="00FF2C24"/>
    <w:rsid w:val="00FF2CA6"/>
    <w:rsid w:val="00FF57C9"/>
    <w:rsid w:val="00FF5A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1E3AB5"/>
  <w15:chartTrackingRefBased/>
  <w15:docId w15:val="{0AEC5C5E-506F-40CD-9448-E578C6111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157A"/>
    <w:pPr>
      <w:spacing w:before="80" w:after="80"/>
      <w:ind w:left="720"/>
    </w:pPr>
    <w:rPr>
      <w:rFonts w:ascii="Times New Roman" w:hAnsi="Times New Roman"/>
      <w:sz w:val="26"/>
    </w:rPr>
  </w:style>
  <w:style w:type="paragraph" w:styleId="Heading1">
    <w:name w:val="heading 1"/>
    <w:basedOn w:val="Normal"/>
    <w:next w:val="Normal"/>
    <w:link w:val="Heading1Char"/>
    <w:uiPriority w:val="9"/>
    <w:qFormat/>
    <w:rsid w:val="00DE38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E38ED"/>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E38E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577B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1373"/>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44D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orm,abc"/>
    <w:basedOn w:val="Normal"/>
    <w:link w:val="ListParagraphChar"/>
    <w:uiPriority w:val="34"/>
    <w:qFormat/>
    <w:rsid w:val="00EF6E72"/>
    <w:pPr>
      <w:contextualSpacing/>
    </w:pPr>
  </w:style>
  <w:style w:type="character" w:styleId="Hyperlink">
    <w:name w:val="Hyperlink"/>
    <w:basedOn w:val="DefaultParagraphFont"/>
    <w:uiPriority w:val="99"/>
    <w:unhideWhenUsed/>
    <w:rsid w:val="00EF6E72"/>
    <w:rPr>
      <w:color w:val="0563C1" w:themeColor="hyperlink"/>
      <w:u w:val="single"/>
    </w:rPr>
  </w:style>
  <w:style w:type="paragraph" w:styleId="Footer">
    <w:name w:val="footer"/>
    <w:basedOn w:val="Normal"/>
    <w:link w:val="FooterChar"/>
    <w:uiPriority w:val="99"/>
    <w:unhideWhenUsed/>
    <w:rsid w:val="00EF6E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E72"/>
  </w:style>
  <w:style w:type="paragraph" w:styleId="NoSpacing">
    <w:name w:val="No Spacing"/>
    <w:uiPriority w:val="1"/>
    <w:qFormat/>
    <w:rsid w:val="00152D07"/>
    <w:pPr>
      <w:spacing w:after="0" w:line="240" w:lineRule="auto"/>
    </w:pPr>
  </w:style>
  <w:style w:type="paragraph" w:customStyle="1" w:styleId="111110">
    <w:name w:val="1.1.1.1.1"/>
    <w:basedOn w:val="Normal"/>
    <w:link w:val="11111Char"/>
    <w:rsid w:val="005B55A1"/>
    <w:pPr>
      <w:ind w:left="360" w:hanging="360"/>
    </w:pPr>
    <w:rPr>
      <w:rFonts w:cs="Times New Roman"/>
      <w:b/>
      <w:sz w:val="24"/>
      <w:szCs w:val="24"/>
    </w:rPr>
  </w:style>
  <w:style w:type="paragraph" w:customStyle="1" w:styleId="11110">
    <w:name w:val="1.1.1.1"/>
    <w:basedOn w:val="Normal"/>
    <w:link w:val="1111Char"/>
    <w:rsid w:val="005B55A1"/>
    <w:pPr>
      <w:ind w:left="360" w:hanging="360"/>
    </w:pPr>
    <w:rPr>
      <w:rFonts w:cs="Times New Roman"/>
      <w:b/>
      <w:sz w:val="24"/>
      <w:szCs w:val="24"/>
    </w:rPr>
  </w:style>
  <w:style w:type="character" w:customStyle="1" w:styleId="11111Char">
    <w:name w:val="1.1.1.1.1 Char"/>
    <w:basedOn w:val="DefaultParagraphFont"/>
    <w:link w:val="111110"/>
    <w:rsid w:val="005B55A1"/>
    <w:rPr>
      <w:rFonts w:ascii="Times New Roman" w:hAnsi="Times New Roman" w:cs="Times New Roman"/>
      <w:b/>
      <w:sz w:val="24"/>
      <w:szCs w:val="24"/>
    </w:rPr>
  </w:style>
  <w:style w:type="paragraph" w:customStyle="1" w:styleId="1110">
    <w:name w:val="1.1.1"/>
    <w:basedOn w:val="Normal"/>
    <w:link w:val="111Char"/>
    <w:rsid w:val="005B55A1"/>
    <w:pPr>
      <w:ind w:left="360" w:hanging="360"/>
    </w:pPr>
    <w:rPr>
      <w:rFonts w:cs="Times New Roman"/>
      <w:b/>
      <w:sz w:val="24"/>
      <w:szCs w:val="24"/>
    </w:rPr>
  </w:style>
  <w:style w:type="character" w:customStyle="1" w:styleId="1111Char">
    <w:name w:val="1.1.1.1 Char"/>
    <w:basedOn w:val="DefaultParagraphFont"/>
    <w:link w:val="11110"/>
    <w:rsid w:val="005B55A1"/>
    <w:rPr>
      <w:rFonts w:ascii="Times New Roman" w:hAnsi="Times New Roman" w:cs="Times New Roman"/>
      <w:b/>
      <w:sz w:val="24"/>
      <w:szCs w:val="24"/>
    </w:rPr>
  </w:style>
  <w:style w:type="paragraph" w:customStyle="1" w:styleId="110">
    <w:name w:val="1.1"/>
    <w:basedOn w:val="Normal"/>
    <w:link w:val="11Char"/>
    <w:rsid w:val="005B55A1"/>
    <w:pPr>
      <w:ind w:left="360" w:hanging="360"/>
    </w:pPr>
    <w:rPr>
      <w:rFonts w:cs="Times New Roman"/>
      <w:b/>
      <w:sz w:val="24"/>
      <w:szCs w:val="24"/>
    </w:rPr>
  </w:style>
  <w:style w:type="character" w:customStyle="1" w:styleId="111Char">
    <w:name w:val="1.1.1 Char"/>
    <w:basedOn w:val="DefaultParagraphFont"/>
    <w:link w:val="1110"/>
    <w:rsid w:val="005B55A1"/>
    <w:rPr>
      <w:rFonts w:ascii="Times New Roman" w:hAnsi="Times New Roman" w:cs="Times New Roman"/>
      <w:b/>
      <w:sz w:val="24"/>
      <w:szCs w:val="24"/>
    </w:rPr>
  </w:style>
  <w:style w:type="paragraph" w:customStyle="1" w:styleId="Style1">
    <w:name w:val="Style1"/>
    <w:basedOn w:val="111110"/>
    <w:next w:val="111110"/>
    <w:link w:val="Style1Char"/>
    <w:qFormat/>
    <w:rsid w:val="005B55A1"/>
  </w:style>
  <w:style w:type="character" w:customStyle="1" w:styleId="11Char">
    <w:name w:val="1.1 Char"/>
    <w:basedOn w:val="DefaultParagraphFont"/>
    <w:link w:val="110"/>
    <w:rsid w:val="005B55A1"/>
    <w:rPr>
      <w:rFonts w:ascii="Times New Roman" w:hAnsi="Times New Roman" w:cs="Times New Roman"/>
      <w:b/>
      <w:sz w:val="24"/>
      <w:szCs w:val="24"/>
    </w:rPr>
  </w:style>
  <w:style w:type="character" w:customStyle="1" w:styleId="Style1Char">
    <w:name w:val="Style1 Char"/>
    <w:basedOn w:val="11111Char"/>
    <w:link w:val="Style1"/>
    <w:rsid w:val="005B55A1"/>
    <w:rPr>
      <w:rFonts w:ascii="Times New Roman" w:hAnsi="Times New Roman" w:cs="Times New Roman"/>
      <w:b/>
      <w:sz w:val="24"/>
      <w:szCs w:val="24"/>
    </w:rPr>
  </w:style>
  <w:style w:type="character" w:customStyle="1" w:styleId="ListParagraphChar">
    <w:name w:val="List Paragraph Char"/>
    <w:aliases w:val="Norm Char,abc Char"/>
    <w:basedOn w:val="DefaultParagraphFont"/>
    <w:link w:val="ListParagraph"/>
    <w:uiPriority w:val="34"/>
    <w:rsid w:val="00140F88"/>
  </w:style>
  <w:style w:type="table" w:styleId="TableGrid">
    <w:name w:val="Table Grid"/>
    <w:basedOn w:val="TableNormal"/>
    <w:uiPriority w:val="39"/>
    <w:rsid w:val="00140F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D12366"/>
    <w:rPr>
      <w:color w:val="605E5C"/>
      <w:shd w:val="clear" w:color="auto" w:fill="E1DFDD"/>
    </w:rPr>
  </w:style>
  <w:style w:type="paragraph" w:customStyle="1" w:styleId="Chng1">
    <w:name w:val="Chương 1"/>
    <w:basedOn w:val="Normal"/>
    <w:link w:val="Chng1Char"/>
    <w:rsid w:val="00DE38ED"/>
    <w:pPr>
      <w:jc w:val="both"/>
    </w:pPr>
    <w:rPr>
      <w:rFonts w:cs="Times New Roman"/>
      <w:sz w:val="24"/>
      <w:szCs w:val="24"/>
    </w:rPr>
  </w:style>
  <w:style w:type="paragraph" w:customStyle="1" w:styleId="Chuong1">
    <w:name w:val="Chuong1"/>
    <w:basedOn w:val="Heading1"/>
    <w:link w:val="Chuong1Char"/>
    <w:qFormat/>
    <w:rsid w:val="00B36871"/>
    <w:pPr>
      <w:jc w:val="center"/>
    </w:pPr>
    <w:rPr>
      <w:rFonts w:ascii="Times New Roman" w:hAnsi="Times New Roman" w:cs="Times New Roman"/>
      <w:b/>
      <w:color w:val="auto"/>
      <w:szCs w:val="24"/>
    </w:rPr>
  </w:style>
  <w:style w:type="character" w:customStyle="1" w:styleId="Chng1Char">
    <w:name w:val="Chương 1 Char"/>
    <w:basedOn w:val="DefaultParagraphFont"/>
    <w:link w:val="Chng1"/>
    <w:rsid w:val="00DE38ED"/>
    <w:rPr>
      <w:rFonts w:ascii="Times New Roman" w:hAnsi="Times New Roman" w:cs="Times New Roman"/>
      <w:sz w:val="24"/>
      <w:szCs w:val="24"/>
    </w:rPr>
  </w:style>
  <w:style w:type="paragraph" w:customStyle="1" w:styleId="11">
    <w:name w:val="1. 1"/>
    <w:basedOn w:val="Heading2"/>
    <w:link w:val="11Char0"/>
    <w:qFormat/>
    <w:rsid w:val="00C52607"/>
    <w:pPr>
      <w:numPr>
        <w:ilvl w:val="1"/>
        <w:numId w:val="3"/>
      </w:numPr>
      <w:ind w:left="1440" w:hanging="720"/>
      <w:jc w:val="both"/>
    </w:pPr>
    <w:rPr>
      <w:rFonts w:ascii="Times New Roman" w:hAnsi="Times New Roman" w:cs="Times New Roman"/>
      <w:b/>
      <w:color w:val="auto"/>
      <w:sz w:val="28"/>
      <w:szCs w:val="24"/>
    </w:rPr>
  </w:style>
  <w:style w:type="character" w:customStyle="1" w:styleId="Chuong1Char">
    <w:name w:val="Chuong1 Char"/>
    <w:basedOn w:val="DefaultParagraphFont"/>
    <w:link w:val="Chuong1"/>
    <w:rsid w:val="00B36871"/>
    <w:rPr>
      <w:rFonts w:ascii="Times New Roman" w:eastAsiaTheme="majorEastAsia" w:hAnsi="Times New Roman" w:cs="Times New Roman"/>
      <w:b/>
      <w:sz w:val="32"/>
      <w:szCs w:val="24"/>
    </w:rPr>
  </w:style>
  <w:style w:type="paragraph" w:customStyle="1" w:styleId="111">
    <w:name w:val="1. 1.1"/>
    <w:basedOn w:val="Heading3"/>
    <w:link w:val="111Char0"/>
    <w:qFormat/>
    <w:rsid w:val="00B36871"/>
    <w:pPr>
      <w:numPr>
        <w:ilvl w:val="2"/>
        <w:numId w:val="3"/>
      </w:numPr>
      <w:ind w:left="1440"/>
      <w:jc w:val="both"/>
    </w:pPr>
    <w:rPr>
      <w:rFonts w:ascii="Times New Roman" w:hAnsi="Times New Roman" w:cs="Times New Roman"/>
      <w:b/>
      <w:color w:val="auto"/>
      <w:sz w:val="28"/>
    </w:rPr>
  </w:style>
  <w:style w:type="character" w:customStyle="1" w:styleId="11Char0">
    <w:name w:val="1. 1 Char"/>
    <w:basedOn w:val="ListParagraphChar"/>
    <w:link w:val="11"/>
    <w:rsid w:val="00C52607"/>
    <w:rPr>
      <w:rFonts w:ascii="Times New Roman" w:eastAsiaTheme="majorEastAsia" w:hAnsi="Times New Roman" w:cs="Times New Roman"/>
      <w:b/>
      <w:sz w:val="28"/>
      <w:szCs w:val="24"/>
    </w:rPr>
  </w:style>
  <w:style w:type="character" w:customStyle="1" w:styleId="Heading1Char">
    <w:name w:val="Heading 1 Char"/>
    <w:basedOn w:val="DefaultParagraphFont"/>
    <w:link w:val="Heading1"/>
    <w:uiPriority w:val="9"/>
    <w:rsid w:val="00DE38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E38ED"/>
    <w:rPr>
      <w:rFonts w:asciiTheme="majorHAnsi" w:eastAsiaTheme="majorEastAsia" w:hAnsiTheme="majorHAnsi" w:cstheme="majorBidi"/>
      <w:color w:val="2E74B5" w:themeColor="accent1" w:themeShade="BF"/>
      <w:sz w:val="26"/>
      <w:szCs w:val="26"/>
    </w:rPr>
  </w:style>
  <w:style w:type="paragraph" w:customStyle="1" w:styleId="1111">
    <w:name w:val="1. 1.1.1"/>
    <w:basedOn w:val="Heading4"/>
    <w:link w:val="1111Char0"/>
    <w:qFormat/>
    <w:rsid w:val="008E1628"/>
    <w:pPr>
      <w:numPr>
        <w:ilvl w:val="3"/>
        <w:numId w:val="30"/>
      </w:numPr>
      <w:ind w:left="1800" w:hanging="1080"/>
      <w:jc w:val="both"/>
    </w:pPr>
    <w:rPr>
      <w:rFonts w:ascii="Times New Roman" w:hAnsi="Times New Roman" w:cs="Times New Roman"/>
      <w:b/>
      <w:i w:val="0"/>
      <w:color w:val="auto"/>
      <w:sz w:val="28"/>
      <w:szCs w:val="24"/>
    </w:rPr>
  </w:style>
  <w:style w:type="character" w:customStyle="1" w:styleId="Heading3Char">
    <w:name w:val="Heading 3 Char"/>
    <w:basedOn w:val="DefaultParagraphFont"/>
    <w:link w:val="Heading3"/>
    <w:uiPriority w:val="9"/>
    <w:semiHidden/>
    <w:rsid w:val="00DE38ED"/>
    <w:rPr>
      <w:rFonts w:asciiTheme="majorHAnsi" w:eastAsiaTheme="majorEastAsia" w:hAnsiTheme="majorHAnsi" w:cstheme="majorBidi"/>
      <w:color w:val="1F4D78" w:themeColor="accent1" w:themeShade="7F"/>
      <w:sz w:val="24"/>
      <w:szCs w:val="24"/>
    </w:rPr>
  </w:style>
  <w:style w:type="character" w:customStyle="1" w:styleId="111Char0">
    <w:name w:val="1. 1.1 Char"/>
    <w:basedOn w:val="Heading3Char"/>
    <w:link w:val="111"/>
    <w:rsid w:val="00B36871"/>
    <w:rPr>
      <w:rFonts w:ascii="Times New Roman" w:eastAsiaTheme="majorEastAsia" w:hAnsi="Times New Roman" w:cs="Times New Roman"/>
      <w:b/>
      <w:color w:val="1F4D78" w:themeColor="accent1" w:themeShade="7F"/>
      <w:sz w:val="28"/>
      <w:szCs w:val="24"/>
    </w:rPr>
  </w:style>
  <w:style w:type="paragraph" w:customStyle="1" w:styleId="11111">
    <w:name w:val="1. 1.1.1.1"/>
    <w:basedOn w:val="Heading5"/>
    <w:link w:val="11111Char0"/>
    <w:qFormat/>
    <w:rsid w:val="00767267"/>
    <w:pPr>
      <w:numPr>
        <w:ilvl w:val="4"/>
        <w:numId w:val="27"/>
      </w:numPr>
      <w:ind w:left="1800"/>
      <w:jc w:val="both"/>
    </w:pPr>
    <w:rPr>
      <w:rFonts w:ascii="Times New Roman" w:hAnsi="Times New Roman" w:cs="Times New Roman"/>
      <w:b/>
      <w:color w:val="auto"/>
      <w:sz w:val="28"/>
      <w:szCs w:val="24"/>
    </w:rPr>
  </w:style>
  <w:style w:type="character" w:customStyle="1" w:styleId="Heading4Char">
    <w:name w:val="Heading 4 Char"/>
    <w:basedOn w:val="DefaultParagraphFont"/>
    <w:link w:val="Heading4"/>
    <w:uiPriority w:val="9"/>
    <w:semiHidden/>
    <w:rsid w:val="008577BD"/>
    <w:rPr>
      <w:rFonts w:asciiTheme="majorHAnsi" w:eastAsiaTheme="majorEastAsia" w:hAnsiTheme="majorHAnsi" w:cstheme="majorBidi"/>
      <w:i/>
      <w:iCs/>
      <w:color w:val="2E74B5" w:themeColor="accent1" w:themeShade="BF"/>
    </w:rPr>
  </w:style>
  <w:style w:type="character" w:customStyle="1" w:styleId="1111Char0">
    <w:name w:val="1. 1.1.1 Char"/>
    <w:basedOn w:val="Heading4Char"/>
    <w:link w:val="1111"/>
    <w:rsid w:val="008E1628"/>
    <w:rPr>
      <w:rFonts w:ascii="Times New Roman" w:eastAsiaTheme="majorEastAsia" w:hAnsi="Times New Roman" w:cs="Times New Roman"/>
      <w:b/>
      <w:i w:val="0"/>
      <w:iCs/>
      <w:color w:val="2E74B5" w:themeColor="accent1" w:themeShade="BF"/>
      <w:sz w:val="28"/>
      <w:szCs w:val="24"/>
    </w:rPr>
  </w:style>
  <w:style w:type="character" w:customStyle="1" w:styleId="Heading5Char">
    <w:name w:val="Heading 5 Char"/>
    <w:basedOn w:val="DefaultParagraphFont"/>
    <w:link w:val="Heading5"/>
    <w:uiPriority w:val="9"/>
    <w:semiHidden/>
    <w:rsid w:val="00CD1373"/>
    <w:rPr>
      <w:rFonts w:asciiTheme="majorHAnsi" w:eastAsiaTheme="majorEastAsia" w:hAnsiTheme="majorHAnsi" w:cstheme="majorBidi"/>
      <w:color w:val="2E74B5" w:themeColor="accent1" w:themeShade="BF"/>
    </w:rPr>
  </w:style>
  <w:style w:type="character" w:customStyle="1" w:styleId="11111Char0">
    <w:name w:val="1. 1.1.1.1 Char"/>
    <w:basedOn w:val="Heading5Char"/>
    <w:link w:val="11111"/>
    <w:rsid w:val="00767267"/>
    <w:rPr>
      <w:rFonts w:ascii="Times New Roman" w:eastAsiaTheme="majorEastAsia" w:hAnsi="Times New Roman" w:cs="Times New Roman"/>
      <w:b/>
      <w:color w:val="2E74B5" w:themeColor="accent1" w:themeShade="BF"/>
      <w:sz w:val="28"/>
      <w:szCs w:val="24"/>
    </w:rPr>
  </w:style>
  <w:style w:type="paragraph" w:styleId="NormalWeb">
    <w:name w:val="Normal (Web)"/>
    <w:basedOn w:val="Normal"/>
    <w:uiPriority w:val="99"/>
    <w:semiHidden/>
    <w:unhideWhenUsed/>
    <w:rsid w:val="004E38C5"/>
    <w:pPr>
      <w:spacing w:before="100" w:beforeAutospacing="1" w:after="100" w:afterAutospacing="1" w:line="240" w:lineRule="auto"/>
      <w:ind w:left="0"/>
    </w:pPr>
    <w:rPr>
      <w:rFonts w:eastAsia="Times New Roman" w:cs="Times New Roman"/>
      <w:sz w:val="24"/>
      <w:szCs w:val="24"/>
    </w:rPr>
  </w:style>
  <w:style w:type="character" w:customStyle="1" w:styleId="UnresolvedMention2">
    <w:name w:val="Unresolved Mention2"/>
    <w:basedOn w:val="DefaultParagraphFont"/>
    <w:uiPriority w:val="99"/>
    <w:semiHidden/>
    <w:unhideWhenUsed/>
    <w:rsid w:val="00A24653"/>
    <w:rPr>
      <w:color w:val="605E5C"/>
      <w:shd w:val="clear" w:color="auto" w:fill="E1DFDD"/>
    </w:rPr>
  </w:style>
  <w:style w:type="paragraph" w:customStyle="1" w:styleId="Heading51">
    <w:name w:val="Heading 51"/>
    <w:basedOn w:val="Heading5"/>
    <w:link w:val="HEADING5Char0"/>
    <w:qFormat/>
    <w:rsid w:val="003D7C97"/>
    <w:pPr>
      <w:numPr>
        <w:ilvl w:val="4"/>
        <w:numId w:val="30"/>
      </w:numPr>
      <w:ind w:left="1800" w:hanging="1080"/>
    </w:pPr>
    <w:rPr>
      <w:rFonts w:ascii="Times New Roman" w:hAnsi="Times New Roman"/>
      <w:b/>
      <w:color w:val="auto"/>
      <w:sz w:val="28"/>
    </w:rPr>
  </w:style>
  <w:style w:type="paragraph" w:styleId="Header">
    <w:name w:val="header"/>
    <w:basedOn w:val="Normal"/>
    <w:link w:val="HeaderChar"/>
    <w:uiPriority w:val="99"/>
    <w:unhideWhenUsed/>
    <w:rsid w:val="000147F3"/>
    <w:pPr>
      <w:tabs>
        <w:tab w:val="center" w:pos="4680"/>
        <w:tab w:val="right" w:pos="9360"/>
      </w:tabs>
      <w:spacing w:after="0" w:line="240" w:lineRule="auto"/>
    </w:pPr>
  </w:style>
  <w:style w:type="character" w:customStyle="1" w:styleId="HEADING5Char0">
    <w:name w:val="HEADING 5 Char"/>
    <w:basedOn w:val="Heading5Char"/>
    <w:link w:val="Heading51"/>
    <w:rsid w:val="003D7C97"/>
    <w:rPr>
      <w:rFonts w:ascii="Times New Roman" w:eastAsiaTheme="majorEastAsia" w:hAnsi="Times New Roman" w:cstheme="majorBidi"/>
      <w:b/>
      <w:color w:val="2E74B5" w:themeColor="accent1" w:themeShade="BF"/>
      <w:sz w:val="28"/>
    </w:rPr>
  </w:style>
  <w:style w:type="character" w:customStyle="1" w:styleId="HeaderChar">
    <w:name w:val="Header Char"/>
    <w:basedOn w:val="DefaultParagraphFont"/>
    <w:link w:val="Header"/>
    <w:uiPriority w:val="99"/>
    <w:rsid w:val="000147F3"/>
    <w:rPr>
      <w:rFonts w:ascii="Times New Roman" w:hAnsi="Times New Roman"/>
      <w:sz w:val="26"/>
    </w:rPr>
  </w:style>
  <w:style w:type="paragraph" w:customStyle="1" w:styleId="-------------------">
    <w:name w:val="-------------------"/>
    <w:basedOn w:val="ListParagraph"/>
    <w:link w:val="-------------------Char"/>
    <w:qFormat/>
    <w:rsid w:val="00CF6808"/>
    <w:pPr>
      <w:numPr>
        <w:numId w:val="64"/>
      </w:numPr>
      <w:ind w:left="1080"/>
    </w:pPr>
  </w:style>
  <w:style w:type="paragraph" w:customStyle="1" w:styleId="a">
    <w:name w:val="..............................."/>
    <w:basedOn w:val="ListParagraph"/>
    <w:link w:val="Char"/>
    <w:qFormat/>
    <w:rsid w:val="00B61985"/>
    <w:pPr>
      <w:numPr>
        <w:numId w:val="63"/>
      </w:numPr>
      <w:spacing w:line="276" w:lineRule="auto"/>
      <w:ind w:left="1440"/>
    </w:pPr>
    <w:rPr>
      <w:i/>
    </w:rPr>
  </w:style>
  <w:style w:type="character" w:customStyle="1" w:styleId="-------------------Char">
    <w:name w:val="------------------- Char"/>
    <w:basedOn w:val="ListParagraphChar"/>
    <w:link w:val="-------------------"/>
    <w:rsid w:val="00CF6808"/>
    <w:rPr>
      <w:rFonts w:ascii="Times New Roman" w:hAnsi="Times New Roman"/>
      <w:sz w:val="26"/>
    </w:rPr>
  </w:style>
  <w:style w:type="character" w:customStyle="1" w:styleId="Char">
    <w:name w:val="............................... Char"/>
    <w:basedOn w:val="ListParagraphChar"/>
    <w:link w:val="a"/>
    <w:rsid w:val="00B61985"/>
    <w:rPr>
      <w:rFonts w:ascii="Times New Roman" w:hAnsi="Times New Roman"/>
      <w:i/>
      <w:sz w:val="26"/>
    </w:rPr>
  </w:style>
  <w:style w:type="paragraph" w:customStyle="1" w:styleId="Thtdng-">
    <w:name w:val="Thụt dòng -"/>
    <w:basedOn w:val="ListParagraph"/>
    <w:link w:val="Thtdng-Char"/>
    <w:qFormat/>
    <w:rsid w:val="00BF29A2"/>
    <w:pPr>
      <w:numPr>
        <w:numId w:val="22"/>
      </w:numPr>
      <w:ind w:left="1440"/>
      <w:jc w:val="both"/>
    </w:pPr>
    <w:rPr>
      <w:rFonts w:cs="Times New Roman"/>
      <w:szCs w:val="26"/>
    </w:rPr>
  </w:style>
  <w:style w:type="character" w:customStyle="1" w:styleId="Thtdng-Char">
    <w:name w:val="Thụt dòng - Char"/>
    <w:basedOn w:val="ListParagraphChar"/>
    <w:link w:val="Thtdng-"/>
    <w:rsid w:val="00BF29A2"/>
    <w:rPr>
      <w:rFonts w:ascii="Times New Roman" w:hAnsi="Times New Roman" w:cs="Times New Roman"/>
      <w:sz w:val="26"/>
      <w:szCs w:val="26"/>
    </w:rPr>
  </w:style>
  <w:style w:type="character" w:customStyle="1" w:styleId="UnresolvedMention3">
    <w:name w:val="Unresolved Mention3"/>
    <w:basedOn w:val="DefaultParagraphFont"/>
    <w:uiPriority w:val="99"/>
    <w:semiHidden/>
    <w:unhideWhenUsed/>
    <w:rsid w:val="0014140A"/>
    <w:rPr>
      <w:color w:val="605E5C"/>
      <w:shd w:val="clear" w:color="auto" w:fill="E1DFDD"/>
    </w:rPr>
  </w:style>
  <w:style w:type="paragraph" w:styleId="TOCHeading">
    <w:name w:val="TOC Heading"/>
    <w:basedOn w:val="Heading1"/>
    <w:next w:val="Normal"/>
    <w:uiPriority w:val="39"/>
    <w:unhideWhenUsed/>
    <w:qFormat/>
    <w:rsid w:val="00D31639"/>
    <w:pPr>
      <w:ind w:left="0"/>
      <w:outlineLvl w:val="9"/>
    </w:pPr>
  </w:style>
  <w:style w:type="paragraph" w:styleId="TOC1">
    <w:name w:val="toc 1"/>
    <w:basedOn w:val="Normal"/>
    <w:next w:val="Normal"/>
    <w:autoRedefine/>
    <w:uiPriority w:val="39"/>
    <w:unhideWhenUsed/>
    <w:rsid w:val="00D81D66"/>
    <w:pPr>
      <w:tabs>
        <w:tab w:val="right" w:leader="dot" w:pos="9350"/>
      </w:tabs>
      <w:spacing w:after="100" w:line="240" w:lineRule="auto"/>
    </w:pPr>
  </w:style>
  <w:style w:type="paragraph" w:styleId="TOC2">
    <w:name w:val="toc 2"/>
    <w:basedOn w:val="Normal"/>
    <w:next w:val="Normal"/>
    <w:autoRedefine/>
    <w:uiPriority w:val="39"/>
    <w:unhideWhenUsed/>
    <w:rsid w:val="003944DB"/>
    <w:pPr>
      <w:tabs>
        <w:tab w:val="left" w:pos="1040"/>
        <w:tab w:val="left" w:pos="1620"/>
        <w:tab w:val="right" w:leader="dot" w:pos="9350"/>
      </w:tabs>
      <w:spacing w:after="100"/>
      <w:ind w:left="1080"/>
    </w:pPr>
  </w:style>
  <w:style w:type="paragraph" w:styleId="TOC3">
    <w:name w:val="toc 3"/>
    <w:basedOn w:val="Normal"/>
    <w:next w:val="Normal"/>
    <w:autoRedefine/>
    <w:uiPriority w:val="39"/>
    <w:unhideWhenUsed/>
    <w:rsid w:val="003944DB"/>
    <w:pPr>
      <w:tabs>
        <w:tab w:val="left" w:pos="1620"/>
        <w:tab w:val="left" w:pos="1975"/>
        <w:tab w:val="right" w:leader="dot" w:pos="9350"/>
      </w:tabs>
      <w:spacing w:after="100"/>
      <w:ind w:left="1260"/>
    </w:pPr>
  </w:style>
  <w:style w:type="paragraph" w:styleId="TOC4">
    <w:name w:val="toc 4"/>
    <w:basedOn w:val="Normal"/>
    <w:next w:val="Normal"/>
    <w:autoRedefine/>
    <w:uiPriority w:val="39"/>
    <w:unhideWhenUsed/>
    <w:rsid w:val="008C50F0"/>
    <w:pPr>
      <w:tabs>
        <w:tab w:val="left" w:pos="2520"/>
        <w:tab w:val="right" w:leader="dot" w:pos="9350"/>
      </w:tabs>
      <w:spacing w:after="100"/>
      <w:ind w:left="1440"/>
    </w:pPr>
  </w:style>
  <w:style w:type="paragraph" w:styleId="TOC5">
    <w:name w:val="toc 5"/>
    <w:basedOn w:val="Normal"/>
    <w:next w:val="Normal"/>
    <w:autoRedefine/>
    <w:uiPriority w:val="39"/>
    <w:unhideWhenUsed/>
    <w:rsid w:val="006C0D05"/>
    <w:pPr>
      <w:tabs>
        <w:tab w:val="left" w:pos="2880"/>
        <w:tab w:val="right" w:leader="dot" w:pos="9350"/>
      </w:tabs>
      <w:spacing w:after="100"/>
      <w:ind w:left="1620"/>
    </w:pPr>
  </w:style>
  <w:style w:type="paragraph" w:styleId="TOC6">
    <w:name w:val="toc 6"/>
    <w:basedOn w:val="Normal"/>
    <w:next w:val="Normal"/>
    <w:autoRedefine/>
    <w:uiPriority w:val="39"/>
    <w:unhideWhenUsed/>
    <w:rsid w:val="00D31639"/>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D31639"/>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D31639"/>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D31639"/>
    <w:pPr>
      <w:spacing w:before="0" w:after="100"/>
      <w:ind w:left="1760"/>
    </w:pPr>
    <w:rPr>
      <w:rFonts w:asciiTheme="minorHAnsi" w:eastAsiaTheme="minorEastAsia" w:hAnsiTheme="minorHAnsi"/>
      <w:sz w:val="22"/>
    </w:rPr>
  </w:style>
  <w:style w:type="character" w:customStyle="1" w:styleId="Heading6Char">
    <w:name w:val="Heading 6 Char"/>
    <w:basedOn w:val="DefaultParagraphFont"/>
    <w:link w:val="Heading6"/>
    <w:uiPriority w:val="9"/>
    <w:semiHidden/>
    <w:rsid w:val="003944DB"/>
    <w:rPr>
      <w:rFonts w:asciiTheme="majorHAnsi" w:eastAsiaTheme="majorEastAsia" w:hAnsiTheme="majorHAnsi" w:cstheme="majorBidi"/>
      <w:color w:val="1F4D78" w:themeColor="accent1" w:themeShade="7F"/>
      <w:sz w:val="26"/>
    </w:rPr>
  </w:style>
  <w:style w:type="character" w:styleId="UnresolvedMention">
    <w:name w:val="Unresolved Mention"/>
    <w:basedOn w:val="DefaultParagraphFont"/>
    <w:uiPriority w:val="99"/>
    <w:semiHidden/>
    <w:unhideWhenUsed/>
    <w:rsid w:val="004A2C2D"/>
    <w:rPr>
      <w:color w:val="605E5C"/>
      <w:shd w:val="clear" w:color="auto" w:fill="E1DFDD"/>
    </w:rPr>
  </w:style>
  <w:style w:type="paragraph" w:customStyle="1" w:styleId="heading44444444444">
    <w:name w:val="heading 44444444444"/>
    <w:basedOn w:val="Heading4"/>
    <w:link w:val="heading44444444444Char"/>
    <w:qFormat/>
    <w:rsid w:val="00637688"/>
    <w:pPr>
      <w:numPr>
        <w:ilvl w:val="3"/>
        <w:numId w:val="3"/>
      </w:numPr>
      <w:ind w:left="1800" w:hanging="1080"/>
    </w:pPr>
    <w:rPr>
      <w:rFonts w:ascii="Times New Roman" w:hAnsi="Times New Roman"/>
      <w:b/>
      <w:i w:val="0"/>
      <w:color w:val="auto"/>
    </w:rPr>
  </w:style>
  <w:style w:type="paragraph" w:customStyle="1" w:styleId="heading5555555555">
    <w:name w:val="heading 5555555555"/>
    <w:basedOn w:val="Heading5"/>
    <w:link w:val="heading5555555555Char"/>
    <w:qFormat/>
    <w:rsid w:val="00E30FCD"/>
    <w:pPr>
      <w:numPr>
        <w:ilvl w:val="4"/>
        <w:numId w:val="3"/>
      </w:numPr>
      <w:ind w:left="720" w:firstLine="0"/>
    </w:pPr>
    <w:rPr>
      <w:rFonts w:ascii="Times New Roman" w:hAnsi="Times New Roman"/>
      <w:b/>
      <w:color w:val="auto"/>
      <w:sz w:val="28"/>
    </w:rPr>
  </w:style>
  <w:style w:type="character" w:customStyle="1" w:styleId="heading44444444444Char">
    <w:name w:val="heading 44444444444 Char"/>
    <w:basedOn w:val="1111Char0"/>
    <w:link w:val="heading44444444444"/>
    <w:rsid w:val="00637688"/>
    <w:rPr>
      <w:rFonts w:ascii="Times New Roman" w:eastAsiaTheme="majorEastAsia" w:hAnsi="Times New Roman" w:cstheme="majorBidi"/>
      <w:b/>
      <w:i w:val="0"/>
      <w:iCs/>
      <w:color w:val="2E74B5" w:themeColor="accent1" w:themeShade="BF"/>
      <w:sz w:val="26"/>
      <w:szCs w:val="24"/>
    </w:rPr>
  </w:style>
  <w:style w:type="paragraph" w:customStyle="1" w:styleId="H5">
    <w:name w:val="H5"/>
    <w:basedOn w:val="Heading51"/>
    <w:link w:val="H5Char"/>
    <w:qFormat/>
    <w:rsid w:val="00881385"/>
    <w:pPr>
      <w:numPr>
        <w:numId w:val="70"/>
      </w:numPr>
      <w:ind w:hanging="1440"/>
    </w:pPr>
  </w:style>
  <w:style w:type="character" w:customStyle="1" w:styleId="heading5555555555Char">
    <w:name w:val="heading 5555555555 Char"/>
    <w:basedOn w:val="Heading5Char"/>
    <w:link w:val="heading5555555555"/>
    <w:rsid w:val="00E30FCD"/>
    <w:rPr>
      <w:rFonts w:ascii="Times New Roman" w:eastAsiaTheme="majorEastAsia" w:hAnsi="Times New Roman" w:cstheme="majorBidi"/>
      <w:b/>
      <w:color w:val="2E74B5" w:themeColor="accent1" w:themeShade="BF"/>
      <w:sz w:val="28"/>
    </w:rPr>
  </w:style>
  <w:style w:type="character" w:styleId="LineNumber">
    <w:name w:val="line number"/>
    <w:basedOn w:val="DefaultParagraphFont"/>
    <w:uiPriority w:val="99"/>
    <w:semiHidden/>
    <w:unhideWhenUsed/>
    <w:rsid w:val="00B001D1"/>
  </w:style>
  <w:style w:type="character" w:customStyle="1" w:styleId="H5Char">
    <w:name w:val="H5 Char"/>
    <w:basedOn w:val="HEADING5Char0"/>
    <w:link w:val="H5"/>
    <w:rsid w:val="00881385"/>
    <w:rPr>
      <w:rFonts w:ascii="Times New Roman" w:eastAsiaTheme="majorEastAsia" w:hAnsi="Times New Roman" w:cstheme="majorBidi"/>
      <w:b/>
      <w:color w:val="2E74B5" w:themeColor="accent1" w:themeShade="BF"/>
      <w:sz w:val="28"/>
    </w:rPr>
  </w:style>
  <w:style w:type="paragraph" w:styleId="Caption">
    <w:name w:val="caption"/>
    <w:aliases w:val="Hình 1."/>
    <w:basedOn w:val="Normal"/>
    <w:next w:val="Normal"/>
    <w:autoRedefine/>
    <w:uiPriority w:val="35"/>
    <w:unhideWhenUsed/>
    <w:qFormat/>
    <w:rsid w:val="00021979"/>
    <w:pPr>
      <w:spacing w:before="0" w:after="120" w:line="240" w:lineRule="auto"/>
      <w:jc w:val="center"/>
    </w:pPr>
    <w:rPr>
      <w:iCs/>
      <w:szCs w:val="18"/>
    </w:rPr>
  </w:style>
  <w:style w:type="character" w:styleId="PlaceholderText">
    <w:name w:val="Placeholder Text"/>
    <w:basedOn w:val="DefaultParagraphFont"/>
    <w:uiPriority w:val="99"/>
    <w:semiHidden/>
    <w:rsid w:val="00D06815"/>
    <w:rPr>
      <w:color w:val="808080"/>
    </w:rPr>
  </w:style>
  <w:style w:type="paragraph" w:styleId="TableofFigures">
    <w:name w:val="table of figures"/>
    <w:basedOn w:val="Normal"/>
    <w:next w:val="Normal"/>
    <w:autoRedefine/>
    <w:uiPriority w:val="99"/>
    <w:unhideWhenUsed/>
    <w:rsid w:val="002970CB"/>
    <w:pPr>
      <w:spacing w:after="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7328">
      <w:bodyDiv w:val="1"/>
      <w:marLeft w:val="0"/>
      <w:marRight w:val="0"/>
      <w:marTop w:val="0"/>
      <w:marBottom w:val="0"/>
      <w:divBdr>
        <w:top w:val="none" w:sz="0" w:space="0" w:color="auto"/>
        <w:left w:val="none" w:sz="0" w:space="0" w:color="auto"/>
        <w:bottom w:val="none" w:sz="0" w:space="0" w:color="auto"/>
        <w:right w:val="none" w:sz="0" w:space="0" w:color="auto"/>
      </w:divBdr>
    </w:div>
    <w:div w:id="51125953">
      <w:bodyDiv w:val="1"/>
      <w:marLeft w:val="0"/>
      <w:marRight w:val="0"/>
      <w:marTop w:val="0"/>
      <w:marBottom w:val="0"/>
      <w:divBdr>
        <w:top w:val="none" w:sz="0" w:space="0" w:color="auto"/>
        <w:left w:val="none" w:sz="0" w:space="0" w:color="auto"/>
        <w:bottom w:val="none" w:sz="0" w:space="0" w:color="auto"/>
        <w:right w:val="none" w:sz="0" w:space="0" w:color="auto"/>
      </w:divBdr>
    </w:div>
    <w:div w:id="105200650">
      <w:bodyDiv w:val="1"/>
      <w:marLeft w:val="0"/>
      <w:marRight w:val="0"/>
      <w:marTop w:val="0"/>
      <w:marBottom w:val="0"/>
      <w:divBdr>
        <w:top w:val="none" w:sz="0" w:space="0" w:color="auto"/>
        <w:left w:val="none" w:sz="0" w:space="0" w:color="auto"/>
        <w:bottom w:val="none" w:sz="0" w:space="0" w:color="auto"/>
        <w:right w:val="none" w:sz="0" w:space="0" w:color="auto"/>
      </w:divBdr>
    </w:div>
    <w:div w:id="129325901">
      <w:bodyDiv w:val="1"/>
      <w:marLeft w:val="0"/>
      <w:marRight w:val="0"/>
      <w:marTop w:val="0"/>
      <w:marBottom w:val="0"/>
      <w:divBdr>
        <w:top w:val="none" w:sz="0" w:space="0" w:color="auto"/>
        <w:left w:val="none" w:sz="0" w:space="0" w:color="auto"/>
        <w:bottom w:val="none" w:sz="0" w:space="0" w:color="auto"/>
        <w:right w:val="none" w:sz="0" w:space="0" w:color="auto"/>
      </w:divBdr>
    </w:div>
    <w:div w:id="171847755">
      <w:bodyDiv w:val="1"/>
      <w:marLeft w:val="0"/>
      <w:marRight w:val="0"/>
      <w:marTop w:val="0"/>
      <w:marBottom w:val="0"/>
      <w:divBdr>
        <w:top w:val="none" w:sz="0" w:space="0" w:color="auto"/>
        <w:left w:val="none" w:sz="0" w:space="0" w:color="auto"/>
        <w:bottom w:val="none" w:sz="0" w:space="0" w:color="auto"/>
        <w:right w:val="none" w:sz="0" w:space="0" w:color="auto"/>
      </w:divBdr>
    </w:div>
    <w:div w:id="172456055">
      <w:bodyDiv w:val="1"/>
      <w:marLeft w:val="0"/>
      <w:marRight w:val="0"/>
      <w:marTop w:val="0"/>
      <w:marBottom w:val="0"/>
      <w:divBdr>
        <w:top w:val="none" w:sz="0" w:space="0" w:color="auto"/>
        <w:left w:val="none" w:sz="0" w:space="0" w:color="auto"/>
        <w:bottom w:val="none" w:sz="0" w:space="0" w:color="auto"/>
        <w:right w:val="none" w:sz="0" w:space="0" w:color="auto"/>
      </w:divBdr>
    </w:div>
    <w:div w:id="207228568">
      <w:bodyDiv w:val="1"/>
      <w:marLeft w:val="0"/>
      <w:marRight w:val="0"/>
      <w:marTop w:val="0"/>
      <w:marBottom w:val="0"/>
      <w:divBdr>
        <w:top w:val="none" w:sz="0" w:space="0" w:color="auto"/>
        <w:left w:val="none" w:sz="0" w:space="0" w:color="auto"/>
        <w:bottom w:val="none" w:sz="0" w:space="0" w:color="auto"/>
        <w:right w:val="none" w:sz="0" w:space="0" w:color="auto"/>
      </w:divBdr>
    </w:div>
    <w:div w:id="240525310">
      <w:bodyDiv w:val="1"/>
      <w:marLeft w:val="0"/>
      <w:marRight w:val="0"/>
      <w:marTop w:val="0"/>
      <w:marBottom w:val="0"/>
      <w:divBdr>
        <w:top w:val="none" w:sz="0" w:space="0" w:color="auto"/>
        <w:left w:val="none" w:sz="0" w:space="0" w:color="auto"/>
        <w:bottom w:val="none" w:sz="0" w:space="0" w:color="auto"/>
        <w:right w:val="none" w:sz="0" w:space="0" w:color="auto"/>
      </w:divBdr>
    </w:div>
    <w:div w:id="267078697">
      <w:bodyDiv w:val="1"/>
      <w:marLeft w:val="0"/>
      <w:marRight w:val="0"/>
      <w:marTop w:val="0"/>
      <w:marBottom w:val="0"/>
      <w:divBdr>
        <w:top w:val="none" w:sz="0" w:space="0" w:color="auto"/>
        <w:left w:val="none" w:sz="0" w:space="0" w:color="auto"/>
        <w:bottom w:val="none" w:sz="0" w:space="0" w:color="auto"/>
        <w:right w:val="none" w:sz="0" w:space="0" w:color="auto"/>
      </w:divBdr>
    </w:div>
    <w:div w:id="313603686">
      <w:bodyDiv w:val="1"/>
      <w:marLeft w:val="0"/>
      <w:marRight w:val="0"/>
      <w:marTop w:val="0"/>
      <w:marBottom w:val="0"/>
      <w:divBdr>
        <w:top w:val="none" w:sz="0" w:space="0" w:color="auto"/>
        <w:left w:val="none" w:sz="0" w:space="0" w:color="auto"/>
        <w:bottom w:val="none" w:sz="0" w:space="0" w:color="auto"/>
        <w:right w:val="none" w:sz="0" w:space="0" w:color="auto"/>
      </w:divBdr>
    </w:div>
    <w:div w:id="331571689">
      <w:bodyDiv w:val="1"/>
      <w:marLeft w:val="0"/>
      <w:marRight w:val="0"/>
      <w:marTop w:val="0"/>
      <w:marBottom w:val="0"/>
      <w:divBdr>
        <w:top w:val="none" w:sz="0" w:space="0" w:color="auto"/>
        <w:left w:val="none" w:sz="0" w:space="0" w:color="auto"/>
        <w:bottom w:val="none" w:sz="0" w:space="0" w:color="auto"/>
        <w:right w:val="none" w:sz="0" w:space="0" w:color="auto"/>
      </w:divBdr>
    </w:div>
    <w:div w:id="332688889">
      <w:bodyDiv w:val="1"/>
      <w:marLeft w:val="0"/>
      <w:marRight w:val="0"/>
      <w:marTop w:val="0"/>
      <w:marBottom w:val="0"/>
      <w:divBdr>
        <w:top w:val="none" w:sz="0" w:space="0" w:color="auto"/>
        <w:left w:val="none" w:sz="0" w:space="0" w:color="auto"/>
        <w:bottom w:val="none" w:sz="0" w:space="0" w:color="auto"/>
        <w:right w:val="none" w:sz="0" w:space="0" w:color="auto"/>
      </w:divBdr>
    </w:div>
    <w:div w:id="344672141">
      <w:bodyDiv w:val="1"/>
      <w:marLeft w:val="0"/>
      <w:marRight w:val="0"/>
      <w:marTop w:val="0"/>
      <w:marBottom w:val="0"/>
      <w:divBdr>
        <w:top w:val="none" w:sz="0" w:space="0" w:color="auto"/>
        <w:left w:val="none" w:sz="0" w:space="0" w:color="auto"/>
        <w:bottom w:val="none" w:sz="0" w:space="0" w:color="auto"/>
        <w:right w:val="none" w:sz="0" w:space="0" w:color="auto"/>
      </w:divBdr>
    </w:div>
    <w:div w:id="383066645">
      <w:bodyDiv w:val="1"/>
      <w:marLeft w:val="0"/>
      <w:marRight w:val="0"/>
      <w:marTop w:val="0"/>
      <w:marBottom w:val="0"/>
      <w:divBdr>
        <w:top w:val="none" w:sz="0" w:space="0" w:color="auto"/>
        <w:left w:val="none" w:sz="0" w:space="0" w:color="auto"/>
        <w:bottom w:val="none" w:sz="0" w:space="0" w:color="auto"/>
        <w:right w:val="none" w:sz="0" w:space="0" w:color="auto"/>
      </w:divBdr>
    </w:div>
    <w:div w:id="386494334">
      <w:bodyDiv w:val="1"/>
      <w:marLeft w:val="0"/>
      <w:marRight w:val="0"/>
      <w:marTop w:val="0"/>
      <w:marBottom w:val="0"/>
      <w:divBdr>
        <w:top w:val="none" w:sz="0" w:space="0" w:color="auto"/>
        <w:left w:val="none" w:sz="0" w:space="0" w:color="auto"/>
        <w:bottom w:val="none" w:sz="0" w:space="0" w:color="auto"/>
        <w:right w:val="none" w:sz="0" w:space="0" w:color="auto"/>
      </w:divBdr>
    </w:div>
    <w:div w:id="445000295">
      <w:bodyDiv w:val="1"/>
      <w:marLeft w:val="0"/>
      <w:marRight w:val="0"/>
      <w:marTop w:val="0"/>
      <w:marBottom w:val="0"/>
      <w:divBdr>
        <w:top w:val="none" w:sz="0" w:space="0" w:color="auto"/>
        <w:left w:val="none" w:sz="0" w:space="0" w:color="auto"/>
        <w:bottom w:val="none" w:sz="0" w:space="0" w:color="auto"/>
        <w:right w:val="none" w:sz="0" w:space="0" w:color="auto"/>
      </w:divBdr>
    </w:div>
    <w:div w:id="466093539">
      <w:bodyDiv w:val="1"/>
      <w:marLeft w:val="0"/>
      <w:marRight w:val="0"/>
      <w:marTop w:val="0"/>
      <w:marBottom w:val="0"/>
      <w:divBdr>
        <w:top w:val="none" w:sz="0" w:space="0" w:color="auto"/>
        <w:left w:val="none" w:sz="0" w:space="0" w:color="auto"/>
        <w:bottom w:val="none" w:sz="0" w:space="0" w:color="auto"/>
        <w:right w:val="none" w:sz="0" w:space="0" w:color="auto"/>
      </w:divBdr>
    </w:div>
    <w:div w:id="469828422">
      <w:bodyDiv w:val="1"/>
      <w:marLeft w:val="0"/>
      <w:marRight w:val="0"/>
      <w:marTop w:val="0"/>
      <w:marBottom w:val="0"/>
      <w:divBdr>
        <w:top w:val="none" w:sz="0" w:space="0" w:color="auto"/>
        <w:left w:val="none" w:sz="0" w:space="0" w:color="auto"/>
        <w:bottom w:val="none" w:sz="0" w:space="0" w:color="auto"/>
        <w:right w:val="none" w:sz="0" w:space="0" w:color="auto"/>
      </w:divBdr>
    </w:div>
    <w:div w:id="497355779">
      <w:bodyDiv w:val="1"/>
      <w:marLeft w:val="0"/>
      <w:marRight w:val="0"/>
      <w:marTop w:val="0"/>
      <w:marBottom w:val="0"/>
      <w:divBdr>
        <w:top w:val="none" w:sz="0" w:space="0" w:color="auto"/>
        <w:left w:val="none" w:sz="0" w:space="0" w:color="auto"/>
        <w:bottom w:val="none" w:sz="0" w:space="0" w:color="auto"/>
        <w:right w:val="none" w:sz="0" w:space="0" w:color="auto"/>
      </w:divBdr>
    </w:div>
    <w:div w:id="503513872">
      <w:bodyDiv w:val="1"/>
      <w:marLeft w:val="0"/>
      <w:marRight w:val="0"/>
      <w:marTop w:val="0"/>
      <w:marBottom w:val="0"/>
      <w:divBdr>
        <w:top w:val="none" w:sz="0" w:space="0" w:color="auto"/>
        <w:left w:val="none" w:sz="0" w:space="0" w:color="auto"/>
        <w:bottom w:val="none" w:sz="0" w:space="0" w:color="auto"/>
        <w:right w:val="none" w:sz="0" w:space="0" w:color="auto"/>
      </w:divBdr>
    </w:div>
    <w:div w:id="551965169">
      <w:bodyDiv w:val="1"/>
      <w:marLeft w:val="0"/>
      <w:marRight w:val="0"/>
      <w:marTop w:val="0"/>
      <w:marBottom w:val="0"/>
      <w:divBdr>
        <w:top w:val="none" w:sz="0" w:space="0" w:color="auto"/>
        <w:left w:val="none" w:sz="0" w:space="0" w:color="auto"/>
        <w:bottom w:val="none" w:sz="0" w:space="0" w:color="auto"/>
        <w:right w:val="none" w:sz="0" w:space="0" w:color="auto"/>
      </w:divBdr>
    </w:div>
    <w:div w:id="569779346">
      <w:bodyDiv w:val="1"/>
      <w:marLeft w:val="0"/>
      <w:marRight w:val="0"/>
      <w:marTop w:val="0"/>
      <w:marBottom w:val="0"/>
      <w:divBdr>
        <w:top w:val="none" w:sz="0" w:space="0" w:color="auto"/>
        <w:left w:val="none" w:sz="0" w:space="0" w:color="auto"/>
        <w:bottom w:val="none" w:sz="0" w:space="0" w:color="auto"/>
        <w:right w:val="none" w:sz="0" w:space="0" w:color="auto"/>
      </w:divBdr>
    </w:div>
    <w:div w:id="599875140">
      <w:bodyDiv w:val="1"/>
      <w:marLeft w:val="0"/>
      <w:marRight w:val="0"/>
      <w:marTop w:val="0"/>
      <w:marBottom w:val="0"/>
      <w:divBdr>
        <w:top w:val="none" w:sz="0" w:space="0" w:color="auto"/>
        <w:left w:val="none" w:sz="0" w:space="0" w:color="auto"/>
        <w:bottom w:val="none" w:sz="0" w:space="0" w:color="auto"/>
        <w:right w:val="none" w:sz="0" w:space="0" w:color="auto"/>
      </w:divBdr>
    </w:div>
    <w:div w:id="603272775">
      <w:bodyDiv w:val="1"/>
      <w:marLeft w:val="0"/>
      <w:marRight w:val="0"/>
      <w:marTop w:val="0"/>
      <w:marBottom w:val="0"/>
      <w:divBdr>
        <w:top w:val="none" w:sz="0" w:space="0" w:color="auto"/>
        <w:left w:val="none" w:sz="0" w:space="0" w:color="auto"/>
        <w:bottom w:val="none" w:sz="0" w:space="0" w:color="auto"/>
        <w:right w:val="none" w:sz="0" w:space="0" w:color="auto"/>
      </w:divBdr>
    </w:div>
    <w:div w:id="606347766">
      <w:bodyDiv w:val="1"/>
      <w:marLeft w:val="0"/>
      <w:marRight w:val="0"/>
      <w:marTop w:val="0"/>
      <w:marBottom w:val="0"/>
      <w:divBdr>
        <w:top w:val="none" w:sz="0" w:space="0" w:color="auto"/>
        <w:left w:val="none" w:sz="0" w:space="0" w:color="auto"/>
        <w:bottom w:val="none" w:sz="0" w:space="0" w:color="auto"/>
        <w:right w:val="none" w:sz="0" w:space="0" w:color="auto"/>
      </w:divBdr>
    </w:div>
    <w:div w:id="616327791">
      <w:bodyDiv w:val="1"/>
      <w:marLeft w:val="0"/>
      <w:marRight w:val="0"/>
      <w:marTop w:val="0"/>
      <w:marBottom w:val="0"/>
      <w:divBdr>
        <w:top w:val="none" w:sz="0" w:space="0" w:color="auto"/>
        <w:left w:val="none" w:sz="0" w:space="0" w:color="auto"/>
        <w:bottom w:val="none" w:sz="0" w:space="0" w:color="auto"/>
        <w:right w:val="none" w:sz="0" w:space="0" w:color="auto"/>
      </w:divBdr>
      <w:divsChild>
        <w:div w:id="1340043443">
          <w:marLeft w:val="446"/>
          <w:marRight w:val="0"/>
          <w:marTop w:val="0"/>
          <w:marBottom w:val="160"/>
          <w:divBdr>
            <w:top w:val="none" w:sz="0" w:space="0" w:color="auto"/>
            <w:left w:val="none" w:sz="0" w:space="0" w:color="auto"/>
            <w:bottom w:val="none" w:sz="0" w:space="0" w:color="auto"/>
            <w:right w:val="none" w:sz="0" w:space="0" w:color="auto"/>
          </w:divBdr>
        </w:div>
      </w:divsChild>
    </w:div>
    <w:div w:id="623735213">
      <w:bodyDiv w:val="1"/>
      <w:marLeft w:val="0"/>
      <w:marRight w:val="0"/>
      <w:marTop w:val="0"/>
      <w:marBottom w:val="0"/>
      <w:divBdr>
        <w:top w:val="none" w:sz="0" w:space="0" w:color="auto"/>
        <w:left w:val="none" w:sz="0" w:space="0" w:color="auto"/>
        <w:bottom w:val="none" w:sz="0" w:space="0" w:color="auto"/>
        <w:right w:val="none" w:sz="0" w:space="0" w:color="auto"/>
      </w:divBdr>
    </w:div>
    <w:div w:id="624893380">
      <w:bodyDiv w:val="1"/>
      <w:marLeft w:val="0"/>
      <w:marRight w:val="0"/>
      <w:marTop w:val="0"/>
      <w:marBottom w:val="0"/>
      <w:divBdr>
        <w:top w:val="none" w:sz="0" w:space="0" w:color="auto"/>
        <w:left w:val="none" w:sz="0" w:space="0" w:color="auto"/>
        <w:bottom w:val="none" w:sz="0" w:space="0" w:color="auto"/>
        <w:right w:val="none" w:sz="0" w:space="0" w:color="auto"/>
      </w:divBdr>
    </w:div>
    <w:div w:id="630677030">
      <w:bodyDiv w:val="1"/>
      <w:marLeft w:val="0"/>
      <w:marRight w:val="0"/>
      <w:marTop w:val="0"/>
      <w:marBottom w:val="0"/>
      <w:divBdr>
        <w:top w:val="none" w:sz="0" w:space="0" w:color="auto"/>
        <w:left w:val="none" w:sz="0" w:space="0" w:color="auto"/>
        <w:bottom w:val="none" w:sz="0" w:space="0" w:color="auto"/>
        <w:right w:val="none" w:sz="0" w:space="0" w:color="auto"/>
      </w:divBdr>
    </w:div>
    <w:div w:id="691422061">
      <w:bodyDiv w:val="1"/>
      <w:marLeft w:val="0"/>
      <w:marRight w:val="0"/>
      <w:marTop w:val="0"/>
      <w:marBottom w:val="0"/>
      <w:divBdr>
        <w:top w:val="none" w:sz="0" w:space="0" w:color="auto"/>
        <w:left w:val="none" w:sz="0" w:space="0" w:color="auto"/>
        <w:bottom w:val="none" w:sz="0" w:space="0" w:color="auto"/>
        <w:right w:val="none" w:sz="0" w:space="0" w:color="auto"/>
      </w:divBdr>
    </w:div>
    <w:div w:id="726992961">
      <w:bodyDiv w:val="1"/>
      <w:marLeft w:val="0"/>
      <w:marRight w:val="0"/>
      <w:marTop w:val="0"/>
      <w:marBottom w:val="0"/>
      <w:divBdr>
        <w:top w:val="none" w:sz="0" w:space="0" w:color="auto"/>
        <w:left w:val="none" w:sz="0" w:space="0" w:color="auto"/>
        <w:bottom w:val="none" w:sz="0" w:space="0" w:color="auto"/>
        <w:right w:val="none" w:sz="0" w:space="0" w:color="auto"/>
      </w:divBdr>
    </w:div>
    <w:div w:id="762383613">
      <w:bodyDiv w:val="1"/>
      <w:marLeft w:val="0"/>
      <w:marRight w:val="0"/>
      <w:marTop w:val="0"/>
      <w:marBottom w:val="0"/>
      <w:divBdr>
        <w:top w:val="none" w:sz="0" w:space="0" w:color="auto"/>
        <w:left w:val="none" w:sz="0" w:space="0" w:color="auto"/>
        <w:bottom w:val="none" w:sz="0" w:space="0" w:color="auto"/>
        <w:right w:val="none" w:sz="0" w:space="0" w:color="auto"/>
      </w:divBdr>
    </w:div>
    <w:div w:id="828133288">
      <w:bodyDiv w:val="1"/>
      <w:marLeft w:val="0"/>
      <w:marRight w:val="0"/>
      <w:marTop w:val="0"/>
      <w:marBottom w:val="0"/>
      <w:divBdr>
        <w:top w:val="none" w:sz="0" w:space="0" w:color="auto"/>
        <w:left w:val="none" w:sz="0" w:space="0" w:color="auto"/>
        <w:bottom w:val="none" w:sz="0" w:space="0" w:color="auto"/>
        <w:right w:val="none" w:sz="0" w:space="0" w:color="auto"/>
      </w:divBdr>
    </w:div>
    <w:div w:id="840581461">
      <w:bodyDiv w:val="1"/>
      <w:marLeft w:val="0"/>
      <w:marRight w:val="0"/>
      <w:marTop w:val="0"/>
      <w:marBottom w:val="0"/>
      <w:divBdr>
        <w:top w:val="none" w:sz="0" w:space="0" w:color="auto"/>
        <w:left w:val="none" w:sz="0" w:space="0" w:color="auto"/>
        <w:bottom w:val="none" w:sz="0" w:space="0" w:color="auto"/>
        <w:right w:val="none" w:sz="0" w:space="0" w:color="auto"/>
      </w:divBdr>
    </w:div>
    <w:div w:id="849565004">
      <w:bodyDiv w:val="1"/>
      <w:marLeft w:val="0"/>
      <w:marRight w:val="0"/>
      <w:marTop w:val="0"/>
      <w:marBottom w:val="0"/>
      <w:divBdr>
        <w:top w:val="none" w:sz="0" w:space="0" w:color="auto"/>
        <w:left w:val="none" w:sz="0" w:space="0" w:color="auto"/>
        <w:bottom w:val="none" w:sz="0" w:space="0" w:color="auto"/>
        <w:right w:val="none" w:sz="0" w:space="0" w:color="auto"/>
      </w:divBdr>
    </w:div>
    <w:div w:id="889536747">
      <w:bodyDiv w:val="1"/>
      <w:marLeft w:val="0"/>
      <w:marRight w:val="0"/>
      <w:marTop w:val="0"/>
      <w:marBottom w:val="0"/>
      <w:divBdr>
        <w:top w:val="none" w:sz="0" w:space="0" w:color="auto"/>
        <w:left w:val="none" w:sz="0" w:space="0" w:color="auto"/>
        <w:bottom w:val="none" w:sz="0" w:space="0" w:color="auto"/>
        <w:right w:val="none" w:sz="0" w:space="0" w:color="auto"/>
      </w:divBdr>
    </w:div>
    <w:div w:id="916864024">
      <w:bodyDiv w:val="1"/>
      <w:marLeft w:val="0"/>
      <w:marRight w:val="0"/>
      <w:marTop w:val="0"/>
      <w:marBottom w:val="0"/>
      <w:divBdr>
        <w:top w:val="none" w:sz="0" w:space="0" w:color="auto"/>
        <w:left w:val="none" w:sz="0" w:space="0" w:color="auto"/>
        <w:bottom w:val="none" w:sz="0" w:space="0" w:color="auto"/>
        <w:right w:val="none" w:sz="0" w:space="0" w:color="auto"/>
      </w:divBdr>
    </w:div>
    <w:div w:id="927008117">
      <w:bodyDiv w:val="1"/>
      <w:marLeft w:val="0"/>
      <w:marRight w:val="0"/>
      <w:marTop w:val="0"/>
      <w:marBottom w:val="0"/>
      <w:divBdr>
        <w:top w:val="none" w:sz="0" w:space="0" w:color="auto"/>
        <w:left w:val="none" w:sz="0" w:space="0" w:color="auto"/>
        <w:bottom w:val="none" w:sz="0" w:space="0" w:color="auto"/>
        <w:right w:val="none" w:sz="0" w:space="0" w:color="auto"/>
      </w:divBdr>
    </w:div>
    <w:div w:id="934435513">
      <w:bodyDiv w:val="1"/>
      <w:marLeft w:val="0"/>
      <w:marRight w:val="0"/>
      <w:marTop w:val="0"/>
      <w:marBottom w:val="0"/>
      <w:divBdr>
        <w:top w:val="none" w:sz="0" w:space="0" w:color="auto"/>
        <w:left w:val="none" w:sz="0" w:space="0" w:color="auto"/>
        <w:bottom w:val="none" w:sz="0" w:space="0" w:color="auto"/>
        <w:right w:val="none" w:sz="0" w:space="0" w:color="auto"/>
      </w:divBdr>
    </w:div>
    <w:div w:id="944070240">
      <w:bodyDiv w:val="1"/>
      <w:marLeft w:val="0"/>
      <w:marRight w:val="0"/>
      <w:marTop w:val="0"/>
      <w:marBottom w:val="0"/>
      <w:divBdr>
        <w:top w:val="none" w:sz="0" w:space="0" w:color="auto"/>
        <w:left w:val="none" w:sz="0" w:space="0" w:color="auto"/>
        <w:bottom w:val="none" w:sz="0" w:space="0" w:color="auto"/>
        <w:right w:val="none" w:sz="0" w:space="0" w:color="auto"/>
      </w:divBdr>
    </w:div>
    <w:div w:id="996106261">
      <w:bodyDiv w:val="1"/>
      <w:marLeft w:val="0"/>
      <w:marRight w:val="0"/>
      <w:marTop w:val="0"/>
      <w:marBottom w:val="0"/>
      <w:divBdr>
        <w:top w:val="none" w:sz="0" w:space="0" w:color="auto"/>
        <w:left w:val="none" w:sz="0" w:space="0" w:color="auto"/>
        <w:bottom w:val="none" w:sz="0" w:space="0" w:color="auto"/>
        <w:right w:val="none" w:sz="0" w:space="0" w:color="auto"/>
      </w:divBdr>
      <w:divsChild>
        <w:div w:id="1016542143">
          <w:marLeft w:val="720"/>
          <w:marRight w:val="0"/>
          <w:marTop w:val="0"/>
          <w:marBottom w:val="0"/>
          <w:divBdr>
            <w:top w:val="none" w:sz="0" w:space="0" w:color="auto"/>
            <w:left w:val="none" w:sz="0" w:space="0" w:color="auto"/>
            <w:bottom w:val="none" w:sz="0" w:space="0" w:color="auto"/>
            <w:right w:val="none" w:sz="0" w:space="0" w:color="auto"/>
          </w:divBdr>
        </w:div>
      </w:divsChild>
    </w:div>
    <w:div w:id="1021247853">
      <w:bodyDiv w:val="1"/>
      <w:marLeft w:val="0"/>
      <w:marRight w:val="0"/>
      <w:marTop w:val="0"/>
      <w:marBottom w:val="0"/>
      <w:divBdr>
        <w:top w:val="none" w:sz="0" w:space="0" w:color="auto"/>
        <w:left w:val="none" w:sz="0" w:space="0" w:color="auto"/>
        <w:bottom w:val="none" w:sz="0" w:space="0" w:color="auto"/>
        <w:right w:val="none" w:sz="0" w:space="0" w:color="auto"/>
      </w:divBdr>
    </w:div>
    <w:div w:id="1050881840">
      <w:bodyDiv w:val="1"/>
      <w:marLeft w:val="0"/>
      <w:marRight w:val="0"/>
      <w:marTop w:val="0"/>
      <w:marBottom w:val="0"/>
      <w:divBdr>
        <w:top w:val="none" w:sz="0" w:space="0" w:color="auto"/>
        <w:left w:val="none" w:sz="0" w:space="0" w:color="auto"/>
        <w:bottom w:val="none" w:sz="0" w:space="0" w:color="auto"/>
        <w:right w:val="none" w:sz="0" w:space="0" w:color="auto"/>
      </w:divBdr>
    </w:div>
    <w:div w:id="1073426421">
      <w:bodyDiv w:val="1"/>
      <w:marLeft w:val="0"/>
      <w:marRight w:val="0"/>
      <w:marTop w:val="0"/>
      <w:marBottom w:val="0"/>
      <w:divBdr>
        <w:top w:val="none" w:sz="0" w:space="0" w:color="auto"/>
        <w:left w:val="none" w:sz="0" w:space="0" w:color="auto"/>
        <w:bottom w:val="none" w:sz="0" w:space="0" w:color="auto"/>
        <w:right w:val="none" w:sz="0" w:space="0" w:color="auto"/>
      </w:divBdr>
    </w:div>
    <w:div w:id="1075514888">
      <w:bodyDiv w:val="1"/>
      <w:marLeft w:val="0"/>
      <w:marRight w:val="0"/>
      <w:marTop w:val="0"/>
      <w:marBottom w:val="0"/>
      <w:divBdr>
        <w:top w:val="none" w:sz="0" w:space="0" w:color="auto"/>
        <w:left w:val="none" w:sz="0" w:space="0" w:color="auto"/>
        <w:bottom w:val="none" w:sz="0" w:space="0" w:color="auto"/>
        <w:right w:val="none" w:sz="0" w:space="0" w:color="auto"/>
      </w:divBdr>
    </w:div>
    <w:div w:id="1078944265">
      <w:bodyDiv w:val="1"/>
      <w:marLeft w:val="0"/>
      <w:marRight w:val="0"/>
      <w:marTop w:val="0"/>
      <w:marBottom w:val="0"/>
      <w:divBdr>
        <w:top w:val="none" w:sz="0" w:space="0" w:color="auto"/>
        <w:left w:val="none" w:sz="0" w:space="0" w:color="auto"/>
        <w:bottom w:val="none" w:sz="0" w:space="0" w:color="auto"/>
        <w:right w:val="none" w:sz="0" w:space="0" w:color="auto"/>
      </w:divBdr>
    </w:div>
    <w:div w:id="1082990600">
      <w:bodyDiv w:val="1"/>
      <w:marLeft w:val="0"/>
      <w:marRight w:val="0"/>
      <w:marTop w:val="0"/>
      <w:marBottom w:val="0"/>
      <w:divBdr>
        <w:top w:val="none" w:sz="0" w:space="0" w:color="auto"/>
        <w:left w:val="none" w:sz="0" w:space="0" w:color="auto"/>
        <w:bottom w:val="none" w:sz="0" w:space="0" w:color="auto"/>
        <w:right w:val="none" w:sz="0" w:space="0" w:color="auto"/>
      </w:divBdr>
    </w:div>
    <w:div w:id="1119027312">
      <w:bodyDiv w:val="1"/>
      <w:marLeft w:val="0"/>
      <w:marRight w:val="0"/>
      <w:marTop w:val="0"/>
      <w:marBottom w:val="0"/>
      <w:divBdr>
        <w:top w:val="none" w:sz="0" w:space="0" w:color="auto"/>
        <w:left w:val="none" w:sz="0" w:space="0" w:color="auto"/>
        <w:bottom w:val="none" w:sz="0" w:space="0" w:color="auto"/>
        <w:right w:val="none" w:sz="0" w:space="0" w:color="auto"/>
      </w:divBdr>
    </w:div>
    <w:div w:id="1119839854">
      <w:bodyDiv w:val="1"/>
      <w:marLeft w:val="0"/>
      <w:marRight w:val="0"/>
      <w:marTop w:val="0"/>
      <w:marBottom w:val="0"/>
      <w:divBdr>
        <w:top w:val="none" w:sz="0" w:space="0" w:color="auto"/>
        <w:left w:val="none" w:sz="0" w:space="0" w:color="auto"/>
        <w:bottom w:val="none" w:sz="0" w:space="0" w:color="auto"/>
        <w:right w:val="none" w:sz="0" w:space="0" w:color="auto"/>
      </w:divBdr>
    </w:div>
    <w:div w:id="1165780861">
      <w:bodyDiv w:val="1"/>
      <w:marLeft w:val="0"/>
      <w:marRight w:val="0"/>
      <w:marTop w:val="0"/>
      <w:marBottom w:val="0"/>
      <w:divBdr>
        <w:top w:val="none" w:sz="0" w:space="0" w:color="auto"/>
        <w:left w:val="none" w:sz="0" w:space="0" w:color="auto"/>
        <w:bottom w:val="none" w:sz="0" w:space="0" w:color="auto"/>
        <w:right w:val="none" w:sz="0" w:space="0" w:color="auto"/>
      </w:divBdr>
    </w:div>
    <w:div w:id="1180241200">
      <w:bodyDiv w:val="1"/>
      <w:marLeft w:val="0"/>
      <w:marRight w:val="0"/>
      <w:marTop w:val="0"/>
      <w:marBottom w:val="0"/>
      <w:divBdr>
        <w:top w:val="none" w:sz="0" w:space="0" w:color="auto"/>
        <w:left w:val="none" w:sz="0" w:space="0" w:color="auto"/>
        <w:bottom w:val="none" w:sz="0" w:space="0" w:color="auto"/>
        <w:right w:val="none" w:sz="0" w:space="0" w:color="auto"/>
      </w:divBdr>
    </w:div>
    <w:div w:id="1243874668">
      <w:bodyDiv w:val="1"/>
      <w:marLeft w:val="0"/>
      <w:marRight w:val="0"/>
      <w:marTop w:val="0"/>
      <w:marBottom w:val="0"/>
      <w:divBdr>
        <w:top w:val="none" w:sz="0" w:space="0" w:color="auto"/>
        <w:left w:val="none" w:sz="0" w:space="0" w:color="auto"/>
        <w:bottom w:val="none" w:sz="0" w:space="0" w:color="auto"/>
        <w:right w:val="none" w:sz="0" w:space="0" w:color="auto"/>
      </w:divBdr>
    </w:div>
    <w:div w:id="1265109178">
      <w:bodyDiv w:val="1"/>
      <w:marLeft w:val="0"/>
      <w:marRight w:val="0"/>
      <w:marTop w:val="0"/>
      <w:marBottom w:val="0"/>
      <w:divBdr>
        <w:top w:val="none" w:sz="0" w:space="0" w:color="auto"/>
        <w:left w:val="none" w:sz="0" w:space="0" w:color="auto"/>
        <w:bottom w:val="none" w:sz="0" w:space="0" w:color="auto"/>
        <w:right w:val="none" w:sz="0" w:space="0" w:color="auto"/>
      </w:divBdr>
    </w:div>
    <w:div w:id="1272785065">
      <w:bodyDiv w:val="1"/>
      <w:marLeft w:val="0"/>
      <w:marRight w:val="0"/>
      <w:marTop w:val="0"/>
      <w:marBottom w:val="0"/>
      <w:divBdr>
        <w:top w:val="none" w:sz="0" w:space="0" w:color="auto"/>
        <w:left w:val="none" w:sz="0" w:space="0" w:color="auto"/>
        <w:bottom w:val="none" w:sz="0" w:space="0" w:color="auto"/>
        <w:right w:val="none" w:sz="0" w:space="0" w:color="auto"/>
      </w:divBdr>
    </w:div>
    <w:div w:id="1312637554">
      <w:bodyDiv w:val="1"/>
      <w:marLeft w:val="0"/>
      <w:marRight w:val="0"/>
      <w:marTop w:val="0"/>
      <w:marBottom w:val="0"/>
      <w:divBdr>
        <w:top w:val="none" w:sz="0" w:space="0" w:color="auto"/>
        <w:left w:val="none" w:sz="0" w:space="0" w:color="auto"/>
        <w:bottom w:val="none" w:sz="0" w:space="0" w:color="auto"/>
        <w:right w:val="none" w:sz="0" w:space="0" w:color="auto"/>
      </w:divBdr>
    </w:div>
    <w:div w:id="1333989551">
      <w:bodyDiv w:val="1"/>
      <w:marLeft w:val="0"/>
      <w:marRight w:val="0"/>
      <w:marTop w:val="0"/>
      <w:marBottom w:val="0"/>
      <w:divBdr>
        <w:top w:val="none" w:sz="0" w:space="0" w:color="auto"/>
        <w:left w:val="none" w:sz="0" w:space="0" w:color="auto"/>
        <w:bottom w:val="none" w:sz="0" w:space="0" w:color="auto"/>
        <w:right w:val="none" w:sz="0" w:space="0" w:color="auto"/>
      </w:divBdr>
    </w:div>
    <w:div w:id="1341541049">
      <w:bodyDiv w:val="1"/>
      <w:marLeft w:val="0"/>
      <w:marRight w:val="0"/>
      <w:marTop w:val="0"/>
      <w:marBottom w:val="0"/>
      <w:divBdr>
        <w:top w:val="none" w:sz="0" w:space="0" w:color="auto"/>
        <w:left w:val="none" w:sz="0" w:space="0" w:color="auto"/>
        <w:bottom w:val="none" w:sz="0" w:space="0" w:color="auto"/>
        <w:right w:val="none" w:sz="0" w:space="0" w:color="auto"/>
      </w:divBdr>
    </w:div>
    <w:div w:id="1361782747">
      <w:bodyDiv w:val="1"/>
      <w:marLeft w:val="0"/>
      <w:marRight w:val="0"/>
      <w:marTop w:val="0"/>
      <w:marBottom w:val="0"/>
      <w:divBdr>
        <w:top w:val="none" w:sz="0" w:space="0" w:color="auto"/>
        <w:left w:val="none" w:sz="0" w:space="0" w:color="auto"/>
        <w:bottom w:val="none" w:sz="0" w:space="0" w:color="auto"/>
        <w:right w:val="none" w:sz="0" w:space="0" w:color="auto"/>
      </w:divBdr>
    </w:div>
    <w:div w:id="1373113577">
      <w:bodyDiv w:val="1"/>
      <w:marLeft w:val="0"/>
      <w:marRight w:val="0"/>
      <w:marTop w:val="0"/>
      <w:marBottom w:val="0"/>
      <w:divBdr>
        <w:top w:val="none" w:sz="0" w:space="0" w:color="auto"/>
        <w:left w:val="none" w:sz="0" w:space="0" w:color="auto"/>
        <w:bottom w:val="none" w:sz="0" w:space="0" w:color="auto"/>
        <w:right w:val="none" w:sz="0" w:space="0" w:color="auto"/>
      </w:divBdr>
    </w:div>
    <w:div w:id="1408500684">
      <w:bodyDiv w:val="1"/>
      <w:marLeft w:val="0"/>
      <w:marRight w:val="0"/>
      <w:marTop w:val="0"/>
      <w:marBottom w:val="0"/>
      <w:divBdr>
        <w:top w:val="none" w:sz="0" w:space="0" w:color="auto"/>
        <w:left w:val="none" w:sz="0" w:space="0" w:color="auto"/>
        <w:bottom w:val="none" w:sz="0" w:space="0" w:color="auto"/>
        <w:right w:val="none" w:sz="0" w:space="0" w:color="auto"/>
      </w:divBdr>
    </w:div>
    <w:div w:id="1458332276">
      <w:bodyDiv w:val="1"/>
      <w:marLeft w:val="0"/>
      <w:marRight w:val="0"/>
      <w:marTop w:val="0"/>
      <w:marBottom w:val="0"/>
      <w:divBdr>
        <w:top w:val="none" w:sz="0" w:space="0" w:color="auto"/>
        <w:left w:val="none" w:sz="0" w:space="0" w:color="auto"/>
        <w:bottom w:val="none" w:sz="0" w:space="0" w:color="auto"/>
        <w:right w:val="none" w:sz="0" w:space="0" w:color="auto"/>
      </w:divBdr>
    </w:div>
    <w:div w:id="1535271174">
      <w:bodyDiv w:val="1"/>
      <w:marLeft w:val="0"/>
      <w:marRight w:val="0"/>
      <w:marTop w:val="0"/>
      <w:marBottom w:val="0"/>
      <w:divBdr>
        <w:top w:val="none" w:sz="0" w:space="0" w:color="auto"/>
        <w:left w:val="none" w:sz="0" w:space="0" w:color="auto"/>
        <w:bottom w:val="none" w:sz="0" w:space="0" w:color="auto"/>
        <w:right w:val="none" w:sz="0" w:space="0" w:color="auto"/>
      </w:divBdr>
    </w:div>
    <w:div w:id="1551192166">
      <w:bodyDiv w:val="1"/>
      <w:marLeft w:val="0"/>
      <w:marRight w:val="0"/>
      <w:marTop w:val="0"/>
      <w:marBottom w:val="0"/>
      <w:divBdr>
        <w:top w:val="none" w:sz="0" w:space="0" w:color="auto"/>
        <w:left w:val="none" w:sz="0" w:space="0" w:color="auto"/>
        <w:bottom w:val="none" w:sz="0" w:space="0" w:color="auto"/>
        <w:right w:val="none" w:sz="0" w:space="0" w:color="auto"/>
      </w:divBdr>
    </w:div>
    <w:div w:id="1588415940">
      <w:bodyDiv w:val="1"/>
      <w:marLeft w:val="0"/>
      <w:marRight w:val="0"/>
      <w:marTop w:val="0"/>
      <w:marBottom w:val="0"/>
      <w:divBdr>
        <w:top w:val="none" w:sz="0" w:space="0" w:color="auto"/>
        <w:left w:val="none" w:sz="0" w:space="0" w:color="auto"/>
        <w:bottom w:val="none" w:sz="0" w:space="0" w:color="auto"/>
        <w:right w:val="none" w:sz="0" w:space="0" w:color="auto"/>
      </w:divBdr>
    </w:div>
    <w:div w:id="1597320828">
      <w:bodyDiv w:val="1"/>
      <w:marLeft w:val="0"/>
      <w:marRight w:val="0"/>
      <w:marTop w:val="0"/>
      <w:marBottom w:val="0"/>
      <w:divBdr>
        <w:top w:val="none" w:sz="0" w:space="0" w:color="auto"/>
        <w:left w:val="none" w:sz="0" w:space="0" w:color="auto"/>
        <w:bottom w:val="none" w:sz="0" w:space="0" w:color="auto"/>
        <w:right w:val="none" w:sz="0" w:space="0" w:color="auto"/>
      </w:divBdr>
    </w:div>
    <w:div w:id="1616789246">
      <w:bodyDiv w:val="1"/>
      <w:marLeft w:val="0"/>
      <w:marRight w:val="0"/>
      <w:marTop w:val="0"/>
      <w:marBottom w:val="0"/>
      <w:divBdr>
        <w:top w:val="none" w:sz="0" w:space="0" w:color="auto"/>
        <w:left w:val="none" w:sz="0" w:space="0" w:color="auto"/>
        <w:bottom w:val="none" w:sz="0" w:space="0" w:color="auto"/>
        <w:right w:val="none" w:sz="0" w:space="0" w:color="auto"/>
      </w:divBdr>
    </w:div>
    <w:div w:id="1637492765">
      <w:bodyDiv w:val="1"/>
      <w:marLeft w:val="0"/>
      <w:marRight w:val="0"/>
      <w:marTop w:val="0"/>
      <w:marBottom w:val="0"/>
      <w:divBdr>
        <w:top w:val="none" w:sz="0" w:space="0" w:color="auto"/>
        <w:left w:val="none" w:sz="0" w:space="0" w:color="auto"/>
        <w:bottom w:val="none" w:sz="0" w:space="0" w:color="auto"/>
        <w:right w:val="none" w:sz="0" w:space="0" w:color="auto"/>
      </w:divBdr>
    </w:div>
    <w:div w:id="1690837825">
      <w:bodyDiv w:val="1"/>
      <w:marLeft w:val="0"/>
      <w:marRight w:val="0"/>
      <w:marTop w:val="0"/>
      <w:marBottom w:val="0"/>
      <w:divBdr>
        <w:top w:val="none" w:sz="0" w:space="0" w:color="auto"/>
        <w:left w:val="none" w:sz="0" w:space="0" w:color="auto"/>
        <w:bottom w:val="none" w:sz="0" w:space="0" w:color="auto"/>
        <w:right w:val="none" w:sz="0" w:space="0" w:color="auto"/>
      </w:divBdr>
    </w:div>
    <w:div w:id="1697074121">
      <w:bodyDiv w:val="1"/>
      <w:marLeft w:val="0"/>
      <w:marRight w:val="0"/>
      <w:marTop w:val="0"/>
      <w:marBottom w:val="0"/>
      <w:divBdr>
        <w:top w:val="none" w:sz="0" w:space="0" w:color="auto"/>
        <w:left w:val="none" w:sz="0" w:space="0" w:color="auto"/>
        <w:bottom w:val="none" w:sz="0" w:space="0" w:color="auto"/>
        <w:right w:val="none" w:sz="0" w:space="0" w:color="auto"/>
      </w:divBdr>
    </w:div>
    <w:div w:id="1699162950">
      <w:bodyDiv w:val="1"/>
      <w:marLeft w:val="0"/>
      <w:marRight w:val="0"/>
      <w:marTop w:val="0"/>
      <w:marBottom w:val="0"/>
      <w:divBdr>
        <w:top w:val="none" w:sz="0" w:space="0" w:color="auto"/>
        <w:left w:val="none" w:sz="0" w:space="0" w:color="auto"/>
        <w:bottom w:val="none" w:sz="0" w:space="0" w:color="auto"/>
        <w:right w:val="none" w:sz="0" w:space="0" w:color="auto"/>
      </w:divBdr>
    </w:div>
    <w:div w:id="1768192915">
      <w:bodyDiv w:val="1"/>
      <w:marLeft w:val="0"/>
      <w:marRight w:val="0"/>
      <w:marTop w:val="0"/>
      <w:marBottom w:val="0"/>
      <w:divBdr>
        <w:top w:val="none" w:sz="0" w:space="0" w:color="auto"/>
        <w:left w:val="none" w:sz="0" w:space="0" w:color="auto"/>
        <w:bottom w:val="none" w:sz="0" w:space="0" w:color="auto"/>
        <w:right w:val="none" w:sz="0" w:space="0" w:color="auto"/>
      </w:divBdr>
    </w:div>
    <w:div w:id="1806966370">
      <w:bodyDiv w:val="1"/>
      <w:marLeft w:val="0"/>
      <w:marRight w:val="0"/>
      <w:marTop w:val="0"/>
      <w:marBottom w:val="0"/>
      <w:divBdr>
        <w:top w:val="none" w:sz="0" w:space="0" w:color="auto"/>
        <w:left w:val="none" w:sz="0" w:space="0" w:color="auto"/>
        <w:bottom w:val="none" w:sz="0" w:space="0" w:color="auto"/>
        <w:right w:val="none" w:sz="0" w:space="0" w:color="auto"/>
      </w:divBdr>
    </w:div>
    <w:div w:id="1815413457">
      <w:bodyDiv w:val="1"/>
      <w:marLeft w:val="0"/>
      <w:marRight w:val="0"/>
      <w:marTop w:val="0"/>
      <w:marBottom w:val="0"/>
      <w:divBdr>
        <w:top w:val="none" w:sz="0" w:space="0" w:color="auto"/>
        <w:left w:val="none" w:sz="0" w:space="0" w:color="auto"/>
        <w:bottom w:val="none" w:sz="0" w:space="0" w:color="auto"/>
        <w:right w:val="none" w:sz="0" w:space="0" w:color="auto"/>
      </w:divBdr>
    </w:div>
    <w:div w:id="1851143356">
      <w:bodyDiv w:val="1"/>
      <w:marLeft w:val="0"/>
      <w:marRight w:val="0"/>
      <w:marTop w:val="0"/>
      <w:marBottom w:val="0"/>
      <w:divBdr>
        <w:top w:val="none" w:sz="0" w:space="0" w:color="auto"/>
        <w:left w:val="none" w:sz="0" w:space="0" w:color="auto"/>
        <w:bottom w:val="none" w:sz="0" w:space="0" w:color="auto"/>
        <w:right w:val="none" w:sz="0" w:space="0" w:color="auto"/>
      </w:divBdr>
    </w:div>
    <w:div w:id="1895315097">
      <w:bodyDiv w:val="1"/>
      <w:marLeft w:val="0"/>
      <w:marRight w:val="0"/>
      <w:marTop w:val="0"/>
      <w:marBottom w:val="0"/>
      <w:divBdr>
        <w:top w:val="none" w:sz="0" w:space="0" w:color="auto"/>
        <w:left w:val="none" w:sz="0" w:space="0" w:color="auto"/>
        <w:bottom w:val="none" w:sz="0" w:space="0" w:color="auto"/>
        <w:right w:val="none" w:sz="0" w:space="0" w:color="auto"/>
      </w:divBdr>
    </w:div>
    <w:div w:id="1928921888">
      <w:bodyDiv w:val="1"/>
      <w:marLeft w:val="0"/>
      <w:marRight w:val="0"/>
      <w:marTop w:val="0"/>
      <w:marBottom w:val="0"/>
      <w:divBdr>
        <w:top w:val="none" w:sz="0" w:space="0" w:color="auto"/>
        <w:left w:val="none" w:sz="0" w:space="0" w:color="auto"/>
        <w:bottom w:val="none" w:sz="0" w:space="0" w:color="auto"/>
        <w:right w:val="none" w:sz="0" w:space="0" w:color="auto"/>
      </w:divBdr>
    </w:div>
    <w:div w:id="2023702725">
      <w:bodyDiv w:val="1"/>
      <w:marLeft w:val="0"/>
      <w:marRight w:val="0"/>
      <w:marTop w:val="0"/>
      <w:marBottom w:val="0"/>
      <w:divBdr>
        <w:top w:val="none" w:sz="0" w:space="0" w:color="auto"/>
        <w:left w:val="none" w:sz="0" w:space="0" w:color="auto"/>
        <w:bottom w:val="none" w:sz="0" w:space="0" w:color="auto"/>
        <w:right w:val="none" w:sz="0" w:space="0" w:color="auto"/>
      </w:divBdr>
    </w:div>
    <w:div w:id="2040469214">
      <w:bodyDiv w:val="1"/>
      <w:marLeft w:val="0"/>
      <w:marRight w:val="0"/>
      <w:marTop w:val="0"/>
      <w:marBottom w:val="0"/>
      <w:divBdr>
        <w:top w:val="none" w:sz="0" w:space="0" w:color="auto"/>
        <w:left w:val="none" w:sz="0" w:space="0" w:color="auto"/>
        <w:bottom w:val="none" w:sz="0" w:space="0" w:color="auto"/>
        <w:right w:val="none" w:sz="0" w:space="0" w:color="auto"/>
      </w:divBdr>
    </w:div>
    <w:div w:id="2052613531">
      <w:bodyDiv w:val="1"/>
      <w:marLeft w:val="0"/>
      <w:marRight w:val="0"/>
      <w:marTop w:val="0"/>
      <w:marBottom w:val="0"/>
      <w:divBdr>
        <w:top w:val="none" w:sz="0" w:space="0" w:color="auto"/>
        <w:left w:val="none" w:sz="0" w:space="0" w:color="auto"/>
        <w:bottom w:val="none" w:sz="0" w:space="0" w:color="auto"/>
        <w:right w:val="none" w:sz="0" w:space="0" w:color="auto"/>
      </w:divBdr>
    </w:div>
    <w:div w:id="2076388471">
      <w:bodyDiv w:val="1"/>
      <w:marLeft w:val="0"/>
      <w:marRight w:val="0"/>
      <w:marTop w:val="0"/>
      <w:marBottom w:val="0"/>
      <w:divBdr>
        <w:top w:val="none" w:sz="0" w:space="0" w:color="auto"/>
        <w:left w:val="none" w:sz="0" w:space="0" w:color="auto"/>
        <w:bottom w:val="none" w:sz="0" w:space="0" w:color="auto"/>
        <w:right w:val="none" w:sz="0" w:space="0" w:color="auto"/>
      </w:divBdr>
    </w:div>
    <w:div w:id="2078242792">
      <w:bodyDiv w:val="1"/>
      <w:marLeft w:val="0"/>
      <w:marRight w:val="0"/>
      <w:marTop w:val="0"/>
      <w:marBottom w:val="0"/>
      <w:divBdr>
        <w:top w:val="none" w:sz="0" w:space="0" w:color="auto"/>
        <w:left w:val="none" w:sz="0" w:space="0" w:color="auto"/>
        <w:bottom w:val="none" w:sz="0" w:space="0" w:color="auto"/>
        <w:right w:val="none" w:sz="0" w:space="0" w:color="auto"/>
      </w:divBdr>
    </w:div>
    <w:div w:id="2125030351">
      <w:bodyDiv w:val="1"/>
      <w:marLeft w:val="0"/>
      <w:marRight w:val="0"/>
      <w:marTop w:val="0"/>
      <w:marBottom w:val="0"/>
      <w:divBdr>
        <w:top w:val="none" w:sz="0" w:space="0" w:color="auto"/>
        <w:left w:val="none" w:sz="0" w:space="0" w:color="auto"/>
        <w:bottom w:val="none" w:sz="0" w:space="0" w:color="auto"/>
        <w:right w:val="none" w:sz="0" w:space="0" w:color="auto"/>
      </w:divBdr>
    </w:div>
    <w:div w:id="214184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hyperlink" Target="mailto:csdia02@172.16.1.102" TargetMode="External"/><Relationship Id="rId47" Type="http://schemas.openxmlformats.org/officeDocument/2006/relationships/hyperlink" Target="mailto:sbdia02@172.16.1.102" TargetMode="External"/><Relationship Id="rId63" Type="http://schemas.openxmlformats.org/officeDocument/2006/relationships/package" Target="embeddings/Microsoft_Visio_Drawing6.vsdx"/><Relationship Id="rId68" Type="http://schemas.openxmlformats.org/officeDocument/2006/relationships/image" Target="media/image34.emf"/><Relationship Id="rId84" Type="http://schemas.openxmlformats.org/officeDocument/2006/relationships/image" Target="media/image50.emf"/><Relationship Id="rId89" Type="http://schemas.openxmlformats.org/officeDocument/2006/relationships/image" Target="media/image55.emf"/><Relationship Id="rId16" Type="http://schemas.openxmlformats.org/officeDocument/2006/relationships/image" Target="media/image6.png"/><Relationship Id="rId107" Type="http://schemas.openxmlformats.org/officeDocument/2006/relationships/hyperlink" Target="mailto:sv_ptit01@ptit.com" TargetMode="External"/><Relationship Id="rId11" Type="http://schemas.openxmlformats.org/officeDocument/2006/relationships/package" Target="embeddings/Microsoft_Visio_Drawing.vsdx"/><Relationship Id="rId32" Type="http://schemas.openxmlformats.org/officeDocument/2006/relationships/image" Target="media/image22.emf"/><Relationship Id="rId37" Type="http://schemas.openxmlformats.org/officeDocument/2006/relationships/hyperlink" Target="mailto:vt_admin@203.162.88.122" TargetMode="External"/><Relationship Id="rId53" Type="http://schemas.openxmlformats.org/officeDocument/2006/relationships/oleObject" Target="embeddings/Microsoft_Visio_2003-2010_Drawing.vsd"/><Relationship Id="rId58" Type="http://schemas.openxmlformats.org/officeDocument/2006/relationships/image" Target="media/image29.emf"/><Relationship Id="rId74" Type="http://schemas.openxmlformats.org/officeDocument/2006/relationships/image" Target="media/image40.emf"/><Relationship Id="rId79" Type="http://schemas.openxmlformats.org/officeDocument/2006/relationships/image" Target="media/image45.emf"/><Relationship Id="rId102" Type="http://schemas.openxmlformats.org/officeDocument/2006/relationships/hyperlink" Target="mailto:minhnv44@vttek.vn" TargetMode="External"/><Relationship Id="rId5" Type="http://schemas.openxmlformats.org/officeDocument/2006/relationships/webSettings" Target="webSettings.xml"/><Relationship Id="rId90" Type="http://schemas.openxmlformats.org/officeDocument/2006/relationships/image" Target="media/image56.emf"/><Relationship Id="rId95" Type="http://schemas.openxmlformats.org/officeDocument/2006/relationships/image" Target="media/image61.emf"/><Relationship Id="rId22" Type="http://schemas.openxmlformats.org/officeDocument/2006/relationships/image" Target="media/image12.png"/><Relationship Id="rId27" Type="http://schemas.openxmlformats.org/officeDocument/2006/relationships/image" Target="media/image17.emf"/><Relationship Id="rId43" Type="http://schemas.openxmlformats.org/officeDocument/2006/relationships/hyperlink" Target="mailto:csdns02@172.16.1.102" TargetMode="External"/><Relationship Id="rId48" Type="http://schemas.openxmlformats.org/officeDocument/2006/relationships/hyperlink" Target="mailto:sbdns02@172.16.1.102" TargetMode="External"/><Relationship Id="rId64" Type="http://schemas.openxmlformats.org/officeDocument/2006/relationships/image" Target="media/image32.emf"/><Relationship Id="rId69" Type="http://schemas.openxmlformats.org/officeDocument/2006/relationships/image" Target="media/image35.emf"/><Relationship Id="rId80" Type="http://schemas.openxmlformats.org/officeDocument/2006/relationships/image" Target="media/image46.emf"/><Relationship Id="rId85" Type="http://schemas.openxmlformats.org/officeDocument/2006/relationships/image" Target="media/image51.e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emf"/><Relationship Id="rId38" Type="http://schemas.openxmlformats.org/officeDocument/2006/relationships/hyperlink" Target="mailto:vt_admin@203.162.88.122" TargetMode="External"/><Relationship Id="rId59" Type="http://schemas.openxmlformats.org/officeDocument/2006/relationships/package" Target="embeddings/Microsoft_Visio_Drawing4.vsdx"/><Relationship Id="rId103" Type="http://schemas.openxmlformats.org/officeDocument/2006/relationships/hyperlink" Target="mailto:admin@10.70.66.10" TargetMode="External"/><Relationship Id="rId108" Type="http://schemas.openxmlformats.org/officeDocument/2006/relationships/image" Target="media/image65.png"/><Relationship Id="rId54" Type="http://schemas.openxmlformats.org/officeDocument/2006/relationships/image" Target="media/image27.emf"/><Relationship Id="rId70" Type="http://schemas.openxmlformats.org/officeDocument/2006/relationships/image" Target="media/image36.emf"/><Relationship Id="rId75" Type="http://schemas.openxmlformats.org/officeDocument/2006/relationships/image" Target="media/image41.emf"/><Relationship Id="rId91" Type="http://schemas.openxmlformats.org/officeDocument/2006/relationships/image" Target="media/image57.emf"/><Relationship Id="rId96"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Microsoft_Visio_Drawing1.vsdx"/><Relationship Id="rId49" Type="http://schemas.openxmlformats.org/officeDocument/2006/relationships/hyperlink" Target="mailto:sblg02@172.16.1.102" TargetMode="External"/><Relationship Id="rId57" Type="http://schemas.openxmlformats.org/officeDocument/2006/relationships/package" Target="embeddings/Microsoft_Visio_Drawing3.vsdx"/><Relationship Id="rId106" Type="http://schemas.openxmlformats.org/officeDocument/2006/relationships/hyperlink" Target="mailto:admin@admin.com" TargetMode="External"/><Relationship Id="rId10" Type="http://schemas.openxmlformats.org/officeDocument/2006/relationships/image" Target="media/image1.emf"/><Relationship Id="rId31" Type="http://schemas.openxmlformats.org/officeDocument/2006/relationships/image" Target="media/image21.emf"/><Relationship Id="rId44" Type="http://schemas.openxmlformats.org/officeDocument/2006/relationships/hyperlink" Target="mailto:cssipi02@172.16.1.102" TargetMode="External"/><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7.vsdx"/><Relationship Id="rId73" Type="http://schemas.openxmlformats.org/officeDocument/2006/relationships/image" Target="media/image39.emf"/><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image" Target="media/image52.emf"/><Relationship Id="rId94" Type="http://schemas.openxmlformats.org/officeDocument/2006/relationships/image" Target="media/image60.emf"/><Relationship Id="rId99" Type="http://schemas.openxmlformats.org/officeDocument/2006/relationships/hyperlink" Target="mailto:scdia02@1.1.5.31" TargetMode="External"/><Relationship Id="rId101" Type="http://schemas.openxmlformats.org/officeDocument/2006/relationships/hyperlink" Target="mailto:scdia02@1.1.5.31"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hyperlink" Target="mailto:vt_admin@10.70.66.12" TargetMode="External"/><Relationship Id="rId109" Type="http://schemas.openxmlformats.org/officeDocument/2006/relationships/hyperlink" Target="https://www.3gpp.org/" TargetMode="External"/><Relationship Id="rId34" Type="http://schemas.openxmlformats.org/officeDocument/2006/relationships/image" Target="media/image24.emf"/><Relationship Id="rId50" Type="http://schemas.openxmlformats.org/officeDocument/2006/relationships/hyperlink" Target="mailto:sbsipa02@172.16.1.102" TargetMode="External"/><Relationship Id="rId55" Type="http://schemas.openxmlformats.org/officeDocument/2006/relationships/package" Target="embeddings/Microsoft_Visio_Drawing2.vsdx"/><Relationship Id="rId76" Type="http://schemas.openxmlformats.org/officeDocument/2006/relationships/image" Target="media/image42.emf"/><Relationship Id="rId97" Type="http://schemas.openxmlformats.org/officeDocument/2006/relationships/image" Target="media/image63.png"/><Relationship Id="rId104"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58.em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hyperlink" Target="mailto:vt_admin@10.70.66.12:/home/vt_admin/" TargetMode="External"/><Relationship Id="rId45" Type="http://schemas.openxmlformats.org/officeDocument/2006/relationships/hyperlink" Target="mailto:cssips02@172.16.1.102" TargetMode="External"/><Relationship Id="rId66" Type="http://schemas.openxmlformats.org/officeDocument/2006/relationships/image" Target="media/image33.emf"/><Relationship Id="rId87" Type="http://schemas.openxmlformats.org/officeDocument/2006/relationships/image" Target="media/image53.emf"/><Relationship Id="rId110" Type="http://schemas.openxmlformats.org/officeDocument/2006/relationships/fontTable" Target="fontTable.xml"/><Relationship Id="rId61" Type="http://schemas.openxmlformats.org/officeDocument/2006/relationships/package" Target="embeddings/Microsoft_Visio_Drawing5.vsdx"/><Relationship Id="rId82" Type="http://schemas.openxmlformats.org/officeDocument/2006/relationships/image" Target="media/image48.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emf"/><Relationship Id="rId35" Type="http://schemas.openxmlformats.org/officeDocument/2006/relationships/image" Target="media/image25.emf"/><Relationship Id="rId56" Type="http://schemas.openxmlformats.org/officeDocument/2006/relationships/image" Target="media/image28.emf"/><Relationship Id="rId77" Type="http://schemas.openxmlformats.org/officeDocument/2006/relationships/image" Target="media/image43.emf"/><Relationship Id="rId100" Type="http://schemas.openxmlformats.org/officeDocument/2006/relationships/hyperlink" Target="mailto:scdia01@1.1.5.31" TargetMode="External"/><Relationship Id="rId105" Type="http://schemas.openxmlformats.org/officeDocument/2006/relationships/hyperlink" Target="http://10.70.66.13:6875" TargetMode="External"/><Relationship Id="rId8" Type="http://schemas.openxmlformats.org/officeDocument/2006/relationships/header" Target="header1.xml"/><Relationship Id="rId51" Type="http://schemas.openxmlformats.org/officeDocument/2006/relationships/hyperlink" Target="mailto:sbsipc02@172.16.1.102" TargetMode="External"/><Relationship Id="rId72" Type="http://schemas.openxmlformats.org/officeDocument/2006/relationships/image" Target="media/image38.emf"/><Relationship Id="rId93" Type="http://schemas.openxmlformats.org/officeDocument/2006/relationships/image" Target="media/image59.emf"/><Relationship Id="rId98" Type="http://schemas.openxmlformats.org/officeDocument/2006/relationships/hyperlink" Target="mailto:scdia01@1.1.5.31" TargetMode="Externa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hyperlink" Target="mailto:sbdb02@172.16.1.102" TargetMode="External"/><Relationship Id="rId67" Type="http://schemas.openxmlformats.org/officeDocument/2006/relationships/package" Target="embeddings/Microsoft_Visio_Drawing8.vsdx"/><Relationship Id="rId20" Type="http://schemas.openxmlformats.org/officeDocument/2006/relationships/image" Target="media/image10.png"/><Relationship Id="rId41" Type="http://schemas.openxmlformats.org/officeDocument/2006/relationships/hyperlink" Target="mailto:csdb02@172.16.1.102" TargetMode="External"/><Relationship Id="rId62" Type="http://schemas.openxmlformats.org/officeDocument/2006/relationships/image" Target="media/image31.emf"/><Relationship Id="rId83" Type="http://schemas.openxmlformats.org/officeDocument/2006/relationships/image" Target="media/image49.emf"/><Relationship Id="rId88" Type="http://schemas.openxmlformats.org/officeDocument/2006/relationships/image" Target="media/image54.emf"/><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ADBA3-6DFD-499A-B680-3375EE89F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73</TotalTime>
  <Pages>89</Pages>
  <Words>14790</Words>
  <Characters>84305</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bá trường – b18dcvt432</dc:creator>
  <cp:keywords/>
  <dc:description/>
  <cp:lastModifiedBy>Trường Nguyễn</cp:lastModifiedBy>
  <cp:revision>1440</cp:revision>
  <dcterms:created xsi:type="dcterms:W3CDTF">2022-10-24T02:20:00Z</dcterms:created>
  <dcterms:modified xsi:type="dcterms:W3CDTF">2022-12-26T14:30:00Z</dcterms:modified>
</cp:coreProperties>
</file>